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28"/>
  </p:notesMasterIdLst>
  <p:sldIdLst>
    <p:sldId id="256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87" r:id="rId13"/>
    <p:sldId id="278" r:id="rId14"/>
    <p:sldId id="279" r:id="rId15"/>
    <p:sldId id="281" r:id="rId16"/>
    <p:sldId id="282" r:id="rId17"/>
    <p:sldId id="283" r:id="rId18"/>
    <p:sldId id="284" r:id="rId19"/>
    <p:sldId id="285" r:id="rId20"/>
    <p:sldId id="288" r:id="rId21"/>
    <p:sldId id="289" r:id="rId22"/>
    <p:sldId id="290" r:id="rId23"/>
    <p:sldId id="291" r:id="rId24"/>
    <p:sldId id="292" r:id="rId25"/>
    <p:sldId id="293" r:id="rId26"/>
    <p:sldId id="258" r:id="rId27"/>
  </p:sldIdLst>
  <p:sldSz cx="9144000" cy="6858000" type="screen4x3"/>
  <p:notesSz cx="6794500" cy="100076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841" autoAdjust="0"/>
    <p:restoredTop sz="94673" autoAdjust="0"/>
  </p:normalViewPr>
  <p:slideViewPr>
    <p:cSldViewPr snapToGrid="0">
      <p:cViewPr>
        <p:scale>
          <a:sx n="100" d="100"/>
          <a:sy n="100" d="100"/>
        </p:scale>
        <p:origin x="-1140" y="-1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97C6AA3D-98AE-4567-B5BD-559504E7B2C0}" type="datetimeFigureOut">
              <a:rPr lang="en-GB"/>
              <a:pPr>
                <a:defRPr/>
              </a:pPr>
              <a:t>10/04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95350" y="750888"/>
            <a:ext cx="5003800" cy="37528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6" tIns="45718" rIns="91436" bIns="45718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52975"/>
            <a:ext cx="5435600" cy="4503738"/>
          </a:xfrm>
          <a:prstGeom prst="rect">
            <a:avLst/>
          </a:prstGeom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0595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50595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7134A1BA-8C33-4888-B8C1-9ED6592AEEE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496256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420938"/>
            <a:ext cx="9144000" cy="1281112"/>
          </a:xfrm>
          <a:prstGeom prst="rect">
            <a:avLst/>
          </a:prstGeom>
          <a:solidFill>
            <a:schemeClr val="accent1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331913" y="1560513"/>
            <a:ext cx="3095625" cy="1147762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sp useBgFill="1">
        <p:nvSpPr>
          <p:cNvPr id="6" name="Rounded Rectangle 5"/>
          <p:cNvSpPr/>
          <p:nvPr/>
        </p:nvSpPr>
        <p:spPr bwMode="white">
          <a:xfrm>
            <a:off x="5410200" y="3962400"/>
            <a:ext cx="3063875" cy="2698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7" name="Rounded Rectangle 6"/>
          <p:cNvSpPr/>
          <p:nvPr/>
        </p:nvSpPr>
        <p:spPr bwMode="white">
          <a:xfrm>
            <a:off x="7377113" y="4060825"/>
            <a:ext cx="1600200" cy="36513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0" y="3643313"/>
            <a:ext cx="5932488" cy="244475"/>
          </a:xfrm>
          <a:prstGeom prst="rect">
            <a:avLst/>
          </a:prstGeom>
          <a:solidFill>
            <a:schemeClr val="accent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5932488" y="3643313"/>
            <a:ext cx="3211512" cy="244475"/>
          </a:xfrm>
          <a:prstGeom prst="rect">
            <a:avLst/>
          </a:prstGeom>
          <a:solidFill>
            <a:schemeClr val="tx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2" name="Picture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823913"/>
            <a:ext cx="730250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42088"/>
            <a:ext cx="8458200" cy="1280812"/>
          </a:xfrm>
        </p:spPr>
        <p:txBody>
          <a:bodyPr bIns="0">
            <a:normAutofit/>
          </a:bodyPr>
          <a:lstStyle>
            <a:lvl1pPr>
              <a:defRPr sz="3200" cap="all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3" name="Date Placeholder 27"/>
          <p:cNvSpPr>
            <a:spLocks noGrp="1"/>
          </p:cNvSpPr>
          <p:nvPr>
            <p:ph type="dt" sz="half" idx="10"/>
          </p:nvPr>
        </p:nvSpPr>
        <p:spPr>
          <a:xfrm>
            <a:off x="7440613" y="3414713"/>
            <a:ext cx="1471612" cy="457200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BC11D056-E622-4E0D-8DEB-F5659A231EF0}" type="datetime3">
              <a:rPr lang="en-GB"/>
              <a:pPr>
                <a:defRPr/>
              </a:pPr>
              <a:t>10 April, 20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2621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10668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43924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680AE9-6677-4808-B7F1-637007D666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3966442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3E8D39-EEAB-4546-A5D5-C3E925FE9C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A09CADA5-38C3-4197-B274-1CB1D5BDC5B3}" type="datetime3">
              <a:rPr lang="en-GB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700551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44970"/>
            <a:ext cx="4041648" cy="457200"/>
          </a:xfr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2000" b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2244970"/>
            <a:ext cx="4041775" cy="457200"/>
          </a:xfr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2000" b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C50DB25D-82ED-40D7-9C80-087271153B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E030739E-7F69-44B9-9B22-FF4C563A50DC}" type="datetime3">
              <a:rPr lang="en-GB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1052513"/>
            <a:ext cx="8229600" cy="10668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0811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D4F6A8-B8FC-4D38-90BF-232A797B78CA}" type="slidenum">
              <a:rPr lang="en-US"/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13"/>
          <p:cNvSpPr>
            <a:spLocks noGrp="1"/>
          </p:cNvSpPr>
          <p:nvPr userDrawn="1"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683C1-5AFF-43A1-836C-79391188BA10}" type="datetime3">
              <a:rPr lang="en-GB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 userDrawn="1"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1336380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D9D8CE-EBE4-447B-81B4-1CFA202ABC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6F2A8669-AAAB-468E-B848-8ECC32EDB6F0}" type="datetime3">
              <a:rPr lang="en-GB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38563667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052513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2205038"/>
            <a:ext cx="8229600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924800" y="490538"/>
            <a:ext cx="762000" cy="366712"/>
          </a:xfrm>
          <a:prstGeom prst="rect">
            <a:avLst/>
          </a:prstGeom>
        </p:spPr>
        <p:txBody>
          <a:bodyPr vert="horz" r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800" smtClean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13EEBC72-4AB9-48CC-8B51-16F475702254}" type="slidenum">
              <a:rPr lang="en-US"/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0" y="488950"/>
            <a:ext cx="9144000" cy="309563"/>
          </a:xfrm>
          <a:prstGeom prst="rect">
            <a:avLst/>
          </a:prstGeom>
          <a:solidFill>
            <a:schemeClr val="accent1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5932488" y="796925"/>
            <a:ext cx="3211512" cy="142875"/>
          </a:xfrm>
          <a:prstGeom prst="rect">
            <a:avLst/>
          </a:prstGeom>
          <a:solidFill>
            <a:schemeClr val="tx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0" y="796925"/>
            <a:ext cx="5932488" cy="142875"/>
          </a:xfrm>
          <a:prstGeom prst="rect">
            <a:avLst/>
          </a:prstGeom>
          <a:solidFill>
            <a:schemeClr val="accent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032" name="Group 5"/>
          <p:cNvGrpSpPr>
            <a:grpSpLocks/>
          </p:cNvGrpSpPr>
          <p:nvPr/>
        </p:nvGrpSpPr>
        <p:grpSpPr bwMode="auto">
          <a:xfrm>
            <a:off x="469900" y="77788"/>
            <a:ext cx="2157413" cy="566737"/>
            <a:chOff x="469284" y="77078"/>
            <a:chExt cx="2158500" cy="566832"/>
          </a:xfrm>
        </p:grpSpPr>
        <p:sp>
          <p:nvSpPr>
            <p:cNvPr id="2" name="Oval 1"/>
            <p:cNvSpPr/>
            <p:nvPr/>
          </p:nvSpPr>
          <p:spPr>
            <a:xfrm>
              <a:off x="540758" y="243793"/>
              <a:ext cx="1008570" cy="40011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pic>
          <p:nvPicPr>
            <p:cNvPr id="1036" name="Picture 19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284" y="77078"/>
              <a:ext cx="2158500" cy="513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" name="Date Placeholder 13"/>
          <p:cNvSpPr>
            <a:spLocks noGrp="1"/>
          </p:cNvSpPr>
          <p:nvPr>
            <p:ph type="dt" sz="half" idx="2"/>
          </p:nvPr>
        </p:nvSpPr>
        <p:spPr>
          <a:xfrm>
            <a:off x="7596188" y="44450"/>
            <a:ext cx="1090612" cy="457200"/>
          </a:xfrm>
          <a:prstGeom prst="rect">
            <a:avLst/>
          </a:prstGeom>
        </p:spPr>
        <p:txBody>
          <a:bodyPr vert="horz" r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900" b="1" cap="all" baseline="0" smtClean="0">
                <a:solidFill>
                  <a:schemeClr val="accent2"/>
                </a:solidFill>
                <a:latin typeface="+mn-lt"/>
              </a:defRPr>
            </a:lvl1pPr>
          </a:lstStyle>
          <a:p>
            <a:pPr>
              <a:defRPr/>
            </a:pPr>
            <a:fld id="{297D24DA-6683-4811-959A-FEBD7C00B158}" type="datetime3">
              <a:rPr lang="en-GB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25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700338" y="44450"/>
            <a:ext cx="4824412" cy="457200"/>
          </a:xfrm>
          <a:prstGeom prst="rect">
            <a:avLst/>
          </a:prstGeom>
        </p:spPr>
        <p:txBody>
          <a:bodyPr vert="horz" wrap="square" lIns="91440" tIns="45720" rIns="0" bIns="45720" numCol="1" anchor="b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accent2"/>
                </a:solidFill>
              </a:defRPr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3" r:id="rId5"/>
    <p:sldLayoutId id="2147483678" r:id="rId6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9pPr>
    </p:titleStyle>
    <p:bodyStyle>
      <a:lvl1pPr marL="358775" indent="-358775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57225" indent="-392113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922338" indent="-384175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kern="1200">
          <a:solidFill>
            <a:schemeClr val="tx2"/>
          </a:solidFill>
          <a:latin typeface="+mn-lt"/>
          <a:ea typeface="+mn-ea"/>
          <a:cs typeface="+mn-cs"/>
        </a:defRPr>
      </a:lvl3pPr>
      <a:lvl4pPr marL="1179513" indent="-376238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1389063" indent="-312738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jpeg"/><Relationship Id="rId3" Type="http://schemas.openxmlformats.org/officeDocument/2006/relationships/image" Target="../media/image16.jpeg"/><Relationship Id="rId7" Type="http://schemas.openxmlformats.org/officeDocument/2006/relationships/image" Target="../media/image20.jpeg"/><Relationship Id="rId12" Type="http://schemas.openxmlformats.org/officeDocument/2006/relationships/image" Target="../media/image25.jpeg"/><Relationship Id="rId17" Type="http://schemas.openxmlformats.org/officeDocument/2006/relationships/image" Target="../media/image15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gif"/><Relationship Id="rId11" Type="http://schemas.openxmlformats.org/officeDocument/2006/relationships/image" Target="../media/image24.jpeg"/><Relationship Id="rId5" Type="http://schemas.openxmlformats.org/officeDocument/2006/relationships/image" Target="../media/image18.jpeg"/><Relationship Id="rId15" Type="http://schemas.openxmlformats.org/officeDocument/2006/relationships/image" Target="../media/image3.png"/><Relationship Id="rId10" Type="http://schemas.openxmlformats.org/officeDocument/2006/relationships/image" Target="../media/image23.png"/><Relationship Id="rId4" Type="http://schemas.openxmlformats.org/officeDocument/2006/relationships/image" Target="../media/image17.gif"/><Relationship Id="rId9" Type="http://schemas.openxmlformats.org/officeDocument/2006/relationships/image" Target="../media/image22.png"/><Relationship Id="rId14" Type="http://schemas.openxmlformats.org/officeDocument/2006/relationships/image" Target="../media/image27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41575"/>
            <a:ext cx="8458200" cy="1281113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smtClean="0"/>
              <a:t>Framework </a:t>
            </a:r>
            <a:r>
              <a:rPr lang="en-GB" smtClean="0"/>
              <a:t>safety performance indicators</a:t>
            </a:r>
            <a:endParaRPr lang="en-GB" dirty="0"/>
          </a:p>
        </p:txBody>
      </p:sp>
      <p:sp>
        <p:nvSpPr>
          <p:cNvPr id="7171" name="Subtitle 2"/>
          <p:cNvSpPr>
            <a:spLocks noGrp="1"/>
          </p:cNvSpPr>
          <p:nvPr>
            <p:ph type="subTitle" idx="1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/>
            <a:r>
              <a:rPr lang="en-GB" smtClean="0"/>
              <a:t>19 April</a:t>
            </a:r>
            <a:r>
              <a:rPr lang="en-GB" smtClean="0"/>
              <a:t> </a:t>
            </a:r>
            <a:r>
              <a:rPr lang="en-GB" dirty="0" smtClean="0"/>
              <a:t>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975548F8-3BD2-4A3B-A554-F941237D04E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11269" name="Picture 99" descr="swiss chee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" y="1308100"/>
            <a:ext cx="7561263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487738" y="5578475"/>
            <a:ext cx="1304653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/>
              <a:t>Componen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18038" y="4945063"/>
            <a:ext cx="1130438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/>
              <a:t>Individua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67375" y="4524375"/>
            <a:ext cx="1403782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 err="1"/>
              <a:t>Organisation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461125" y="3796507"/>
            <a:ext cx="1463093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b="1" dirty="0"/>
              <a:t>System of 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err="1"/>
              <a:t>organisations</a:t>
            </a:r>
            <a:endParaRPr lang="en-US" b="1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261257" y="1005877"/>
            <a:ext cx="8229600" cy="383952"/>
          </a:xfrm>
        </p:spPr>
        <p:txBody>
          <a:bodyPr>
            <a:normAutofit fontScale="90000"/>
          </a:bodyPr>
          <a:lstStyle/>
          <a:p>
            <a:r>
              <a:rPr lang="nl-NL" smtClean="0"/>
              <a:t>System of organis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1966D16-2EDA-4609-945D-F93579412B6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2293" name="Freeform 4"/>
          <p:cNvSpPr>
            <a:spLocks/>
          </p:cNvSpPr>
          <p:nvPr/>
        </p:nvSpPr>
        <p:spPr bwMode="auto">
          <a:xfrm>
            <a:off x="0" y="2209800"/>
            <a:ext cx="9144000" cy="4648200"/>
          </a:xfrm>
          <a:custGeom>
            <a:avLst/>
            <a:gdLst>
              <a:gd name="T0" fmla="*/ 0 w 3172"/>
              <a:gd name="T1" fmla="*/ 0 h 593"/>
              <a:gd name="T2" fmla="*/ 0 w 3172"/>
              <a:gd name="T3" fmla="*/ 2147483647 h 593"/>
              <a:gd name="T4" fmla="*/ 2147483647 w 3172"/>
              <a:gd name="T5" fmla="*/ 2147483647 h 593"/>
              <a:gd name="T6" fmla="*/ 2147483647 w 3172"/>
              <a:gd name="T7" fmla="*/ 2147483647 h 593"/>
              <a:gd name="T8" fmla="*/ 0 w 3172"/>
              <a:gd name="T9" fmla="*/ 0 h 59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172" h="593">
                <a:moveTo>
                  <a:pt x="0" y="0"/>
                </a:moveTo>
                <a:lnTo>
                  <a:pt x="0" y="593"/>
                </a:lnTo>
                <a:lnTo>
                  <a:pt x="3172" y="589"/>
                </a:lnTo>
                <a:lnTo>
                  <a:pt x="3172" y="1"/>
                </a:lnTo>
                <a:lnTo>
                  <a:pt x="0" y="0"/>
                </a:lnTo>
                <a:close/>
              </a:path>
            </a:pathLst>
          </a:custGeom>
          <a:solidFill>
            <a:srgbClr val="001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Freeform 3"/>
          <p:cNvSpPr>
            <a:spLocks/>
          </p:cNvSpPr>
          <p:nvPr/>
        </p:nvSpPr>
        <p:spPr bwMode="auto">
          <a:xfrm>
            <a:off x="0" y="1828800"/>
            <a:ext cx="9144000" cy="381000"/>
          </a:xfrm>
          <a:custGeom>
            <a:avLst/>
            <a:gdLst>
              <a:gd name="T0" fmla="*/ 0 w 3172"/>
              <a:gd name="T1" fmla="*/ 2147483647 h 251"/>
              <a:gd name="T2" fmla="*/ 0 w 3172"/>
              <a:gd name="T3" fmla="*/ 2147483647 h 251"/>
              <a:gd name="T4" fmla="*/ 2147483647 w 3172"/>
              <a:gd name="T5" fmla="*/ 2147483647 h 251"/>
              <a:gd name="T6" fmla="*/ 2147483647 w 3172"/>
              <a:gd name="T7" fmla="*/ 2147483647 h 251"/>
              <a:gd name="T8" fmla="*/ 2147483647 w 3172"/>
              <a:gd name="T9" fmla="*/ 2147483647 h 251"/>
              <a:gd name="T10" fmla="*/ 2147483647 w 3172"/>
              <a:gd name="T11" fmla="*/ 0 h 251"/>
              <a:gd name="T12" fmla="*/ 2147483647 w 3172"/>
              <a:gd name="T13" fmla="*/ 2147483647 h 251"/>
              <a:gd name="T14" fmla="*/ 2147483647 w 3172"/>
              <a:gd name="T15" fmla="*/ 2147483647 h 251"/>
              <a:gd name="T16" fmla="*/ 2147483647 w 3172"/>
              <a:gd name="T17" fmla="*/ 2147483647 h 251"/>
              <a:gd name="T18" fmla="*/ 2147483647 w 3172"/>
              <a:gd name="T19" fmla="*/ 2147483647 h 251"/>
              <a:gd name="T20" fmla="*/ 2147483647 w 3172"/>
              <a:gd name="T21" fmla="*/ 2147483647 h 251"/>
              <a:gd name="T22" fmla="*/ 2147483647 w 3172"/>
              <a:gd name="T23" fmla="*/ 2147483647 h 251"/>
              <a:gd name="T24" fmla="*/ 2147483647 w 3172"/>
              <a:gd name="T25" fmla="*/ 2147483647 h 251"/>
              <a:gd name="T26" fmla="*/ 2147483647 w 3172"/>
              <a:gd name="T27" fmla="*/ 2147483647 h 251"/>
              <a:gd name="T28" fmla="*/ 2147483647 w 3172"/>
              <a:gd name="T29" fmla="*/ 2147483647 h 251"/>
              <a:gd name="T30" fmla="*/ 2147483647 w 3172"/>
              <a:gd name="T31" fmla="*/ 2147483647 h 251"/>
              <a:gd name="T32" fmla="*/ 2147483647 w 3172"/>
              <a:gd name="T33" fmla="*/ 2147483647 h 251"/>
              <a:gd name="T34" fmla="*/ 2147483647 w 3172"/>
              <a:gd name="T35" fmla="*/ 2147483647 h 251"/>
              <a:gd name="T36" fmla="*/ 2147483647 w 3172"/>
              <a:gd name="T37" fmla="*/ 2147483647 h 251"/>
              <a:gd name="T38" fmla="*/ 2147483647 w 3172"/>
              <a:gd name="T39" fmla="*/ 2147483647 h 251"/>
              <a:gd name="T40" fmla="*/ 2147483647 w 3172"/>
              <a:gd name="T41" fmla="*/ 2147483647 h 251"/>
              <a:gd name="T42" fmla="*/ 2147483647 w 3172"/>
              <a:gd name="T43" fmla="*/ 2147483647 h 251"/>
              <a:gd name="T44" fmla="*/ 2147483647 w 3172"/>
              <a:gd name="T45" fmla="*/ 2147483647 h 251"/>
              <a:gd name="T46" fmla="*/ 2147483647 w 3172"/>
              <a:gd name="T47" fmla="*/ 2147483647 h 251"/>
              <a:gd name="T48" fmla="*/ 2147483647 w 3172"/>
              <a:gd name="T49" fmla="*/ 2147483647 h 251"/>
              <a:gd name="T50" fmla="*/ 2147483647 w 3172"/>
              <a:gd name="T51" fmla="*/ 2147483647 h 251"/>
              <a:gd name="T52" fmla="*/ 2147483647 w 3172"/>
              <a:gd name="T53" fmla="*/ 2147483647 h 251"/>
              <a:gd name="T54" fmla="*/ 2147483647 w 3172"/>
              <a:gd name="T55" fmla="*/ 2147483647 h 251"/>
              <a:gd name="T56" fmla="*/ 0 w 3172"/>
              <a:gd name="T57" fmla="*/ 2147483647 h 251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0" t="0" r="r" b="b"/>
            <a:pathLst>
              <a:path w="3172" h="251">
                <a:moveTo>
                  <a:pt x="0" y="250"/>
                </a:moveTo>
                <a:lnTo>
                  <a:pt x="0" y="110"/>
                </a:lnTo>
                <a:lnTo>
                  <a:pt x="104" y="95"/>
                </a:lnTo>
                <a:lnTo>
                  <a:pt x="196" y="47"/>
                </a:lnTo>
                <a:lnTo>
                  <a:pt x="437" y="86"/>
                </a:lnTo>
                <a:lnTo>
                  <a:pt x="586" y="0"/>
                </a:lnTo>
                <a:lnTo>
                  <a:pt x="700" y="48"/>
                </a:lnTo>
                <a:lnTo>
                  <a:pt x="746" y="63"/>
                </a:lnTo>
                <a:lnTo>
                  <a:pt x="853" y="97"/>
                </a:lnTo>
                <a:lnTo>
                  <a:pt x="954" y="81"/>
                </a:lnTo>
                <a:lnTo>
                  <a:pt x="1122" y="164"/>
                </a:lnTo>
                <a:lnTo>
                  <a:pt x="1231" y="104"/>
                </a:lnTo>
                <a:lnTo>
                  <a:pt x="1345" y="165"/>
                </a:lnTo>
                <a:lnTo>
                  <a:pt x="1506" y="54"/>
                </a:lnTo>
                <a:lnTo>
                  <a:pt x="1579" y="147"/>
                </a:lnTo>
                <a:lnTo>
                  <a:pt x="1768" y="84"/>
                </a:lnTo>
                <a:lnTo>
                  <a:pt x="1794" y="176"/>
                </a:lnTo>
                <a:lnTo>
                  <a:pt x="1942" y="66"/>
                </a:lnTo>
                <a:lnTo>
                  <a:pt x="2128" y="126"/>
                </a:lnTo>
                <a:lnTo>
                  <a:pt x="2242" y="62"/>
                </a:lnTo>
                <a:lnTo>
                  <a:pt x="2317" y="62"/>
                </a:lnTo>
                <a:lnTo>
                  <a:pt x="2437" y="110"/>
                </a:lnTo>
                <a:lnTo>
                  <a:pt x="2603" y="33"/>
                </a:lnTo>
                <a:lnTo>
                  <a:pt x="2840" y="122"/>
                </a:lnTo>
                <a:lnTo>
                  <a:pt x="2979" y="93"/>
                </a:lnTo>
                <a:lnTo>
                  <a:pt x="3113" y="117"/>
                </a:lnTo>
                <a:lnTo>
                  <a:pt x="3172" y="101"/>
                </a:lnTo>
                <a:lnTo>
                  <a:pt x="3172" y="251"/>
                </a:lnTo>
                <a:lnTo>
                  <a:pt x="0" y="250"/>
                </a:lnTo>
                <a:close/>
              </a:path>
            </a:pathLst>
          </a:custGeom>
          <a:solidFill>
            <a:srgbClr val="9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2295" name="Group 592"/>
          <p:cNvGrpSpPr>
            <a:grpSpLocks/>
          </p:cNvGrpSpPr>
          <p:nvPr/>
        </p:nvGrpSpPr>
        <p:grpSpPr bwMode="auto">
          <a:xfrm>
            <a:off x="3902075" y="293688"/>
            <a:ext cx="2209800" cy="3387725"/>
            <a:chOff x="336" y="240"/>
            <a:chExt cx="1392" cy="2134"/>
          </a:xfrm>
        </p:grpSpPr>
        <p:grpSp>
          <p:nvGrpSpPr>
            <p:cNvPr id="12623" name="Group 593"/>
            <p:cNvGrpSpPr>
              <a:grpSpLocks/>
            </p:cNvGrpSpPr>
            <p:nvPr/>
          </p:nvGrpSpPr>
          <p:grpSpPr bwMode="auto">
            <a:xfrm>
              <a:off x="336" y="960"/>
              <a:ext cx="1392" cy="1414"/>
              <a:chOff x="1694" y="2400"/>
              <a:chExt cx="1739" cy="1414"/>
            </a:xfrm>
          </p:grpSpPr>
          <p:sp>
            <p:nvSpPr>
              <p:cNvPr id="12632" name="Freeform 594"/>
              <p:cNvSpPr>
                <a:spLocks/>
              </p:cNvSpPr>
              <p:nvPr/>
            </p:nvSpPr>
            <p:spPr bwMode="auto">
              <a:xfrm>
                <a:off x="1694" y="3578"/>
                <a:ext cx="245" cy="191"/>
              </a:xfrm>
              <a:custGeom>
                <a:avLst/>
                <a:gdLst>
                  <a:gd name="T0" fmla="*/ 93 w 245"/>
                  <a:gd name="T1" fmla="*/ 0 h 191"/>
                  <a:gd name="T2" fmla="*/ 55 w 245"/>
                  <a:gd name="T3" fmla="*/ 15 h 191"/>
                  <a:gd name="T4" fmla="*/ 32 w 245"/>
                  <a:gd name="T5" fmla="*/ 24 h 191"/>
                  <a:gd name="T6" fmla="*/ 14 w 245"/>
                  <a:gd name="T7" fmla="*/ 39 h 191"/>
                  <a:gd name="T8" fmla="*/ 0 w 245"/>
                  <a:gd name="T9" fmla="*/ 50 h 191"/>
                  <a:gd name="T10" fmla="*/ 3 w 245"/>
                  <a:gd name="T11" fmla="*/ 74 h 191"/>
                  <a:gd name="T12" fmla="*/ 13 w 245"/>
                  <a:gd name="T13" fmla="*/ 101 h 191"/>
                  <a:gd name="T14" fmla="*/ 48 w 245"/>
                  <a:gd name="T15" fmla="*/ 106 h 191"/>
                  <a:gd name="T16" fmla="*/ 86 w 245"/>
                  <a:gd name="T17" fmla="*/ 110 h 191"/>
                  <a:gd name="T18" fmla="*/ 108 w 245"/>
                  <a:gd name="T19" fmla="*/ 117 h 191"/>
                  <a:gd name="T20" fmla="*/ 139 w 245"/>
                  <a:gd name="T21" fmla="*/ 128 h 191"/>
                  <a:gd name="T22" fmla="*/ 165 w 245"/>
                  <a:gd name="T23" fmla="*/ 135 h 191"/>
                  <a:gd name="T24" fmla="*/ 204 w 245"/>
                  <a:gd name="T25" fmla="*/ 141 h 191"/>
                  <a:gd name="T26" fmla="*/ 186 w 245"/>
                  <a:gd name="T27" fmla="*/ 166 h 191"/>
                  <a:gd name="T28" fmla="*/ 172 w 245"/>
                  <a:gd name="T29" fmla="*/ 186 h 191"/>
                  <a:gd name="T30" fmla="*/ 213 w 245"/>
                  <a:gd name="T31" fmla="*/ 191 h 191"/>
                  <a:gd name="T32" fmla="*/ 245 w 245"/>
                  <a:gd name="T33" fmla="*/ 188 h 19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45" h="191">
                    <a:moveTo>
                      <a:pt x="93" y="0"/>
                    </a:moveTo>
                    <a:lnTo>
                      <a:pt x="55" y="15"/>
                    </a:lnTo>
                    <a:lnTo>
                      <a:pt x="32" y="24"/>
                    </a:lnTo>
                    <a:lnTo>
                      <a:pt x="14" y="39"/>
                    </a:lnTo>
                    <a:lnTo>
                      <a:pt x="0" y="50"/>
                    </a:lnTo>
                    <a:lnTo>
                      <a:pt x="3" y="74"/>
                    </a:lnTo>
                    <a:lnTo>
                      <a:pt x="13" y="101"/>
                    </a:lnTo>
                    <a:lnTo>
                      <a:pt x="48" y="106"/>
                    </a:lnTo>
                    <a:lnTo>
                      <a:pt x="86" y="110"/>
                    </a:lnTo>
                    <a:lnTo>
                      <a:pt x="108" y="117"/>
                    </a:lnTo>
                    <a:lnTo>
                      <a:pt x="139" y="128"/>
                    </a:lnTo>
                    <a:lnTo>
                      <a:pt x="165" y="135"/>
                    </a:lnTo>
                    <a:lnTo>
                      <a:pt x="204" y="141"/>
                    </a:lnTo>
                    <a:lnTo>
                      <a:pt x="186" y="166"/>
                    </a:lnTo>
                    <a:lnTo>
                      <a:pt x="172" y="186"/>
                    </a:lnTo>
                    <a:lnTo>
                      <a:pt x="213" y="191"/>
                    </a:lnTo>
                    <a:lnTo>
                      <a:pt x="245" y="188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3" name="Freeform 595"/>
              <p:cNvSpPr>
                <a:spLocks/>
              </p:cNvSpPr>
              <p:nvPr/>
            </p:nvSpPr>
            <p:spPr bwMode="auto">
              <a:xfrm>
                <a:off x="1832" y="3591"/>
                <a:ext cx="886" cy="203"/>
              </a:xfrm>
              <a:custGeom>
                <a:avLst/>
                <a:gdLst>
                  <a:gd name="T0" fmla="*/ 123 w 886"/>
                  <a:gd name="T1" fmla="*/ 0 h 203"/>
                  <a:gd name="T2" fmla="*/ 76 w 886"/>
                  <a:gd name="T3" fmla="*/ 2 h 203"/>
                  <a:gd name="T4" fmla="*/ 42 w 886"/>
                  <a:gd name="T5" fmla="*/ 7 h 203"/>
                  <a:gd name="T6" fmla="*/ 18 w 886"/>
                  <a:gd name="T7" fmla="*/ 17 h 203"/>
                  <a:gd name="T8" fmla="*/ 6 w 886"/>
                  <a:gd name="T9" fmla="*/ 32 h 203"/>
                  <a:gd name="T10" fmla="*/ 0 w 886"/>
                  <a:gd name="T11" fmla="*/ 50 h 203"/>
                  <a:gd name="T12" fmla="*/ 6 w 886"/>
                  <a:gd name="T13" fmla="*/ 65 h 203"/>
                  <a:gd name="T14" fmla="*/ 21 w 886"/>
                  <a:gd name="T15" fmla="*/ 73 h 203"/>
                  <a:gd name="T16" fmla="*/ 52 w 886"/>
                  <a:gd name="T17" fmla="*/ 80 h 203"/>
                  <a:gd name="T18" fmla="*/ 72 w 886"/>
                  <a:gd name="T19" fmla="*/ 82 h 203"/>
                  <a:gd name="T20" fmla="*/ 93 w 886"/>
                  <a:gd name="T21" fmla="*/ 81 h 203"/>
                  <a:gd name="T22" fmla="*/ 105 w 886"/>
                  <a:gd name="T23" fmla="*/ 82 h 203"/>
                  <a:gd name="T24" fmla="*/ 110 w 886"/>
                  <a:gd name="T25" fmla="*/ 95 h 203"/>
                  <a:gd name="T26" fmla="*/ 111 w 886"/>
                  <a:gd name="T27" fmla="*/ 107 h 203"/>
                  <a:gd name="T28" fmla="*/ 132 w 886"/>
                  <a:gd name="T29" fmla="*/ 113 h 203"/>
                  <a:gd name="T30" fmla="*/ 188 w 886"/>
                  <a:gd name="T31" fmla="*/ 123 h 203"/>
                  <a:gd name="T32" fmla="*/ 200 w 886"/>
                  <a:gd name="T33" fmla="*/ 119 h 203"/>
                  <a:gd name="T34" fmla="*/ 216 w 886"/>
                  <a:gd name="T35" fmla="*/ 116 h 203"/>
                  <a:gd name="T36" fmla="*/ 237 w 886"/>
                  <a:gd name="T37" fmla="*/ 121 h 203"/>
                  <a:gd name="T38" fmla="*/ 257 w 886"/>
                  <a:gd name="T39" fmla="*/ 125 h 203"/>
                  <a:gd name="T40" fmla="*/ 277 w 886"/>
                  <a:gd name="T41" fmla="*/ 128 h 203"/>
                  <a:gd name="T42" fmla="*/ 275 w 886"/>
                  <a:gd name="T43" fmla="*/ 141 h 203"/>
                  <a:gd name="T44" fmla="*/ 267 w 886"/>
                  <a:gd name="T45" fmla="*/ 156 h 203"/>
                  <a:gd name="T46" fmla="*/ 303 w 886"/>
                  <a:gd name="T47" fmla="*/ 171 h 203"/>
                  <a:gd name="T48" fmla="*/ 398 w 886"/>
                  <a:gd name="T49" fmla="*/ 203 h 203"/>
                  <a:gd name="T50" fmla="*/ 512 w 886"/>
                  <a:gd name="T51" fmla="*/ 199 h 203"/>
                  <a:gd name="T52" fmla="*/ 694 w 886"/>
                  <a:gd name="T53" fmla="*/ 180 h 203"/>
                  <a:gd name="T54" fmla="*/ 725 w 886"/>
                  <a:gd name="T55" fmla="*/ 155 h 203"/>
                  <a:gd name="T56" fmla="*/ 802 w 886"/>
                  <a:gd name="T57" fmla="*/ 152 h 203"/>
                  <a:gd name="T58" fmla="*/ 886 w 886"/>
                  <a:gd name="T59" fmla="*/ 165 h 20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886" h="203">
                    <a:moveTo>
                      <a:pt x="123" y="0"/>
                    </a:moveTo>
                    <a:lnTo>
                      <a:pt x="76" y="2"/>
                    </a:lnTo>
                    <a:lnTo>
                      <a:pt x="42" y="7"/>
                    </a:lnTo>
                    <a:lnTo>
                      <a:pt x="18" y="17"/>
                    </a:lnTo>
                    <a:lnTo>
                      <a:pt x="6" y="32"/>
                    </a:lnTo>
                    <a:lnTo>
                      <a:pt x="0" y="50"/>
                    </a:lnTo>
                    <a:lnTo>
                      <a:pt x="6" y="65"/>
                    </a:lnTo>
                    <a:lnTo>
                      <a:pt x="21" y="73"/>
                    </a:lnTo>
                    <a:lnTo>
                      <a:pt x="52" y="80"/>
                    </a:lnTo>
                    <a:lnTo>
                      <a:pt x="72" y="82"/>
                    </a:lnTo>
                    <a:lnTo>
                      <a:pt x="93" y="81"/>
                    </a:lnTo>
                    <a:lnTo>
                      <a:pt x="105" y="82"/>
                    </a:lnTo>
                    <a:lnTo>
                      <a:pt x="110" y="95"/>
                    </a:lnTo>
                    <a:lnTo>
                      <a:pt x="111" y="107"/>
                    </a:lnTo>
                    <a:lnTo>
                      <a:pt x="132" y="113"/>
                    </a:lnTo>
                    <a:lnTo>
                      <a:pt x="188" y="123"/>
                    </a:lnTo>
                    <a:lnTo>
                      <a:pt x="200" y="119"/>
                    </a:lnTo>
                    <a:lnTo>
                      <a:pt x="216" y="116"/>
                    </a:lnTo>
                    <a:lnTo>
                      <a:pt x="237" y="121"/>
                    </a:lnTo>
                    <a:lnTo>
                      <a:pt x="257" y="125"/>
                    </a:lnTo>
                    <a:lnTo>
                      <a:pt x="277" y="128"/>
                    </a:lnTo>
                    <a:lnTo>
                      <a:pt x="275" y="141"/>
                    </a:lnTo>
                    <a:lnTo>
                      <a:pt x="267" y="156"/>
                    </a:lnTo>
                    <a:lnTo>
                      <a:pt x="303" y="171"/>
                    </a:lnTo>
                    <a:lnTo>
                      <a:pt x="398" y="203"/>
                    </a:lnTo>
                    <a:lnTo>
                      <a:pt x="512" y="199"/>
                    </a:lnTo>
                    <a:lnTo>
                      <a:pt x="694" y="180"/>
                    </a:lnTo>
                    <a:lnTo>
                      <a:pt x="725" y="155"/>
                    </a:lnTo>
                    <a:lnTo>
                      <a:pt x="802" y="152"/>
                    </a:lnTo>
                    <a:lnTo>
                      <a:pt x="886" y="16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4" name="Freeform 596"/>
              <p:cNvSpPr>
                <a:spLocks/>
              </p:cNvSpPr>
              <p:nvPr/>
            </p:nvSpPr>
            <p:spPr bwMode="auto">
              <a:xfrm>
                <a:off x="2589" y="3746"/>
                <a:ext cx="616" cy="68"/>
              </a:xfrm>
              <a:custGeom>
                <a:avLst/>
                <a:gdLst>
                  <a:gd name="T0" fmla="*/ 0 w 616"/>
                  <a:gd name="T1" fmla="*/ 62 h 68"/>
                  <a:gd name="T2" fmla="*/ 21 w 616"/>
                  <a:gd name="T3" fmla="*/ 54 h 68"/>
                  <a:gd name="T4" fmla="*/ 44 w 616"/>
                  <a:gd name="T5" fmla="*/ 48 h 68"/>
                  <a:gd name="T6" fmla="*/ 78 w 616"/>
                  <a:gd name="T7" fmla="*/ 57 h 68"/>
                  <a:gd name="T8" fmla="*/ 118 w 616"/>
                  <a:gd name="T9" fmla="*/ 68 h 68"/>
                  <a:gd name="T10" fmla="*/ 159 w 616"/>
                  <a:gd name="T11" fmla="*/ 63 h 68"/>
                  <a:gd name="T12" fmla="*/ 190 w 616"/>
                  <a:gd name="T13" fmla="*/ 61 h 68"/>
                  <a:gd name="T14" fmla="*/ 207 w 616"/>
                  <a:gd name="T15" fmla="*/ 56 h 68"/>
                  <a:gd name="T16" fmla="*/ 238 w 616"/>
                  <a:gd name="T17" fmla="*/ 50 h 68"/>
                  <a:gd name="T18" fmla="*/ 267 w 616"/>
                  <a:gd name="T19" fmla="*/ 46 h 68"/>
                  <a:gd name="T20" fmla="*/ 313 w 616"/>
                  <a:gd name="T21" fmla="*/ 49 h 68"/>
                  <a:gd name="T22" fmla="*/ 350 w 616"/>
                  <a:gd name="T23" fmla="*/ 53 h 68"/>
                  <a:gd name="T24" fmla="*/ 367 w 616"/>
                  <a:gd name="T25" fmla="*/ 54 h 68"/>
                  <a:gd name="T26" fmla="*/ 421 w 616"/>
                  <a:gd name="T27" fmla="*/ 39 h 68"/>
                  <a:gd name="T28" fmla="*/ 481 w 616"/>
                  <a:gd name="T29" fmla="*/ 25 h 68"/>
                  <a:gd name="T30" fmla="*/ 547 w 616"/>
                  <a:gd name="T31" fmla="*/ 25 h 68"/>
                  <a:gd name="T32" fmla="*/ 616 w 616"/>
                  <a:gd name="T33" fmla="*/ 0 h 6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16" h="68">
                    <a:moveTo>
                      <a:pt x="0" y="62"/>
                    </a:moveTo>
                    <a:lnTo>
                      <a:pt x="21" y="54"/>
                    </a:lnTo>
                    <a:lnTo>
                      <a:pt x="44" y="48"/>
                    </a:lnTo>
                    <a:lnTo>
                      <a:pt x="78" y="57"/>
                    </a:lnTo>
                    <a:lnTo>
                      <a:pt x="118" y="68"/>
                    </a:lnTo>
                    <a:lnTo>
                      <a:pt x="159" y="63"/>
                    </a:lnTo>
                    <a:lnTo>
                      <a:pt x="190" y="61"/>
                    </a:lnTo>
                    <a:lnTo>
                      <a:pt x="207" y="56"/>
                    </a:lnTo>
                    <a:lnTo>
                      <a:pt x="238" y="50"/>
                    </a:lnTo>
                    <a:lnTo>
                      <a:pt x="267" y="46"/>
                    </a:lnTo>
                    <a:lnTo>
                      <a:pt x="313" y="49"/>
                    </a:lnTo>
                    <a:lnTo>
                      <a:pt x="350" y="53"/>
                    </a:lnTo>
                    <a:lnTo>
                      <a:pt x="367" y="54"/>
                    </a:lnTo>
                    <a:lnTo>
                      <a:pt x="421" y="39"/>
                    </a:lnTo>
                    <a:lnTo>
                      <a:pt x="481" y="25"/>
                    </a:lnTo>
                    <a:lnTo>
                      <a:pt x="547" y="25"/>
                    </a:lnTo>
                    <a:lnTo>
                      <a:pt x="616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5" name="Freeform 597"/>
              <p:cNvSpPr>
                <a:spLocks/>
              </p:cNvSpPr>
              <p:nvPr/>
            </p:nvSpPr>
            <p:spPr bwMode="auto">
              <a:xfrm>
                <a:off x="2862" y="3584"/>
                <a:ext cx="436" cy="162"/>
              </a:xfrm>
              <a:custGeom>
                <a:avLst/>
                <a:gdLst>
                  <a:gd name="T0" fmla="*/ 0 w 436"/>
                  <a:gd name="T1" fmla="*/ 162 h 162"/>
                  <a:gd name="T2" fmla="*/ 51 w 436"/>
                  <a:gd name="T3" fmla="*/ 155 h 162"/>
                  <a:gd name="T4" fmla="*/ 83 w 436"/>
                  <a:gd name="T5" fmla="*/ 151 h 162"/>
                  <a:gd name="T6" fmla="*/ 126 w 436"/>
                  <a:gd name="T7" fmla="*/ 139 h 162"/>
                  <a:gd name="T8" fmla="*/ 191 w 436"/>
                  <a:gd name="T9" fmla="*/ 135 h 162"/>
                  <a:gd name="T10" fmla="*/ 267 w 436"/>
                  <a:gd name="T11" fmla="*/ 124 h 162"/>
                  <a:gd name="T12" fmla="*/ 321 w 436"/>
                  <a:gd name="T13" fmla="*/ 118 h 162"/>
                  <a:gd name="T14" fmla="*/ 358 w 436"/>
                  <a:gd name="T15" fmla="*/ 99 h 162"/>
                  <a:gd name="T16" fmla="*/ 381 w 436"/>
                  <a:gd name="T17" fmla="*/ 92 h 162"/>
                  <a:gd name="T18" fmla="*/ 395 w 436"/>
                  <a:gd name="T19" fmla="*/ 88 h 162"/>
                  <a:gd name="T20" fmla="*/ 429 w 436"/>
                  <a:gd name="T21" fmla="*/ 58 h 162"/>
                  <a:gd name="T22" fmla="*/ 435 w 436"/>
                  <a:gd name="T23" fmla="*/ 45 h 162"/>
                  <a:gd name="T24" fmla="*/ 436 w 436"/>
                  <a:gd name="T25" fmla="*/ 33 h 162"/>
                  <a:gd name="T26" fmla="*/ 431 w 436"/>
                  <a:gd name="T27" fmla="*/ 25 h 162"/>
                  <a:gd name="T28" fmla="*/ 421 w 436"/>
                  <a:gd name="T29" fmla="*/ 18 h 162"/>
                  <a:gd name="T30" fmla="*/ 401 w 436"/>
                  <a:gd name="T31" fmla="*/ 18 h 162"/>
                  <a:gd name="T32" fmla="*/ 378 w 436"/>
                  <a:gd name="T33" fmla="*/ 7 h 162"/>
                  <a:gd name="T34" fmla="*/ 346 w 436"/>
                  <a:gd name="T35" fmla="*/ 0 h 162"/>
                  <a:gd name="T36" fmla="*/ 305 w 436"/>
                  <a:gd name="T37" fmla="*/ 0 h 16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6" h="162">
                    <a:moveTo>
                      <a:pt x="0" y="162"/>
                    </a:moveTo>
                    <a:lnTo>
                      <a:pt x="51" y="155"/>
                    </a:lnTo>
                    <a:lnTo>
                      <a:pt x="83" y="151"/>
                    </a:lnTo>
                    <a:lnTo>
                      <a:pt x="126" y="139"/>
                    </a:lnTo>
                    <a:lnTo>
                      <a:pt x="191" y="135"/>
                    </a:lnTo>
                    <a:lnTo>
                      <a:pt x="267" y="124"/>
                    </a:lnTo>
                    <a:lnTo>
                      <a:pt x="321" y="118"/>
                    </a:lnTo>
                    <a:lnTo>
                      <a:pt x="358" y="99"/>
                    </a:lnTo>
                    <a:lnTo>
                      <a:pt x="381" y="92"/>
                    </a:lnTo>
                    <a:lnTo>
                      <a:pt x="395" y="88"/>
                    </a:lnTo>
                    <a:lnTo>
                      <a:pt x="429" y="58"/>
                    </a:lnTo>
                    <a:lnTo>
                      <a:pt x="435" y="45"/>
                    </a:lnTo>
                    <a:lnTo>
                      <a:pt x="436" y="33"/>
                    </a:lnTo>
                    <a:lnTo>
                      <a:pt x="431" y="25"/>
                    </a:lnTo>
                    <a:lnTo>
                      <a:pt x="421" y="18"/>
                    </a:lnTo>
                    <a:lnTo>
                      <a:pt x="401" y="18"/>
                    </a:lnTo>
                    <a:lnTo>
                      <a:pt x="378" y="7"/>
                    </a:lnTo>
                    <a:lnTo>
                      <a:pt x="346" y="0"/>
                    </a:lnTo>
                    <a:lnTo>
                      <a:pt x="305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6" name="Freeform 598"/>
              <p:cNvSpPr>
                <a:spLocks/>
              </p:cNvSpPr>
              <p:nvPr/>
            </p:nvSpPr>
            <p:spPr bwMode="auto">
              <a:xfrm>
                <a:off x="3317" y="3567"/>
                <a:ext cx="116" cy="153"/>
              </a:xfrm>
              <a:custGeom>
                <a:avLst/>
                <a:gdLst>
                  <a:gd name="T0" fmla="*/ 26 w 116"/>
                  <a:gd name="T1" fmla="*/ 153 h 153"/>
                  <a:gd name="T2" fmla="*/ 61 w 116"/>
                  <a:gd name="T3" fmla="*/ 127 h 153"/>
                  <a:gd name="T4" fmla="*/ 95 w 116"/>
                  <a:gd name="T5" fmla="*/ 105 h 153"/>
                  <a:gd name="T6" fmla="*/ 88 w 116"/>
                  <a:gd name="T7" fmla="*/ 91 h 153"/>
                  <a:gd name="T8" fmla="*/ 83 w 116"/>
                  <a:gd name="T9" fmla="*/ 71 h 153"/>
                  <a:gd name="T10" fmla="*/ 97 w 116"/>
                  <a:gd name="T11" fmla="*/ 50 h 153"/>
                  <a:gd name="T12" fmla="*/ 116 w 116"/>
                  <a:gd name="T13" fmla="*/ 32 h 153"/>
                  <a:gd name="T14" fmla="*/ 91 w 116"/>
                  <a:gd name="T15" fmla="*/ 18 h 153"/>
                  <a:gd name="T16" fmla="*/ 57 w 116"/>
                  <a:gd name="T17" fmla="*/ 0 h 153"/>
                  <a:gd name="T18" fmla="*/ 0 w 116"/>
                  <a:gd name="T19" fmla="*/ 5 h 1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153">
                    <a:moveTo>
                      <a:pt x="26" y="153"/>
                    </a:moveTo>
                    <a:lnTo>
                      <a:pt x="61" y="127"/>
                    </a:lnTo>
                    <a:lnTo>
                      <a:pt x="95" y="105"/>
                    </a:lnTo>
                    <a:lnTo>
                      <a:pt x="88" y="91"/>
                    </a:lnTo>
                    <a:lnTo>
                      <a:pt x="83" y="71"/>
                    </a:lnTo>
                    <a:lnTo>
                      <a:pt x="97" y="50"/>
                    </a:lnTo>
                    <a:lnTo>
                      <a:pt x="116" y="32"/>
                    </a:lnTo>
                    <a:lnTo>
                      <a:pt x="91" y="18"/>
                    </a:lnTo>
                    <a:lnTo>
                      <a:pt x="57" y="0"/>
                    </a:lnTo>
                    <a:lnTo>
                      <a:pt x="0" y="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637" name="Group 599"/>
              <p:cNvGrpSpPr>
                <a:grpSpLocks/>
              </p:cNvGrpSpPr>
              <p:nvPr/>
            </p:nvGrpSpPr>
            <p:grpSpPr bwMode="auto">
              <a:xfrm>
                <a:off x="1872" y="2400"/>
                <a:ext cx="1289" cy="1330"/>
                <a:chOff x="2010" y="2109"/>
                <a:chExt cx="1289" cy="1330"/>
              </a:xfrm>
            </p:grpSpPr>
            <p:grpSp>
              <p:nvGrpSpPr>
                <p:cNvPr id="12638" name="Group 600"/>
                <p:cNvGrpSpPr>
                  <a:grpSpLocks/>
                </p:cNvGrpSpPr>
                <p:nvPr/>
              </p:nvGrpSpPr>
              <p:grpSpPr bwMode="auto">
                <a:xfrm>
                  <a:off x="2010" y="2109"/>
                  <a:ext cx="1289" cy="1280"/>
                  <a:chOff x="2010" y="2109"/>
                  <a:chExt cx="1289" cy="1280"/>
                </a:xfrm>
              </p:grpSpPr>
              <p:grpSp>
                <p:nvGrpSpPr>
                  <p:cNvPr id="12646" name="Group 601"/>
                  <p:cNvGrpSpPr>
                    <a:grpSpLocks/>
                  </p:cNvGrpSpPr>
                  <p:nvPr/>
                </p:nvGrpSpPr>
                <p:grpSpPr bwMode="auto">
                  <a:xfrm>
                    <a:off x="2088" y="2194"/>
                    <a:ext cx="1164" cy="1195"/>
                    <a:chOff x="2088" y="2194"/>
                    <a:chExt cx="1164" cy="1195"/>
                  </a:xfrm>
                </p:grpSpPr>
                <p:grpSp>
                  <p:nvGrpSpPr>
                    <p:cNvPr id="12648" name="Group 6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194"/>
                      <a:ext cx="1164" cy="1195"/>
                      <a:chOff x="2088" y="2194"/>
                      <a:chExt cx="1164" cy="1195"/>
                    </a:xfrm>
                  </p:grpSpPr>
                  <p:grpSp>
                    <p:nvGrpSpPr>
                      <p:cNvPr id="12658" name="Group 60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088" y="2207"/>
                        <a:ext cx="1164" cy="1182"/>
                        <a:chOff x="2088" y="2207"/>
                        <a:chExt cx="1164" cy="1182"/>
                      </a:xfrm>
                    </p:grpSpPr>
                    <p:sp>
                      <p:nvSpPr>
                        <p:cNvPr id="12660" name="Freeform 60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9"/>
                          <a:ext cx="1164" cy="1180"/>
                        </a:xfrm>
                        <a:custGeom>
                          <a:avLst/>
                          <a:gdLst>
                            <a:gd name="T0" fmla="*/ 4 w 1164"/>
                            <a:gd name="T1" fmla="*/ 0 h 1180"/>
                            <a:gd name="T2" fmla="*/ 16 w 1164"/>
                            <a:gd name="T3" fmla="*/ 28 h 1180"/>
                            <a:gd name="T4" fmla="*/ 30 w 1164"/>
                            <a:gd name="T5" fmla="*/ 52 h 1180"/>
                            <a:gd name="T6" fmla="*/ 27 w 1164"/>
                            <a:gd name="T7" fmla="*/ 96 h 1180"/>
                            <a:gd name="T8" fmla="*/ 43 w 1164"/>
                            <a:gd name="T9" fmla="*/ 174 h 1180"/>
                            <a:gd name="T10" fmla="*/ 55 w 1164"/>
                            <a:gd name="T11" fmla="*/ 211 h 1180"/>
                            <a:gd name="T12" fmla="*/ 52 w 1164"/>
                            <a:gd name="T13" fmla="*/ 240 h 1180"/>
                            <a:gd name="T14" fmla="*/ 60 w 1164"/>
                            <a:gd name="T15" fmla="*/ 261 h 1180"/>
                            <a:gd name="T16" fmla="*/ 61 w 1164"/>
                            <a:gd name="T17" fmla="*/ 330 h 1180"/>
                            <a:gd name="T18" fmla="*/ 49 w 1164"/>
                            <a:gd name="T19" fmla="*/ 384 h 1180"/>
                            <a:gd name="T20" fmla="*/ 42 w 1164"/>
                            <a:gd name="T21" fmla="*/ 436 h 1180"/>
                            <a:gd name="T22" fmla="*/ 42 w 1164"/>
                            <a:gd name="T23" fmla="*/ 495 h 1180"/>
                            <a:gd name="T24" fmla="*/ 46 w 1164"/>
                            <a:gd name="T25" fmla="*/ 519 h 1180"/>
                            <a:gd name="T26" fmla="*/ 51 w 1164"/>
                            <a:gd name="T27" fmla="*/ 580 h 1180"/>
                            <a:gd name="T28" fmla="*/ 24 w 1164"/>
                            <a:gd name="T29" fmla="*/ 743 h 1180"/>
                            <a:gd name="T30" fmla="*/ 19 w 1164"/>
                            <a:gd name="T31" fmla="*/ 913 h 1180"/>
                            <a:gd name="T32" fmla="*/ 24 w 1164"/>
                            <a:gd name="T33" fmla="*/ 1031 h 1180"/>
                            <a:gd name="T34" fmla="*/ 0 w 1164"/>
                            <a:gd name="T35" fmla="*/ 1108 h 1180"/>
                            <a:gd name="T36" fmla="*/ 6 w 1164"/>
                            <a:gd name="T37" fmla="*/ 1131 h 1180"/>
                            <a:gd name="T38" fmla="*/ 70 w 1164"/>
                            <a:gd name="T39" fmla="*/ 1126 h 1180"/>
                            <a:gd name="T40" fmla="*/ 160 w 1164"/>
                            <a:gd name="T41" fmla="*/ 1129 h 1180"/>
                            <a:gd name="T42" fmla="*/ 235 w 1164"/>
                            <a:gd name="T43" fmla="*/ 1143 h 1180"/>
                            <a:gd name="T44" fmla="*/ 298 w 1164"/>
                            <a:gd name="T45" fmla="*/ 1150 h 1180"/>
                            <a:gd name="T46" fmla="*/ 385 w 1164"/>
                            <a:gd name="T47" fmla="*/ 1170 h 1180"/>
                            <a:gd name="T48" fmla="*/ 600 w 1164"/>
                            <a:gd name="T49" fmla="*/ 1176 h 1180"/>
                            <a:gd name="T50" fmla="*/ 787 w 1164"/>
                            <a:gd name="T51" fmla="*/ 1176 h 1180"/>
                            <a:gd name="T52" fmla="*/ 890 w 1164"/>
                            <a:gd name="T53" fmla="*/ 1180 h 1180"/>
                            <a:gd name="T54" fmla="*/ 1055 w 1164"/>
                            <a:gd name="T55" fmla="*/ 1158 h 1180"/>
                            <a:gd name="T56" fmla="*/ 1100 w 1164"/>
                            <a:gd name="T57" fmla="*/ 1152 h 1180"/>
                            <a:gd name="T58" fmla="*/ 1130 w 1164"/>
                            <a:gd name="T59" fmla="*/ 1141 h 1180"/>
                            <a:gd name="T60" fmla="*/ 1155 w 1164"/>
                            <a:gd name="T61" fmla="*/ 1111 h 1180"/>
                            <a:gd name="T62" fmla="*/ 1154 w 1164"/>
                            <a:gd name="T63" fmla="*/ 1092 h 1180"/>
                            <a:gd name="T64" fmla="*/ 1164 w 1164"/>
                            <a:gd name="T65" fmla="*/ 1060 h 1180"/>
                            <a:gd name="T66" fmla="*/ 1154 w 1164"/>
                            <a:gd name="T67" fmla="*/ 1011 h 1180"/>
                            <a:gd name="T68" fmla="*/ 1136 w 1164"/>
                            <a:gd name="T69" fmla="*/ 957 h 1180"/>
                            <a:gd name="T70" fmla="*/ 1136 w 1164"/>
                            <a:gd name="T71" fmla="*/ 906 h 1180"/>
                            <a:gd name="T72" fmla="*/ 1128 w 1164"/>
                            <a:gd name="T73" fmla="*/ 837 h 1180"/>
                            <a:gd name="T74" fmla="*/ 1134 w 1164"/>
                            <a:gd name="T75" fmla="*/ 764 h 1180"/>
                            <a:gd name="T76" fmla="*/ 1122 w 1164"/>
                            <a:gd name="T77" fmla="*/ 703 h 1180"/>
                            <a:gd name="T78" fmla="*/ 1122 w 1164"/>
                            <a:gd name="T79" fmla="*/ 545 h 1180"/>
                            <a:gd name="T80" fmla="*/ 1118 w 1164"/>
                            <a:gd name="T81" fmla="*/ 478 h 1180"/>
                            <a:gd name="T82" fmla="*/ 1124 w 1164"/>
                            <a:gd name="T83" fmla="*/ 425 h 1180"/>
                            <a:gd name="T84" fmla="*/ 1116 w 1164"/>
                            <a:gd name="T85" fmla="*/ 403 h 1180"/>
                            <a:gd name="T86" fmla="*/ 1123 w 1164"/>
                            <a:gd name="T87" fmla="*/ 279 h 1180"/>
                            <a:gd name="T88" fmla="*/ 1115 w 1164"/>
                            <a:gd name="T89" fmla="*/ 249 h 1180"/>
                            <a:gd name="T90" fmla="*/ 1143 w 1164"/>
                            <a:gd name="T91" fmla="*/ 183 h 1180"/>
                            <a:gd name="T92" fmla="*/ 1128 w 1164"/>
                            <a:gd name="T93" fmla="*/ 0 h 1180"/>
                            <a:gd name="T94" fmla="*/ 4 w 1164"/>
                            <a:gd name="T95" fmla="*/ 0 h 1180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  <a:gd name="T111" fmla="*/ 0 60000 65536"/>
                            <a:gd name="T112" fmla="*/ 0 60000 65536"/>
                            <a:gd name="T113" fmla="*/ 0 60000 65536"/>
                            <a:gd name="T114" fmla="*/ 0 60000 65536"/>
                            <a:gd name="T115" fmla="*/ 0 60000 65536"/>
                            <a:gd name="T116" fmla="*/ 0 60000 65536"/>
                            <a:gd name="T117" fmla="*/ 0 60000 65536"/>
                            <a:gd name="T118" fmla="*/ 0 60000 65536"/>
                            <a:gd name="T119" fmla="*/ 0 60000 65536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</a:gdLst>
                          <a:ahLst/>
                          <a:cxnLst>
                            <a:cxn ang="T96">
                              <a:pos x="T0" y="T1"/>
                            </a:cxn>
                            <a:cxn ang="T97">
                              <a:pos x="T2" y="T3"/>
                            </a:cxn>
                            <a:cxn ang="T98">
                              <a:pos x="T4" y="T5"/>
                            </a:cxn>
                            <a:cxn ang="T99">
                              <a:pos x="T6" y="T7"/>
                            </a:cxn>
                            <a:cxn ang="T100">
                              <a:pos x="T8" y="T9"/>
                            </a:cxn>
                            <a:cxn ang="T101">
                              <a:pos x="T10" y="T11"/>
                            </a:cxn>
                            <a:cxn ang="T102">
                              <a:pos x="T12" y="T13"/>
                            </a:cxn>
                            <a:cxn ang="T103">
                              <a:pos x="T14" y="T15"/>
                            </a:cxn>
                            <a:cxn ang="T104">
                              <a:pos x="T16" y="T17"/>
                            </a:cxn>
                            <a:cxn ang="T105">
                              <a:pos x="T18" y="T19"/>
                            </a:cxn>
                            <a:cxn ang="T106">
                              <a:pos x="T20" y="T21"/>
                            </a:cxn>
                            <a:cxn ang="T107">
                              <a:pos x="T22" y="T23"/>
                            </a:cxn>
                            <a:cxn ang="T108">
                              <a:pos x="T24" y="T25"/>
                            </a:cxn>
                            <a:cxn ang="T109">
                              <a:pos x="T26" y="T27"/>
                            </a:cxn>
                            <a:cxn ang="T110">
                              <a:pos x="T28" y="T29"/>
                            </a:cxn>
                            <a:cxn ang="T111">
                              <a:pos x="T30" y="T31"/>
                            </a:cxn>
                            <a:cxn ang="T112">
                              <a:pos x="T32" y="T33"/>
                            </a:cxn>
                            <a:cxn ang="T113">
                              <a:pos x="T34" y="T35"/>
                            </a:cxn>
                            <a:cxn ang="T114">
                              <a:pos x="T36" y="T37"/>
                            </a:cxn>
                            <a:cxn ang="T115">
                              <a:pos x="T38" y="T39"/>
                            </a:cxn>
                            <a:cxn ang="T116">
                              <a:pos x="T40" y="T41"/>
                            </a:cxn>
                            <a:cxn ang="T117">
                              <a:pos x="T42" y="T43"/>
                            </a:cxn>
                            <a:cxn ang="T118">
                              <a:pos x="T44" y="T45"/>
                            </a:cxn>
                            <a:cxn ang="T119">
                              <a:pos x="T46" y="T47"/>
                            </a:cxn>
                            <a:cxn ang="T120">
                              <a:pos x="T48" y="T49"/>
                            </a:cxn>
                            <a:cxn ang="T121">
                              <a:pos x="T50" y="T51"/>
                            </a:cxn>
                            <a:cxn ang="T122">
                              <a:pos x="T52" y="T53"/>
                            </a:cxn>
                            <a:cxn ang="T123">
                              <a:pos x="T54" y="T55"/>
                            </a:cxn>
                            <a:cxn ang="T124">
                              <a:pos x="T56" y="T57"/>
                            </a:cxn>
                            <a:cxn ang="T125">
                              <a:pos x="T58" y="T59"/>
                            </a:cxn>
                            <a:cxn ang="T126">
                              <a:pos x="T60" y="T61"/>
                            </a:cxn>
                            <a:cxn ang="T127">
                              <a:pos x="T62" y="T63"/>
                            </a:cxn>
                            <a:cxn ang="T128">
                              <a:pos x="T64" y="T65"/>
                            </a:cxn>
                            <a:cxn ang="T129">
                              <a:pos x="T66" y="T67"/>
                            </a:cxn>
                            <a:cxn ang="T130">
                              <a:pos x="T68" y="T69"/>
                            </a:cxn>
                            <a:cxn ang="T131">
                              <a:pos x="T70" y="T71"/>
                            </a:cxn>
                            <a:cxn ang="T132">
                              <a:pos x="T72" y="T73"/>
                            </a:cxn>
                            <a:cxn ang="T133">
                              <a:pos x="T74" y="T75"/>
                            </a:cxn>
                            <a:cxn ang="T134">
                              <a:pos x="T76" y="T77"/>
                            </a:cxn>
                            <a:cxn ang="T135">
                              <a:pos x="T78" y="T79"/>
                            </a:cxn>
                            <a:cxn ang="T136">
                              <a:pos x="T80" y="T81"/>
                            </a:cxn>
                            <a:cxn ang="T137">
                              <a:pos x="T82" y="T83"/>
                            </a:cxn>
                            <a:cxn ang="T138">
                              <a:pos x="T84" y="T85"/>
                            </a:cxn>
                            <a:cxn ang="T139">
                              <a:pos x="T86" y="T87"/>
                            </a:cxn>
                            <a:cxn ang="T140">
                              <a:pos x="T88" y="T89"/>
                            </a:cxn>
                            <a:cxn ang="T141">
                              <a:pos x="T90" y="T91"/>
                            </a:cxn>
                            <a:cxn ang="T142">
                              <a:pos x="T92" y="T93"/>
                            </a:cxn>
                            <a:cxn ang="T143">
                              <a:pos x="T94" y="T95"/>
                            </a:cxn>
                          </a:cxnLst>
                          <a:rect l="0" t="0" r="r" b="b"/>
                          <a:pathLst>
                            <a:path w="1164" h="1180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70" y="1126"/>
                              </a:lnTo>
                              <a:lnTo>
                                <a:pt x="160" y="1129"/>
                              </a:lnTo>
                              <a:lnTo>
                                <a:pt x="235" y="1143"/>
                              </a:lnTo>
                              <a:lnTo>
                                <a:pt x="298" y="1150"/>
                              </a:lnTo>
                              <a:lnTo>
                                <a:pt x="385" y="1170"/>
                              </a:lnTo>
                              <a:lnTo>
                                <a:pt x="600" y="1176"/>
                              </a:lnTo>
                              <a:lnTo>
                                <a:pt x="787" y="1176"/>
                              </a:lnTo>
                              <a:lnTo>
                                <a:pt x="890" y="1180"/>
                              </a:lnTo>
                              <a:lnTo>
                                <a:pt x="1055" y="1158"/>
                              </a:lnTo>
                              <a:lnTo>
                                <a:pt x="1100" y="1152"/>
                              </a:lnTo>
                              <a:lnTo>
                                <a:pt x="1130" y="1141"/>
                              </a:lnTo>
                              <a:lnTo>
                                <a:pt x="1155" y="1111"/>
                              </a:lnTo>
                              <a:lnTo>
                                <a:pt x="1154" y="1092"/>
                              </a:lnTo>
                              <a:lnTo>
                                <a:pt x="1164" y="1060"/>
                              </a:lnTo>
                              <a:lnTo>
                                <a:pt x="1154" y="1011"/>
                              </a:lnTo>
                              <a:lnTo>
                                <a:pt x="1136" y="957"/>
                              </a:lnTo>
                              <a:lnTo>
                                <a:pt x="1136" y="906"/>
                              </a:lnTo>
                              <a:lnTo>
                                <a:pt x="1128" y="837"/>
                              </a:lnTo>
                              <a:lnTo>
                                <a:pt x="1134" y="764"/>
                              </a:lnTo>
                              <a:lnTo>
                                <a:pt x="1122" y="703"/>
                              </a:lnTo>
                              <a:lnTo>
                                <a:pt x="1122" y="545"/>
                              </a:lnTo>
                              <a:lnTo>
                                <a:pt x="1118" y="478"/>
                              </a:lnTo>
                              <a:lnTo>
                                <a:pt x="1124" y="425"/>
                              </a:lnTo>
                              <a:lnTo>
                                <a:pt x="1116" y="403"/>
                              </a:lnTo>
                              <a:lnTo>
                                <a:pt x="1123" y="279"/>
                              </a:lnTo>
                              <a:lnTo>
                                <a:pt x="1115" y="249"/>
                              </a:lnTo>
                              <a:lnTo>
                                <a:pt x="1143" y="183"/>
                              </a:lnTo>
                              <a:lnTo>
                                <a:pt x="1128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3F00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661" name="Freeform 60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8"/>
                          <a:ext cx="112" cy="1131"/>
                        </a:xfrm>
                        <a:custGeom>
                          <a:avLst/>
                          <a:gdLst>
                            <a:gd name="T0" fmla="*/ 4 w 112"/>
                            <a:gd name="T1" fmla="*/ 0 h 1131"/>
                            <a:gd name="T2" fmla="*/ 16 w 112"/>
                            <a:gd name="T3" fmla="*/ 28 h 1131"/>
                            <a:gd name="T4" fmla="*/ 30 w 112"/>
                            <a:gd name="T5" fmla="*/ 52 h 1131"/>
                            <a:gd name="T6" fmla="*/ 27 w 112"/>
                            <a:gd name="T7" fmla="*/ 96 h 1131"/>
                            <a:gd name="T8" fmla="*/ 43 w 112"/>
                            <a:gd name="T9" fmla="*/ 174 h 1131"/>
                            <a:gd name="T10" fmla="*/ 55 w 112"/>
                            <a:gd name="T11" fmla="*/ 211 h 1131"/>
                            <a:gd name="T12" fmla="*/ 52 w 112"/>
                            <a:gd name="T13" fmla="*/ 240 h 1131"/>
                            <a:gd name="T14" fmla="*/ 60 w 112"/>
                            <a:gd name="T15" fmla="*/ 261 h 1131"/>
                            <a:gd name="T16" fmla="*/ 61 w 112"/>
                            <a:gd name="T17" fmla="*/ 330 h 1131"/>
                            <a:gd name="T18" fmla="*/ 49 w 112"/>
                            <a:gd name="T19" fmla="*/ 384 h 1131"/>
                            <a:gd name="T20" fmla="*/ 42 w 112"/>
                            <a:gd name="T21" fmla="*/ 436 h 1131"/>
                            <a:gd name="T22" fmla="*/ 42 w 112"/>
                            <a:gd name="T23" fmla="*/ 495 h 1131"/>
                            <a:gd name="T24" fmla="*/ 46 w 112"/>
                            <a:gd name="T25" fmla="*/ 519 h 1131"/>
                            <a:gd name="T26" fmla="*/ 51 w 112"/>
                            <a:gd name="T27" fmla="*/ 580 h 1131"/>
                            <a:gd name="T28" fmla="*/ 24 w 112"/>
                            <a:gd name="T29" fmla="*/ 743 h 1131"/>
                            <a:gd name="T30" fmla="*/ 19 w 112"/>
                            <a:gd name="T31" fmla="*/ 913 h 1131"/>
                            <a:gd name="T32" fmla="*/ 24 w 112"/>
                            <a:gd name="T33" fmla="*/ 1031 h 1131"/>
                            <a:gd name="T34" fmla="*/ 0 w 112"/>
                            <a:gd name="T35" fmla="*/ 1108 h 1131"/>
                            <a:gd name="T36" fmla="*/ 6 w 112"/>
                            <a:gd name="T37" fmla="*/ 1131 h 1131"/>
                            <a:gd name="T38" fmla="*/ 80 w 112"/>
                            <a:gd name="T39" fmla="*/ 1128 h 1131"/>
                            <a:gd name="T40" fmla="*/ 76 w 112"/>
                            <a:gd name="T41" fmla="*/ 1050 h 1131"/>
                            <a:gd name="T42" fmla="*/ 70 w 112"/>
                            <a:gd name="T43" fmla="*/ 955 h 1131"/>
                            <a:gd name="T44" fmla="*/ 61 w 112"/>
                            <a:gd name="T45" fmla="*/ 838 h 1131"/>
                            <a:gd name="T46" fmla="*/ 64 w 112"/>
                            <a:gd name="T47" fmla="*/ 802 h 1131"/>
                            <a:gd name="T48" fmla="*/ 74 w 112"/>
                            <a:gd name="T49" fmla="*/ 689 h 1131"/>
                            <a:gd name="T50" fmla="*/ 98 w 112"/>
                            <a:gd name="T51" fmla="*/ 568 h 1131"/>
                            <a:gd name="T52" fmla="*/ 112 w 112"/>
                            <a:gd name="T53" fmla="*/ 428 h 1131"/>
                            <a:gd name="T54" fmla="*/ 109 w 112"/>
                            <a:gd name="T55" fmla="*/ 315 h 1131"/>
                            <a:gd name="T56" fmla="*/ 105 w 112"/>
                            <a:gd name="T57" fmla="*/ 192 h 1131"/>
                            <a:gd name="T58" fmla="*/ 91 w 112"/>
                            <a:gd name="T59" fmla="*/ 120 h 1131"/>
                            <a:gd name="T60" fmla="*/ 86 w 112"/>
                            <a:gd name="T61" fmla="*/ 91 h 1131"/>
                            <a:gd name="T62" fmla="*/ 91 w 112"/>
                            <a:gd name="T63" fmla="*/ 0 h 1131"/>
                            <a:gd name="T64" fmla="*/ 4 w 112"/>
                            <a:gd name="T65" fmla="*/ 0 h 1131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</a:gdLst>
                          <a:ahLst/>
                          <a:cxnLst>
                            <a:cxn ang="T66">
                              <a:pos x="T0" y="T1"/>
                            </a:cxn>
                            <a:cxn ang="T67">
                              <a:pos x="T2" y="T3"/>
                            </a:cxn>
                            <a:cxn ang="T68">
                              <a:pos x="T4" y="T5"/>
                            </a:cxn>
                            <a:cxn ang="T69">
                              <a:pos x="T6" y="T7"/>
                            </a:cxn>
                            <a:cxn ang="T70">
                              <a:pos x="T8" y="T9"/>
                            </a:cxn>
                            <a:cxn ang="T71">
                              <a:pos x="T10" y="T11"/>
                            </a:cxn>
                            <a:cxn ang="T72">
                              <a:pos x="T12" y="T13"/>
                            </a:cxn>
                            <a:cxn ang="T73">
                              <a:pos x="T14" y="T15"/>
                            </a:cxn>
                            <a:cxn ang="T74">
                              <a:pos x="T16" y="T17"/>
                            </a:cxn>
                            <a:cxn ang="T75">
                              <a:pos x="T18" y="T19"/>
                            </a:cxn>
                            <a:cxn ang="T76">
                              <a:pos x="T20" y="T21"/>
                            </a:cxn>
                            <a:cxn ang="T77">
                              <a:pos x="T22" y="T23"/>
                            </a:cxn>
                            <a:cxn ang="T78">
                              <a:pos x="T24" y="T25"/>
                            </a:cxn>
                            <a:cxn ang="T79">
                              <a:pos x="T26" y="T27"/>
                            </a:cxn>
                            <a:cxn ang="T80">
                              <a:pos x="T28" y="T29"/>
                            </a:cxn>
                            <a:cxn ang="T81">
                              <a:pos x="T30" y="T31"/>
                            </a:cxn>
                            <a:cxn ang="T82">
                              <a:pos x="T32" y="T33"/>
                            </a:cxn>
                            <a:cxn ang="T83">
                              <a:pos x="T34" y="T35"/>
                            </a:cxn>
                            <a:cxn ang="T84">
                              <a:pos x="T36" y="T37"/>
                            </a:cxn>
                            <a:cxn ang="T85">
                              <a:pos x="T38" y="T39"/>
                            </a:cxn>
                            <a:cxn ang="T86">
                              <a:pos x="T40" y="T41"/>
                            </a:cxn>
                            <a:cxn ang="T87">
                              <a:pos x="T42" y="T43"/>
                            </a:cxn>
                            <a:cxn ang="T88">
                              <a:pos x="T44" y="T45"/>
                            </a:cxn>
                            <a:cxn ang="T89">
                              <a:pos x="T46" y="T47"/>
                            </a:cxn>
                            <a:cxn ang="T90">
                              <a:pos x="T48" y="T49"/>
                            </a:cxn>
                            <a:cxn ang="T91">
                              <a:pos x="T50" y="T51"/>
                            </a:cxn>
                            <a:cxn ang="T92">
                              <a:pos x="T52" y="T53"/>
                            </a:cxn>
                            <a:cxn ang="T93">
                              <a:pos x="T54" y="T55"/>
                            </a:cxn>
                            <a:cxn ang="T94">
                              <a:pos x="T56" y="T57"/>
                            </a:cxn>
                            <a:cxn ang="T95">
                              <a:pos x="T58" y="T59"/>
                            </a:cxn>
                            <a:cxn ang="T96">
                              <a:pos x="T60" y="T61"/>
                            </a:cxn>
                            <a:cxn ang="T97">
                              <a:pos x="T62" y="T63"/>
                            </a:cxn>
                            <a:cxn ang="T98">
                              <a:pos x="T64" y="T65"/>
                            </a:cxn>
                          </a:cxnLst>
                          <a:rect l="0" t="0" r="r" b="b"/>
                          <a:pathLst>
                            <a:path w="112" h="1131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80" y="1128"/>
                              </a:lnTo>
                              <a:lnTo>
                                <a:pt x="76" y="1050"/>
                              </a:lnTo>
                              <a:lnTo>
                                <a:pt x="70" y="955"/>
                              </a:lnTo>
                              <a:lnTo>
                                <a:pt x="61" y="838"/>
                              </a:lnTo>
                              <a:lnTo>
                                <a:pt x="64" y="802"/>
                              </a:lnTo>
                              <a:lnTo>
                                <a:pt x="74" y="689"/>
                              </a:lnTo>
                              <a:lnTo>
                                <a:pt x="98" y="568"/>
                              </a:lnTo>
                              <a:lnTo>
                                <a:pt x="112" y="428"/>
                              </a:lnTo>
                              <a:lnTo>
                                <a:pt x="109" y="315"/>
                              </a:lnTo>
                              <a:lnTo>
                                <a:pt x="105" y="192"/>
                              </a:lnTo>
                              <a:lnTo>
                                <a:pt x="91" y="120"/>
                              </a:lnTo>
                              <a:lnTo>
                                <a:pt x="86" y="91"/>
                              </a:lnTo>
                              <a:lnTo>
                                <a:pt x="91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F5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662" name="Freeform 60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315" y="2207"/>
                          <a:ext cx="668" cy="1182"/>
                        </a:xfrm>
                        <a:custGeom>
                          <a:avLst/>
                          <a:gdLst>
                            <a:gd name="T0" fmla="*/ 43 w 668"/>
                            <a:gd name="T1" fmla="*/ 0 h 1182"/>
                            <a:gd name="T2" fmla="*/ 58 w 668"/>
                            <a:gd name="T3" fmla="*/ 93 h 1182"/>
                            <a:gd name="T4" fmla="*/ 70 w 668"/>
                            <a:gd name="T5" fmla="*/ 131 h 1182"/>
                            <a:gd name="T6" fmla="*/ 72 w 668"/>
                            <a:gd name="T7" fmla="*/ 210 h 1182"/>
                            <a:gd name="T8" fmla="*/ 89 w 668"/>
                            <a:gd name="T9" fmla="*/ 378 h 1182"/>
                            <a:gd name="T10" fmla="*/ 83 w 668"/>
                            <a:gd name="T11" fmla="*/ 467 h 1182"/>
                            <a:gd name="T12" fmla="*/ 65 w 668"/>
                            <a:gd name="T13" fmla="*/ 563 h 1182"/>
                            <a:gd name="T14" fmla="*/ 82 w 668"/>
                            <a:gd name="T15" fmla="*/ 608 h 1182"/>
                            <a:gd name="T16" fmla="*/ 88 w 668"/>
                            <a:gd name="T17" fmla="*/ 659 h 1182"/>
                            <a:gd name="T18" fmla="*/ 91 w 668"/>
                            <a:gd name="T19" fmla="*/ 740 h 1182"/>
                            <a:gd name="T20" fmla="*/ 76 w 668"/>
                            <a:gd name="T21" fmla="*/ 793 h 1182"/>
                            <a:gd name="T22" fmla="*/ 50 w 668"/>
                            <a:gd name="T23" fmla="*/ 854 h 1182"/>
                            <a:gd name="T24" fmla="*/ 52 w 668"/>
                            <a:gd name="T25" fmla="*/ 1022 h 1182"/>
                            <a:gd name="T26" fmla="*/ 0 w 668"/>
                            <a:gd name="T27" fmla="*/ 1118 h 1182"/>
                            <a:gd name="T28" fmla="*/ 1 w 668"/>
                            <a:gd name="T29" fmla="*/ 1143 h 1182"/>
                            <a:gd name="T30" fmla="*/ 79 w 668"/>
                            <a:gd name="T31" fmla="*/ 1153 h 1182"/>
                            <a:gd name="T32" fmla="*/ 152 w 668"/>
                            <a:gd name="T33" fmla="*/ 1172 h 1182"/>
                            <a:gd name="T34" fmla="*/ 337 w 668"/>
                            <a:gd name="T35" fmla="*/ 1177 h 1182"/>
                            <a:gd name="T36" fmla="*/ 517 w 668"/>
                            <a:gd name="T37" fmla="*/ 1178 h 1182"/>
                            <a:gd name="T38" fmla="*/ 661 w 668"/>
                            <a:gd name="T39" fmla="*/ 1182 h 1182"/>
                            <a:gd name="T40" fmla="*/ 659 w 668"/>
                            <a:gd name="T41" fmla="*/ 1059 h 1182"/>
                            <a:gd name="T42" fmla="*/ 668 w 668"/>
                            <a:gd name="T43" fmla="*/ 809 h 1182"/>
                            <a:gd name="T44" fmla="*/ 638 w 668"/>
                            <a:gd name="T45" fmla="*/ 743 h 1182"/>
                            <a:gd name="T46" fmla="*/ 599 w 668"/>
                            <a:gd name="T47" fmla="*/ 656 h 1182"/>
                            <a:gd name="T48" fmla="*/ 596 w 668"/>
                            <a:gd name="T49" fmla="*/ 613 h 1182"/>
                            <a:gd name="T50" fmla="*/ 601 w 668"/>
                            <a:gd name="T51" fmla="*/ 531 h 1182"/>
                            <a:gd name="T52" fmla="*/ 622 w 668"/>
                            <a:gd name="T53" fmla="*/ 372 h 1182"/>
                            <a:gd name="T54" fmla="*/ 608 w 668"/>
                            <a:gd name="T55" fmla="*/ 310 h 1182"/>
                            <a:gd name="T56" fmla="*/ 626 w 668"/>
                            <a:gd name="T57" fmla="*/ 219 h 1182"/>
                            <a:gd name="T58" fmla="*/ 650 w 668"/>
                            <a:gd name="T59" fmla="*/ 170 h 1182"/>
                            <a:gd name="T60" fmla="*/ 631 w 668"/>
                            <a:gd name="T61" fmla="*/ 0 h 1182"/>
                            <a:gd name="T62" fmla="*/ 43 w 668"/>
                            <a:gd name="T63" fmla="*/ 0 h 1182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</a:gdLst>
                          <a:ahLst/>
                          <a:cxnLst>
                            <a:cxn ang="T64">
                              <a:pos x="T0" y="T1"/>
                            </a:cxn>
                            <a:cxn ang="T65">
                              <a:pos x="T2" y="T3"/>
                            </a:cxn>
                            <a:cxn ang="T66">
                              <a:pos x="T4" y="T5"/>
                            </a:cxn>
                            <a:cxn ang="T67">
                              <a:pos x="T6" y="T7"/>
                            </a:cxn>
                            <a:cxn ang="T68">
                              <a:pos x="T8" y="T9"/>
                            </a:cxn>
                            <a:cxn ang="T69">
                              <a:pos x="T10" y="T11"/>
                            </a:cxn>
                            <a:cxn ang="T70">
                              <a:pos x="T12" y="T13"/>
                            </a:cxn>
                            <a:cxn ang="T71">
                              <a:pos x="T14" y="T15"/>
                            </a:cxn>
                            <a:cxn ang="T72">
                              <a:pos x="T16" y="T17"/>
                            </a:cxn>
                            <a:cxn ang="T73">
                              <a:pos x="T18" y="T19"/>
                            </a:cxn>
                            <a:cxn ang="T74">
                              <a:pos x="T20" y="T21"/>
                            </a:cxn>
                            <a:cxn ang="T75">
                              <a:pos x="T22" y="T23"/>
                            </a:cxn>
                            <a:cxn ang="T76">
                              <a:pos x="T24" y="T25"/>
                            </a:cxn>
                            <a:cxn ang="T77">
                              <a:pos x="T26" y="T27"/>
                            </a:cxn>
                            <a:cxn ang="T78">
                              <a:pos x="T28" y="T29"/>
                            </a:cxn>
                            <a:cxn ang="T79">
                              <a:pos x="T30" y="T31"/>
                            </a:cxn>
                            <a:cxn ang="T80">
                              <a:pos x="T32" y="T33"/>
                            </a:cxn>
                            <a:cxn ang="T81">
                              <a:pos x="T34" y="T35"/>
                            </a:cxn>
                            <a:cxn ang="T82">
                              <a:pos x="T36" y="T37"/>
                            </a:cxn>
                            <a:cxn ang="T83">
                              <a:pos x="T38" y="T39"/>
                            </a:cxn>
                            <a:cxn ang="T84">
                              <a:pos x="T40" y="T41"/>
                            </a:cxn>
                            <a:cxn ang="T85">
                              <a:pos x="T42" y="T43"/>
                            </a:cxn>
                            <a:cxn ang="T86">
                              <a:pos x="T44" y="T45"/>
                            </a:cxn>
                            <a:cxn ang="T87">
                              <a:pos x="T46" y="T47"/>
                            </a:cxn>
                            <a:cxn ang="T88">
                              <a:pos x="T48" y="T49"/>
                            </a:cxn>
                            <a:cxn ang="T89">
                              <a:pos x="T50" y="T51"/>
                            </a:cxn>
                            <a:cxn ang="T90">
                              <a:pos x="T52" y="T53"/>
                            </a:cxn>
                            <a:cxn ang="T91">
                              <a:pos x="T54" y="T55"/>
                            </a:cxn>
                            <a:cxn ang="T92">
                              <a:pos x="T56" y="T57"/>
                            </a:cxn>
                            <a:cxn ang="T93">
                              <a:pos x="T58" y="T59"/>
                            </a:cxn>
                            <a:cxn ang="T94">
                              <a:pos x="T60" y="T61"/>
                            </a:cxn>
                            <a:cxn ang="T95">
                              <a:pos x="T62" y="T63"/>
                            </a:cxn>
                          </a:cxnLst>
                          <a:rect l="0" t="0" r="r" b="b"/>
                          <a:pathLst>
                            <a:path w="668" h="1182">
                              <a:moveTo>
                                <a:pt x="43" y="0"/>
                              </a:moveTo>
                              <a:lnTo>
                                <a:pt x="58" y="93"/>
                              </a:lnTo>
                              <a:lnTo>
                                <a:pt x="70" y="131"/>
                              </a:lnTo>
                              <a:lnTo>
                                <a:pt x="72" y="210"/>
                              </a:lnTo>
                              <a:lnTo>
                                <a:pt x="89" y="378"/>
                              </a:lnTo>
                              <a:lnTo>
                                <a:pt x="83" y="467"/>
                              </a:lnTo>
                              <a:lnTo>
                                <a:pt x="65" y="563"/>
                              </a:lnTo>
                              <a:lnTo>
                                <a:pt x="82" y="608"/>
                              </a:lnTo>
                              <a:lnTo>
                                <a:pt x="88" y="659"/>
                              </a:lnTo>
                              <a:lnTo>
                                <a:pt x="91" y="740"/>
                              </a:lnTo>
                              <a:lnTo>
                                <a:pt x="76" y="793"/>
                              </a:lnTo>
                              <a:lnTo>
                                <a:pt x="50" y="854"/>
                              </a:lnTo>
                              <a:lnTo>
                                <a:pt x="52" y="1022"/>
                              </a:lnTo>
                              <a:lnTo>
                                <a:pt x="0" y="1118"/>
                              </a:lnTo>
                              <a:lnTo>
                                <a:pt x="1" y="1143"/>
                              </a:lnTo>
                              <a:lnTo>
                                <a:pt x="79" y="1153"/>
                              </a:lnTo>
                              <a:lnTo>
                                <a:pt x="152" y="1172"/>
                              </a:lnTo>
                              <a:lnTo>
                                <a:pt x="337" y="1177"/>
                              </a:lnTo>
                              <a:lnTo>
                                <a:pt x="517" y="1178"/>
                              </a:lnTo>
                              <a:lnTo>
                                <a:pt x="661" y="1182"/>
                              </a:lnTo>
                              <a:lnTo>
                                <a:pt x="659" y="1059"/>
                              </a:lnTo>
                              <a:lnTo>
                                <a:pt x="668" y="809"/>
                              </a:lnTo>
                              <a:lnTo>
                                <a:pt x="638" y="743"/>
                              </a:lnTo>
                              <a:lnTo>
                                <a:pt x="599" y="656"/>
                              </a:lnTo>
                              <a:lnTo>
                                <a:pt x="596" y="613"/>
                              </a:lnTo>
                              <a:lnTo>
                                <a:pt x="601" y="531"/>
                              </a:lnTo>
                              <a:lnTo>
                                <a:pt x="622" y="372"/>
                              </a:lnTo>
                              <a:lnTo>
                                <a:pt x="608" y="310"/>
                              </a:lnTo>
                              <a:lnTo>
                                <a:pt x="626" y="219"/>
                              </a:lnTo>
                              <a:lnTo>
                                <a:pt x="650" y="170"/>
                              </a:lnTo>
                              <a:lnTo>
                                <a:pt x="631" y="0"/>
                              </a:lnTo>
                              <a:lnTo>
                                <a:pt x="4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BF7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12659" name="Freeform 60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91" y="2194"/>
                        <a:ext cx="1140" cy="220"/>
                      </a:xfrm>
                      <a:custGeom>
                        <a:avLst/>
                        <a:gdLst>
                          <a:gd name="T0" fmla="*/ 0 w 1140"/>
                          <a:gd name="T1" fmla="*/ 5 h 220"/>
                          <a:gd name="T2" fmla="*/ 25 w 1140"/>
                          <a:gd name="T3" fmla="*/ 68 h 220"/>
                          <a:gd name="T4" fmla="*/ 43 w 1140"/>
                          <a:gd name="T5" fmla="*/ 82 h 220"/>
                          <a:gd name="T6" fmla="*/ 55 w 1140"/>
                          <a:gd name="T7" fmla="*/ 113 h 220"/>
                          <a:gd name="T8" fmla="*/ 63 w 1140"/>
                          <a:gd name="T9" fmla="*/ 134 h 220"/>
                          <a:gd name="T10" fmla="*/ 110 w 1140"/>
                          <a:gd name="T11" fmla="*/ 118 h 220"/>
                          <a:gd name="T12" fmla="*/ 144 w 1140"/>
                          <a:gd name="T13" fmla="*/ 93 h 220"/>
                          <a:gd name="T14" fmla="*/ 175 w 1140"/>
                          <a:gd name="T15" fmla="*/ 103 h 220"/>
                          <a:gd name="T16" fmla="*/ 193 w 1140"/>
                          <a:gd name="T17" fmla="*/ 205 h 220"/>
                          <a:gd name="T18" fmla="*/ 272 w 1140"/>
                          <a:gd name="T19" fmla="*/ 143 h 220"/>
                          <a:gd name="T20" fmla="*/ 343 w 1140"/>
                          <a:gd name="T21" fmla="*/ 102 h 220"/>
                          <a:gd name="T22" fmla="*/ 349 w 1140"/>
                          <a:gd name="T23" fmla="*/ 110 h 220"/>
                          <a:gd name="T24" fmla="*/ 386 w 1140"/>
                          <a:gd name="T25" fmla="*/ 113 h 220"/>
                          <a:gd name="T26" fmla="*/ 400 w 1140"/>
                          <a:gd name="T27" fmla="*/ 160 h 220"/>
                          <a:gd name="T28" fmla="*/ 431 w 1140"/>
                          <a:gd name="T29" fmla="*/ 152 h 220"/>
                          <a:gd name="T30" fmla="*/ 448 w 1140"/>
                          <a:gd name="T31" fmla="*/ 220 h 220"/>
                          <a:gd name="T32" fmla="*/ 499 w 1140"/>
                          <a:gd name="T33" fmla="*/ 178 h 220"/>
                          <a:gd name="T34" fmla="*/ 552 w 1140"/>
                          <a:gd name="T35" fmla="*/ 157 h 220"/>
                          <a:gd name="T36" fmla="*/ 587 w 1140"/>
                          <a:gd name="T37" fmla="*/ 106 h 220"/>
                          <a:gd name="T38" fmla="*/ 612 w 1140"/>
                          <a:gd name="T39" fmla="*/ 121 h 220"/>
                          <a:gd name="T40" fmla="*/ 634 w 1140"/>
                          <a:gd name="T41" fmla="*/ 180 h 220"/>
                          <a:gd name="T42" fmla="*/ 678 w 1140"/>
                          <a:gd name="T43" fmla="*/ 136 h 220"/>
                          <a:gd name="T44" fmla="*/ 709 w 1140"/>
                          <a:gd name="T45" fmla="*/ 159 h 220"/>
                          <a:gd name="T46" fmla="*/ 765 w 1140"/>
                          <a:gd name="T47" fmla="*/ 109 h 220"/>
                          <a:gd name="T48" fmla="*/ 779 w 1140"/>
                          <a:gd name="T49" fmla="*/ 121 h 220"/>
                          <a:gd name="T50" fmla="*/ 797 w 1140"/>
                          <a:gd name="T51" fmla="*/ 127 h 220"/>
                          <a:gd name="T52" fmla="*/ 815 w 1140"/>
                          <a:gd name="T53" fmla="*/ 203 h 220"/>
                          <a:gd name="T54" fmla="*/ 843 w 1140"/>
                          <a:gd name="T55" fmla="*/ 160 h 220"/>
                          <a:gd name="T56" fmla="*/ 884 w 1140"/>
                          <a:gd name="T57" fmla="*/ 118 h 220"/>
                          <a:gd name="T58" fmla="*/ 904 w 1140"/>
                          <a:gd name="T59" fmla="*/ 138 h 220"/>
                          <a:gd name="T60" fmla="*/ 945 w 1140"/>
                          <a:gd name="T61" fmla="*/ 101 h 220"/>
                          <a:gd name="T62" fmla="*/ 977 w 1140"/>
                          <a:gd name="T63" fmla="*/ 109 h 220"/>
                          <a:gd name="T64" fmla="*/ 990 w 1140"/>
                          <a:gd name="T65" fmla="*/ 125 h 220"/>
                          <a:gd name="T66" fmla="*/ 997 w 1140"/>
                          <a:gd name="T67" fmla="*/ 157 h 220"/>
                          <a:gd name="T68" fmla="*/ 1009 w 1140"/>
                          <a:gd name="T69" fmla="*/ 120 h 220"/>
                          <a:gd name="T70" fmla="*/ 1013 w 1140"/>
                          <a:gd name="T71" fmla="*/ 107 h 220"/>
                          <a:gd name="T72" fmla="*/ 1056 w 1140"/>
                          <a:gd name="T73" fmla="*/ 94 h 220"/>
                          <a:gd name="T74" fmla="*/ 1120 w 1140"/>
                          <a:gd name="T75" fmla="*/ 88 h 220"/>
                          <a:gd name="T76" fmla="*/ 1140 w 1140"/>
                          <a:gd name="T77" fmla="*/ 0 h 220"/>
                          <a:gd name="T78" fmla="*/ 0 w 1140"/>
                          <a:gd name="T79" fmla="*/ 5 h 220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</a:gdLst>
                        <a:ahLst/>
                        <a:cxnLst>
                          <a:cxn ang="T80">
                            <a:pos x="T0" y="T1"/>
                          </a:cxn>
                          <a:cxn ang="T81">
                            <a:pos x="T2" y="T3"/>
                          </a:cxn>
                          <a:cxn ang="T82">
                            <a:pos x="T4" y="T5"/>
                          </a:cxn>
                          <a:cxn ang="T83">
                            <a:pos x="T6" y="T7"/>
                          </a:cxn>
                          <a:cxn ang="T84">
                            <a:pos x="T8" y="T9"/>
                          </a:cxn>
                          <a:cxn ang="T85">
                            <a:pos x="T10" y="T11"/>
                          </a:cxn>
                          <a:cxn ang="T86">
                            <a:pos x="T12" y="T13"/>
                          </a:cxn>
                          <a:cxn ang="T87">
                            <a:pos x="T14" y="T15"/>
                          </a:cxn>
                          <a:cxn ang="T88">
                            <a:pos x="T16" y="T17"/>
                          </a:cxn>
                          <a:cxn ang="T89">
                            <a:pos x="T18" y="T19"/>
                          </a:cxn>
                          <a:cxn ang="T90">
                            <a:pos x="T20" y="T21"/>
                          </a:cxn>
                          <a:cxn ang="T91">
                            <a:pos x="T22" y="T23"/>
                          </a:cxn>
                          <a:cxn ang="T92">
                            <a:pos x="T24" y="T25"/>
                          </a:cxn>
                          <a:cxn ang="T93">
                            <a:pos x="T26" y="T27"/>
                          </a:cxn>
                          <a:cxn ang="T94">
                            <a:pos x="T28" y="T29"/>
                          </a:cxn>
                          <a:cxn ang="T95">
                            <a:pos x="T30" y="T31"/>
                          </a:cxn>
                          <a:cxn ang="T96">
                            <a:pos x="T32" y="T33"/>
                          </a:cxn>
                          <a:cxn ang="T97">
                            <a:pos x="T34" y="T35"/>
                          </a:cxn>
                          <a:cxn ang="T98">
                            <a:pos x="T36" y="T37"/>
                          </a:cxn>
                          <a:cxn ang="T99">
                            <a:pos x="T38" y="T39"/>
                          </a:cxn>
                          <a:cxn ang="T100">
                            <a:pos x="T40" y="T41"/>
                          </a:cxn>
                          <a:cxn ang="T101">
                            <a:pos x="T42" y="T43"/>
                          </a:cxn>
                          <a:cxn ang="T102">
                            <a:pos x="T44" y="T45"/>
                          </a:cxn>
                          <a:cxn ang="T103">
                            <a:pos x="T46" y="T47"/>
                          </a:cxn>
                          <a:cxn ang="T104">
                            <a:pos x="T48" y="T49"/>
                          </a:cxn>
                          <a:cxn ang="T105">
                            <a:pos x="T50" y="T51"/>
                          </a:cxn>
                          <a:cxn ang="T106">
                            <a:pos x="T52" y="T53"/>
                          </a:cxn>
                          <a:cxn ang="T107">
                            <a:pos x="T54" y="T55"/>
                          </a:cxn>
                          <a:cxn ang="T108">
                            <a:pos x="T56" y="T57"/>
                          </a:cxn>
                          <a:cxn ang="T109">
                            <a:pos x="T58" y="T59"/>
                          </a:cxn>
                          <a:cxn ang="T110">
                            <a:pos x="T60" y="T61"/>
                          </a:cxn>
                          <a:cxn ang="T111">
                            <a:pos x="T62" y="T63"/>
                          </a:cxn>
                          <a:cxn ang="T112">
                            <a:pos x="T64" y="T65"/>
                          </a:cxn>
                          <a:cxn ang="T113">
                            <a:pos x="T66" y="T67"/>
                          </a:cxn>
                          <a:cxn ang="T114">
                            <a:pos x="T68" y="T69"/>
                          </a:cxn>
                          <a:cxn ang="T115">
                            <a:pos x="T70" y="T71"/>
                          </a:cxn>
                          <a:cxn ang="T116">
                            <a:pos x="T72" y="T73"/>
                          </a:cxn>
                          <a:cxn ang="T117">
                            <a:pos x="T74" y="T75"/>
                          </a:cxn>
                          <a:cxn ang="T118">
                            <a:pos x="T76" y="T77"/>
                          </a:cxn>
                          <a:cxn ang="T119">
                            <a:pos x="T78" y="T79"/>
                          </a:cxn>
                        </a:cxnLst>
                        <a:rect l="0" t="0" r="r" b="b"/>
                        <a:pathLst>
                          <a:path w="1140" h="220">
                            <a:moveTo>
                              <a:pt x="0" y="5"/>
                            </a:moveTo>
                            <a:lnTo>
                              <a:pt x="25" y="68"/>
                            </a:lnTo>
                            <a:lnTo>
                              <a:pt x="43" y="82"/>
                            </a:lnTo>
                            <a:lnTo>
                              <a:pt x="55" y="113"/>
                            </a:lnTo>
                            <a:lnTo>
                              <a:pt x="63" y="134"/>
                            </a:lnTo>
                            <a:lnTo>
                              <a:pt x="110" y="118"/>
                            </a:lnTo>
                            <a:lnTo>
                              <a:pt x="144" y="93"/>
                            </a:lnTo>
                            <a:lnTo>
                              <a:pt x="175" y="103"/>
                            </a:lnTo>
                            <a:lnTo>
                              <a:pt x="193" y="205"/>
                            </a:lnTo>
                            <a:lnTo>
                              <a:pt x="272" y="143"/>
                            </a:lnTo>
                            <a:lnTo>
                              <a:pt x="343" y="102"/>
                            </a:lnTo>
                            <a:lnTo>
                              <a:pt x="349" y="110"/>
                            </a:lnTo>
                            <a:lnTo>
                              <a:pt x="386" y="113"/>
                            </a:lnTo>
                            <a:lnTo>
                              <a:pt x="400" y="160"/>
                            </a:lnTo>
                            <a:lnTo>
                              <a:pt x="431" y="152"/>
                            </a:lnTo>
                            <a:lnTo>
                              <a:pt x="448" y="220"/>
                            </a:lnTo>
                            <a:lnTo>
                              <a:pt x="499" y="178"/>
                            </a:lnTo>
                            <a:lnTo>
                              <a:pt x="552" y="157"/>
                            </a:lnTo>
                            <a:lnTo>
                              <a:pt x="587" y="106"/>
                            </a:lnTo>
                            <a:lnTo>
                              <a:pt x="612" y="121"/>
                            </a:lnTo>
                            <a:lnTo>
                              <a:pt x="634" y="180"/>
                            </a:lnTo>
                            <a:lnTo>
                              <a:pt x="678" y="136"/>
                            </a:lnTo>
                            <a:lnTo>
                              <a:pt x="709" y="159"/>
                            </a:lnTo>
                            <a:lnTo>
                              <a:pt x="765" y="109"/>
                            </a:lnTo>
                            <a:lnTo>
                              <a:pt x="779" y="121"/>
                            </a:lnTo>
                            <a:lnTo>
                              <a:pt x="797" y="127"/>
                            </a:lnTo>
                            <a:lnTo>
                              <a:pt x="815" y="203"/>
                            </a:lnTo>
                            <a:lnTo>
                              <a:pt x="843" y="160"/>
                            </a:lnTo>
                            <a:lnTo>
                              <a:pt x="884" y="118"/>
                            </a:lnTo>
                            <a:lnTo>
                              <a:pt x="904" y="138"/>
                            </a:lnTo>
                            <a:lnTo>
                              <a:pt x="945" y="101"/>
                            </a:lnTo>
                            <a:lnTo>
                              <a:pt x="977" y="109"/>
                            </a:lnTo>
                            <a:lnTo>
                              <a:pt x="990" y="125"/>
                            </a:lnTo>
                            <a:lnTo>
                              <a:pt x="997" y="157"/>
                            </a:lnTo>
                            <a:lnTo>
                              <a:pt x="1009" y="120"/>
                            </a:lnTo>
                            <a:lnTo>
                              <a:pt x="1013" y="107"/>
                            </a:lnTo>
                            <a:lnTo>
                              <a:pt x="1056" y="94"/>
                            </a:lnTo>
                            <a:lnTo>
                              <a:pt x="1120" y="88"/>
                            </a:lnTo>
                            <a:lnTo>
                              <a:pt x="1140" y="0"/>
                            </a:lnTo>
                            <a:lnTo>
                              <a:pt x="0" y="5"/>
                            </a:lnTo>
                            <a:close/>
                          </a:path>
                        </a:pathLst>
                      </a:custGeom>
                      <a:solidFill>
                        <a:srgbClr val="3F1F00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2649" name="Group 60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72" y="2238"/>
                      <a:ext cx="1050" cy="1146"/>
                      <a:chOff x="2172" y="2238"/>
                      <a:chExt cx="1050" cy="1146"/>
                    </a:xfrm>
                  </p:grpSpPr>
                  <p:sp>
                    <p:nvSpPr>
                      <p:cNvPr id="12650" name="Freeform 60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72" y="2244"/>
                        <a:ext cx="9" cy="76"/>
                      </a:xfrm>
                      <a:custGeom>
                        <a:avLst/>
                        <a:gdLst>
                          <a:gd name="T0" fmla="*/ 5 w 9"/>
                          <a:gd name="T1" fmla="*/ 76 h 76"/>
                          <a:gd name="T2" fmla="*/ 0 w 9"/>
                          <a:gd name="T3" fmla="*/ 55 h 76"/>
                          <a:gd name="T4" fmla="*/ 9 w 9"/>
                          <a:gd name="T5" fmla="*/ 0 h 76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9" h="76">
                            <a:moveTo>
                              <a:pt x="5" y="76"/>
                            </a:moveTo>
                            <a:lnTo>
                              <a:pt x="0" y="55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51" name="Freeform 61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37" y="2238"/>
                        <a:ext cx="93" cy="1096"/>
                      </a:xfrm>
                      <a:custGeom>
                        <a:avLst/>
                        <a:gdLst>
                          <a:gd name="T0" fmla="*/ 81 w 93"/>
                          <a:gd name="T1" fmla="*/ 0 h 1096"/>
                          <a:gd name="T2" fmla="*/ 90 w 93"/>
                          <a:gd name="T3" fmla="*/ 126 h 1096"/>
                          <a:gd name="T4" fmla="*/ 93 w 93"/>
                          <a:gd name="T5" fmla="*/ 327 h 1096"/>
                          <a:gd name="T6" fmla="*/ 87 w 93"/>
                          <a:gd name="T7" fmla="*/ 402 h 1096"/>
                          <a:gd name="T8" fmla="*/ 54 w 93"/>
                          <a:gd name="T9" fmla="*/ 486 h 1096"/>
                          <a:gd name="T10" fmla="*/ 57 w 93"/>
                          <a:gd name="T11" fmla="*/ 546 h 1096"/>
                          <a:gd name="T12" fmla="*/ 72 w 93"/>
                          <a:gd name="T13" fmla="*/ 693 h 1096"/>
                          <a:gd name="T14" fmla="*/ 30 w 93"/>
                          <a:gd name="T15" fmla="*/ 858 h 1096"/>
                          <a:gd name="T16" fmla="*/ 24 w 93"/>
                          <a:gd name="T17" fmla="*/ 966 h 1096"/>
                          <a:gd name="T18" fmla="*/ 0 w 93"/>
                          <a:gd name="T19" fmla="*/ 1096 h 109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3" h="1096">
                            <a:moveTo>
                              <a:pt x="81" y="0"/>
                            </a:moveTo>
                            <a:lnTo>
                              <a:pt x="90" y="126"/>
                            </a:lnTo>
                            <a:lnTo>
                              <a:pt x="93" y="327"/>
                            </a:lnTo>
                            <a:lnTo>
                              <a:pt x="87" y="402"/>
                            </a:lnTo>
                            <a:lnTo>
                              <a:pt x="54" y="486"/>
                            </a:lnTo>
                            <a:lnTo>
                              <a:pt x="57" y="546"/>
                            </a:lnTo>
                            <a:lnTo>
                              <a:pt x="72" y="693"/>
                            </a:lnTo>
                            <a:lnTo>
                              <a:pt x="30" y="858"/>
                            </a:lnTo>
                            <a:lnTo>
                              <a:pt x="24" y="966"/>
                            </a:lnTo>
                            <a:lnTo>
                              <a:pt x="0" y="1096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52" name="Freeform 61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0" y="2238"/>
                        <a:ext cx="57" cy="1138"/>
                      </a:xfrm>
                      <a:custGeom>
                        <a:avLst/>
                        <a:gdLst>
                          <a:gd name="T0" fmla="*/ 45 w 57"/>
                          <a:gd name="T1" fmla="*/ 0 h 1138"/>
                          <a:gd name="T2" fmla="*/ 36 w 57"/>
                          <a:gd name="T3" fmla="*/ 108 h 1138"/>
                          <a:gd name="T4" fmla="*/ 0 w 57"/>
                          <a:gd name="T5" fmla="*/ 372 h 1138"/>
                          <a:gd name="T6" fmla="*/ 36 w 57"/>
                          <a:gd name="T7" fmla="*/ 588 h 1138"/>
                          <a:gd name="T8" fmla="*/ 24 w 57"/>
                          <a:gd name="T9" fmla="*/ 690 h 1138"/>
                          <a:gd name="T10" fmla="*/ 15 w 57"/>
                          <a:gd name="T11" fmla="*/ 774 h 1138"/>
                          <a:gd name="T12" fmla="*/ 57 w 57"/>
                          <a:gd name="T13" fmla="*/ 915 h 1138"/>
                          <a:gd name="T14" fmla="*/ 21 w 57"/>
                          <a:gd name="T15" fmla="*/ 1138 h 113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57" h="1138">
                            <a:moveTo>
                              <a:pt x="45" y="0"/>
                            </a:moveTo>
                            <a:lnTo>
                              <a:pt x="36" y="108"/>
                            </a:lnTo>
                            <a:lnTo>
                              <a:pt x="0" y="372"/>
                            </a:lnTo>
                            <a:lnTo>
                              <a:pt x="36" y="588"/>
                            </a:lnTo>
                            <a:lnTo>
                              <a:pt x="24" y="690"/>
                            </a:lnTo>
                            <a:lnTo>
                              <a:pt x="15" y="774"/>
                            </a:lnTo>
                            <a:lnTo>
                              <a:pt x="57" y="915"/>
                            </a:lnTo>
                            <a:lnTo>
                              <a:pt x="21" y="113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53" name="Freeform 61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4" y="2502"/>
                        <a:ext cx="117" cy="882"/>
                      </a:xfrm>
                      <a:custGeom>
                        <a:avLst/>
                        <a:gdLst>
                          <a:gd name="T0" fmla="*/ 27 w 117"/>
                          <a:gd name="T1" fmla="*/ 0 h 882"/>
                          <a:gd name="T2" fmla="*/ 0 w 117"/>
                          <a:gd name="T3" fmla="*/ 174 h 882"/>
                          <a:gd name="T4" fmla="*/ 9 w 117"/>
                          <a:gd name="T5" fmla="*/ 324 h 882"/>
                          <a:gd name="T6" fmla="*/ 78 w 117"/>
                          <a:gd name="T7" fmla="*/ 549 h 882"/>
                          <a:gd name="T8" fmla="*/ 72 w 117"/>
                          <a:gd name="T9" fmla="*/ 645 h 882"/>
                          <a:gd name="T10" fmla="*/ 105 w 117"/>
                          <a:gd name="T11" fmla="*/ 705 h 882"/>
                          <a:gd name="T12" fmla="*/ 117 w 117"/>
                          <a:gd name="T13" fmla="*/ 882 h 88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17" h="882">
                            <a:moveTo>
                              <a:pt x="27" y="0"/>
                            </a:moveTo>
                            <a:lnTo>
                              <a:pt x="0" y="174"/>
                            </a:lnTo>
                            <a:lnTo>
                              <a:pt x="9" y="324"/>
                            </a:lnTo>
                            <a:lnTo>
                              <a:pt x="78" y="549"/>
                            </a:lnTo>
                            <a:lnTo>
                              <a:pt x="72" y="645"/>
                            </a:lnTo>
                            <a:lnTo>
                              <a:pt x="105" y="705"/>
                            </a:lnTo>
                            <a:lnTo>
                              <a:pt x="117" y="882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54" name="Freeform 61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8" y="2250"/>
                        <a:ext cx="90" cy="1123"/>
                      </a:xfrm>
                      <a:custGeom>
                        <a:avLst/>
                        <a:gdLst>
                          <a:gd name="T0" fmla="*/ 33 w 90"/>
                          <a:gd name="T1" fmla="*/ 0 h 1123"/>
                          <a:gd name="T2" fmla="*/ 69 w 90"/>
                          <a:gd name="T3" fmla="*/ 174 h 1123"/>
                          <a:gd name="T4" fmla="*/ 15 w 90"/>
                          <a:gd name="T5" fmla="*/ 321 h 1123"/>
                          <a:gd name="T6" fmla="*/ 0 w 90"/>
                          <a:gd name="T7" fmla="*/ 438 h 1123"/>
                          <a:gd name="T8" fmla="*/ 18 w 90"/>
                          <a:gd name="T9" fmla="*/ 546 h 1123"/>
                          <a:gd name="T10" fmla="*/ 63 w 90"/>
                          <a:gd name="T11" fmla="*/ 657 h 1123"/>
                          <a:gd name="T12" fmla="*/ 90 w 90"/>
                          <a:gd name="T13" fmla="*/ 714 h 1123"/>
                          <a:gd name="T14" fmla="*/ 66 w 90"/>
                          <a:gd name="T15" fmla="*/ 900 h 1123"/>
                          <a:gd name="T16" fmla="*/ 87 w 90"/>
                          <a:gd name="T17" fmla="*/ 945 h 1123"/>
                          <a:gd name="T18" fmla="*/ 70 w 90"/>
                          <a:gd name="T19" fmla="*/ 1123 h 1123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0" h="1123">
                            <a:moveTo>
                              <a:pt x="33" y="0"/>
                            </a:moveTo>
                            <a:lnTo>
                              <a:pt x="69" y="174"/>
                            </a:lnTo>
                            <a:lnTo>
                              <a:pt x="15" y="321"/>
                            </a:lnTo>
                            <a:lnTo>
                              <a:pt x="0" y="438"/>
                            </a:lnTo>
                            <a:lnTo>
                              <a:pt x="18" y="546"/>
                            </a:lnTo>
                            <a:lnTo>
                              <a:pt x="63" y="657"/>
                            </a:lnTo>
                            <a:lnTo>
                              <a:pt x="90" y="714"/>
                            </a:lnTo>
                            <a:lnTo>
                              <a:pt x="66" y="900"/>
                            </a:lnTo>
                            <a:lnTo>
                              <a:pt x="87" y="945"/>
                            </a:lnTo>
                            <a:lnTo>
                              <a:pt x="70" y="1123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55" name="Freeform 61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7" y="2244"/>
                        <a:ext cx="75" cy="729"/>
                      </a:xfrm>
                      <a:custGeom>
                        <a:avLst/>
                        <a:gdLst>
                          <a:gd name="T0" fmla="*/ 3 w 75"/>
                          <a:gd name="T1" fmla="*/ 0 h 729"/>
                          <a:gd name="T2" fmla="*/ 0 w 75"/>
                          <a:gd name="T3" fmla="*/ 168 h 729"/>
                          <a:gd name="T4" fmla="*/ 33 w 75"/>
                          <a:gd name="T5" fmla="*/ 255 h 729"/>
                          <a:gd name="T6" fmla="*/ 6 w 75"/>
                          <a:gd name="T7" fmla="*/ 408 h 729"/>
                          <a:gd name="T8" fmla="*/ 24 w 75"/>
                          <a:gd name="T9" fmla="*/ 498 h 729"/>
                          <a:gd name="T10" fmla="*/ 75 w 75"/>
                          <a:gd name="T11" fmla="*/ 729 h 72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75" h="729">
                            <a:moveTo>
                              <a:pt x="3" y="0"/>
                            </a:moveTo>
                            <a:lnTo>
                              <a:pt x="0" y="168"/>
                            </a:lnTo>
                            <a:lnTo>
                              <a:pt x="33" y="255"/>
                            </a:lnTo>
                            <a:lnTo>
                              <a:pt x="6" y="408"/>
                            </a:lnTo>
                            <a:lnTo>
                              <a:pt x="24" y="498"/>
                            </a:lnTo>
                            <a:lnTo>
                              <a:pt x="75" y="72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56" name="Freeform 61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64" y="2894"/>
                        <a:ext cx="108" cy="448"/>
                      </a:xfrm>
                      <a:custGeom>
                        <a:avLst/>
                        <a:gdLst>
                          <a:gd name="T0" fmla="*/ 108 w 108"/>
                          <a:gd name="T1" fmla="*/ 0 h 448"/>
                          <a:gd name="T2" fmla="*/ 60 w 108"/>
                          <a:gd name="T3" fmla="*/ 117 h 448"/>
                          <a:gd name="T4" fmla="*/ 75 w 108"/>
                          <a:gd name="T5" fmla="*/ 168 h 448"/>
                          <a:gd name="T6" fmla="*/ 63 w 108"/>
                          <a:gd name="T7" fmla="*/ 297 h 448"/>
                          <a:gd name="T8" fmla="*/ 0 w 108"/>
                          <a:gd name="T9" fmla="*/ 448 h 44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08" h="448">
                            <a:moveTo>
                              <a:pt x="108" y="0"/>
                            </a:moveTo>
                            <a:lnTo>
                              <a:pt x="60" y="117"/>
                            </a:lnTo>
                            <a:lnTo>
                              <a:pt x="75" y="168"/>
                            </a:lnTo>
                            <a:lnTo>
                              <a:pt x="63" y="297"/>
                            </a:lnTo>
                            <a:lnTo>
                              <a:pt x="0" y="44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57" name="Freeform 61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1" y="2906"/>
                        <a:ext cx="91" cy="439"/>
                      </a:xfrm>
                      <a:custGeom>
                        <a:avLst/>
                        <a:gdLst>
                          <a:gd name="T0" fmla="*/ 0 w 91"/>
                          <a:gd name="T1" fmla="*/ 0 h 439"/>
                          <a:gd name="T2" fmla="*/ 27 w 91"/>
                          <a:gd name="T3" fmla="*/ 153 h 439"/>
                          <a:gd name="T4" fmla="*/ 12 w 91"/>
                          <a:gd name="T5" fmla="*/ 252 h 439"/>
                          <a:gd name="T6" fmla="*/ 78 w 91"/>
                          <a:gd name="T7" fmla="*/ 349 h 439"/>
                          <a:gd name="T8" fmla="*/ 91 w 91"/>
                          <a:gd name="T9" fmla="*/ 439 h 43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91" h="439">
                            <a:moveTo>
                              <a:pt x="0" y="0"/>
                            </a:moveTo>
                            <a:lnTo>
                              <a:pt x="27" y="153"/>
                            </a:lnTo>
                            <a:lnTo>
                              <a:pt x="12" y="252"/>
                            </a:lnTo>
                            <a:lnTo>
                              <a:pt x="78" y="349"/>
                            </a:lnTo>
                            <a:lnTo>
                              <a:pt x="91" y="43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12647" name="Freeform 617"/>
                  <p:cNvSpPr>
                    <a:spLocks/>
                  </p:cNvSpPr>
                  <p:nvPr/>
                </p:nvSpPr>
                <p:spPr bwMode="auto">
                  <a:xfrm>
                    <a:off x="2010" y="2109"/>
                    <a:ext cx="1289" cy="193"/>
                  </a:xfrm>
                  <a:custGeom>
                    <a:avLst/>
                    <a:gdLst>
                      <a:gd name="T0" fmla="*/ 0 w 1289"/>
                      <a:gd name="T1" fmla="*/ 184 h 193"/>
                      <a:gd name="T2" fmla="*/ 77 w 1289"/>
                      <a:gd name="T3" fmla="*/ 73 h 193"/>
                      <a:gd name="T4" fmla="*/ 111 w 1289"/>
                      <a:gd name="T5" fmla="*/ 54 h 193"/>
                      <a:gd name="T6" fmla="*/ 155 w 1289"/>
                      <a:gd name="T7" fmla="*/ 46 h 193"/>
                      <a:gd name="T8" fmla="*/ 260 w 1289"/>
                      <a:gd name="T9" fmla="*/ 40 h 193"/>
                      <a:gd name="T10" fmla="*/ 291 w 1289"/>
                      <a:gd name="T11" fmla="*/ 39 h 193"/>
                      <a:gd name="T12" fmla="*/ 368 w 1289"/>
                      <a:gd name="T13" fmla="*/ 24 h 193"/>
                      <a:gd name="T14" fmla="*/ 420 w 1289"/>
                      <a:gd name="T15" fmla="*/ 15 h 193"/>
                      <a:gd name="T16" fmla="*/ 462 w 1289"/>
                      <a:gd name="T17" fmla="*/ 21 h 193"/>
                      <a:gd name="T18" fmla="*/ 521 w 1289"/>
                      <a:gd name="T19" fmla="*/ 37 h 193"/>
                      <a:gd name="T20" fmla="*/ 573 w 1289"/>
                      <a:gd name="T21" fmla="*/ 33 h 193"/>
                      <a:gd name="T22" fmla="*/ 641 w 1289"/>
                      <a:gd name="T23" fmla="*/ 22 h 193"/>
                      <a:gd name="T24" fmla="*/ 704 w 1289"/>
                      <a:gd name="T25" fmla="*/ 12 h 193"/>
                      <a:gd name="T26" fmla="*/ 768 w 1289"/>
                      <a:gd name="T27" fmla="*/ 7 h 193"/>
                      <a:gd name="T28" fmla="*/ 860 w 1289"/>
                      <a:gd name="T29" fmla="*/ 1 h 193"/>
                      <a:gd name="T30" fmla="*/ 909 w 1289"/>
                      <a:gd name="T31" fmla="*/ 7 h 193"/>
                      <a:gd name="T32" fmla="*/ 974 w 1289"/>
                      <a:gd name="T33" fmla="*/ 0 h 193"/>
                      <a:gd name="T34" fmla="*/ 1089 w 1289"/>
                      <a:gd name="T35" fmla="*/ 21 h 193"/>
                      <a:gd name="T36" fmla="*/ 1130 w 1289"/>
                      <a:gd name="T37" fmla="*/ 15 h 193"/>
                      <a:gd name="T38" fmla="*/ 1167 w 1289"/>
                      <a:gd name="T39" fmla="*/ 18 h 193"/>
                      <a:gd name="T40" fmla="*/ 1203 w 1289"/>
                      <a:gd name="T41" fmla="*/ 30 h 193"/>
                      <a:gd name="T42" fmla="*/ 1235 w 1289"/>
                      <a:gd name="T43" fmla="*/ 54 h 193"/>
                      <a:gd name="T44" fmla="*/ 1289 w 1289"/>
                      <a:gd name="T45" fmla="*/ 115 h 193"/>
                      <a:gd name="T46" fmla="*/ 1257 w 1289"/>
                      <a:gd name="T47" fmla="*/ 107 h 193"/>
                      <a:gd name="T48" fmla="*/ 1227 w 1289"/>
                      <a:gd name="T49" fmla="*/ 106 h 193"/>
                      <a:gd name="T50" fmla="*/ 1254 w 1289"/>
                      <a:gd name="T51" fmla="*/ 152 h 193"/>
                      <a:gd name="T52" fmla="*/ 1157 w 1289"/>
                      <a:gd name="T53" fmla="*/ 131 h 193"/>
                      <a:gd name="T54" fmla="*/ 1107 w 1289"/>
                      <a:gd name="T55" fmla="*/ 172 h 193"/>
                      <a:gd name="T56" fmla="*/ 1095 w 1289"/>
                      <a:gd name="T57" fmla="*/ 149 h 193"/>
                      <a:gd name="T58" fmla="*/ 1050 w 1289"/>
                      <a:gd name="T59" fmla="*/ 163 h 193"/>
                      <a:gd name="T60" fmla="*/ 1008 w 1289"/>
                      <a:gd name="T61" fmla="*/ 155 h 193"/>
                      <a:gd name="T62" fmla="*/ 987 w 1289"/>
                      <a:gd name="T63" fmla="*/ 149 h 193"/>
                      <a:gd name="T64" fmla="*/ 960 w 1289"/>
                      <a:gd name="T65" fmla="*/ 151 h 193"/>
                      <a:gd name="T66" fmla="*/ 918 w 1289"/>
                      <a:gd name="T67" fmla="*/ 167 h 193"/>
                      <a:gd name="T68" fmla="*/ 872 w 1289"/>
                      <a:gd name="T69" fmla="*/ 190 h 193"/>
                      <a:gd name="T70" fmla="*/ 749 w 1289"/>
                      <a:gd name="T71" fmla="*/ 169 h 193"/>
                      <a:gd name="T72" fmla="*/ 704 w 1289"/>
                      <a:gd name="T73" fmla="*/ 187 h 193"/>
                      <a:gd name="T74" fmla="*/ 584 w 1289"/>
                      <a:gd name="T75" fmla="*/ 155 h 193"/>
                      <a:gd name="T76" fmla="*/ 498 w 1289"/>
                      <a:gd name="T77" fmla="*/ 152 h 193"/>
                      <a:gd name="T78" fmla="*/ 425 w 1289"/>
                      <a:gd name="T79" fmla="*/ 193 h 193"/>
                      <a:gd name="T80" fmla="*/ 404 w 1289"/>
                      <a:gd name="T81" fmla="*/ 172 h 193"/>
                      <a:gd name="T82" fmla="*/ 312 w 1289"/>
                      <a:gd name="T83" fmla="*/ 137 h 193"/>
                      <a:gd name="T84" fmla="*/ 258 w 1289"/>
                      <a:gd name="T85" fmla="*/ 188 h 193"/>
                      <a:gd name="T86" fmla="*/ 218 w 1289"/>
                      <a:gd name="T87" fmla="*/ 175 h 193"/>
                      <a:gd name="T88" fmla="*/ 206 w 1289"/>
                      <a:gd name="T89" fmla="*/ 175 h 193"/>
                      <a:gd name="T90" fmla="*/ 167 w 1289"/>
                      <a:gd name="T91" fmla="*/ 154 h 193"/>
                      <a:gd name="T92" fmla="*/ 159 w 1289"/>
                      <a:gd name="T93" fmla="*/ 139 h 193"/>
                      <a:gd name="T94" fmla="*/ 128 w 1289"/>
                      <a:gd name="T95" fmla="*/ 146 h 193"/>
                      <a:gd name="T96" fmla="*/ 128 w 1289"/>
                      <a:gd name="T97" fmla="*/ 130 h 193"/>
                      <a:gd name="T98" fmla="*/ 60 w 1289"/>
                      <a:gd name="T99" fmla="*/ 134 h 193"/>
                      <a:gd name="T100" fmla="*/ 0 w 1289"/>
                      <a:gd name="T101" fmla="*/ 184 h 193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1289" h="193">
                        <a:moveTo>
                          <a:pt x="0" y="184"/>
                        </a:moveTo>
                        <a:lnTo>
                          <a:pt x="77" y="73"/>
                        </a:lnTo>
                        <a:lnTo>
                          <a:pt x="111" y="54"/>
                        </a:lnTo>
                        <a:lnTo>
                          <a:pt x="155" y="46"/>
                        </a:lnTo>
                        <a:lnTo>
                          <a:pt x="260" y="40"/>
                        </a:lnTo>
                        <a:lnTo>
                          <a:pt x="291" y="39"/>
                        </a:lnTo>
                        <a:lnTo>
                          <a:pt x="368" y="24"/>
                        </a:lnTo>
                        <a:lnTo>
                          <a:pt x="420" y="15"/>
                        </a:lnTo>
                        <a:lnTo>
                          <a:pt x="462" y="21"/>
                        </a:lnTo>
                        <a:lnTo>
                          <a:pt x="521" y="37"/>
                        </a:lnTo>
                        <a:lnTo>
                          <a:pt x="573" y="33"/>
                        </a:lnTo>
                        <a:lnTo>
                          <a:pt x="641" y="22"/>
                        </a:lnTo>
                        <a:lnTo>
                          <a:pt x="704" y="12"/>
                        </a:lnTo>
                        <a:lnTo>
                          <a:pt x="768" y="7"/>
                        </a:lnTo>
                        <a:lnTo>
                          <a:pt x="860" y="1"/>
                        </a:lnTo>
                        <a:lnTo>
                          <a:pt x="909" y="7"/>
                        </a:lnTo>
                        <a:lnTo>
                          <a:pt x="974" y="0"/>
                        </a:lnTo>
                        <a:lnTo>
                          <a:pt x="1089" y="21"/>
                        </a:lnTo>
                        <a:lnTo>
                          <a:pt x="1130" y="15"/>
                        </a:lnTo>
                        <a:lnTo>
                          <a:pt x="1167" y="18"/>
                        </a:lnTo>
                        <a:lnTo>
                          <a:pt x="1203" y="30"/>
                        </a:lnTo>
                        <a:lnTo>
                          <a:pt x="1235" y="54"/>
                        </a:lnTo>
                        <a:lnTo>
                          <a:pt x="1289" y="115"/>
                        </a:lnTo>
                        <a:lnTo>
                          <a:pt x="1257" y="107"/>
                        </a:lnTo>
                        <a:lnTo>
                          <a:pt x="1227" y="106"/>
                        </a:lnTo>
                        <a:lnTo>
                          <a:pt x="1254" y="152"/>
                        </a:lnTo>
                        <a:lnTo>
                          <a:pt x="1157" y="131"/>
                        </a:lnTo>
                        <a:lnTo>
                          <a:pt x="1107" y="172"/>
                        </a:lnTo>
                        <a:lnTo>
                          <a:pt x="1095" y="149"/>
                        </a:lnTo>
                        <a:lnTo>
                          <a:pt x="1050" y="163"/>
                        </a:lnTo>
                        <a:lnTo>
                          <a:pt x="1008" y="155"/>
                        </a:lnTo>
                        <a:lnTo>
                          <a:pt x="987" y="149"/>
                        </a:lnTo>
                        <a:lnTo>
                          <a:pt x="960" y="151"/>
                        </a:lnTo>
                        <a:lnTo>
                          <a:pt x="918" y="167"/>
                        </a:lnTo>
                        <a:lnTo>
                          <a:pt x="872" y="190"/>
                        </a:lnTo>
                        <a:lnTo>
                          <a:pt x="749" y="169"/>
                        </a:lnTo>
                        <a:lnTo>
                          <a:pt x="704" y="187"/>
                        </a:lnTo>
                        <a:lnTo>
                          <a:pt x="584" y="155"/>
                        </a:lnTo>
                        <a:lnTo>
                          <a:pt x="498" y="152"/>
                        </a:lnTo>
                        <a:lnTo>
                          <a:pt x="425" y="193"/>
                        </a:lnTo>
                        <a:lnTo>
                          <a:pt x="404" y="172"/>
                        </a:lnTo>
                        <a:lnTo>
                          <a:pt x="312" y="137"/>
                        </a:lnTo>
                        <a:lnTo>
                          <a:pt x="258" y="188"/>
                        </a:lnTo>
                        <a:lnTo>
                          <a:pt x="218" y="175"/>
                        </a:lnTo>
                        <a:lnTo>
                          <a:pt x="206" y="175"/>
                        </a:lnTo>
                        <a:lnTo>
                          <a:pt x="167" y="154"/>
                        </a:lnTo>
                        <a:lnTo>
                          <a:pt x="159" y="139"/>
                        </a:lnTo>
                        <a:lnTo>
                          <a:pt x="128" y="146"/>
                        </a:lnTo>
                        <a:lnTo>
                          <a:pt x="128" y="130"/>
                        </a:lnTo>
                        <a:lnTo>
                          <a:pt x="60" y="134"/>
                        </a:lnTo>
                        <a:lnTo>
                          <a:pt x="0" y="184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2639" name="Group 618"/>
                <p:cNvGrpSpPr>
                  <a:grpSpLocks/>
                </p:cNvGrpSpPr>
                <p:nvPr/>
              </p:nvGrpSpPr>
              <p:grpSpPr bwMode="auto">
                <a:xfrm>
                  <a:off x="2161" y="3294"/>
                  <a:ext cx="356" cy="145"/>
                  <a:chOff x="2161" y="3294"/>
                  <a:chExt cx="356" cy="145"/>
                </a:xfrm>
              </p:grpSpPr>
              <p:grpSp>
                <p:nvGrpSpPr>
                  <p:cNvPr id="12640" name="Group 619"/>
                  <p:cNvGrpSpPr>
                    <a:grpSpLocks/>
                  </p:cNvGrpSpPr>
                  <p:nvPr/>
                </p:nvGrpSpPr>
                <p:grpSpPr bwMode="auto">
                  <a:xfrm>
                    <a:off x="2296" y="3294"/>
                    <a:ext cx="221" cy="145"/>
                    <a:chOff x="2296" y="3294"/>
                    <a:chExt cx="221" cy="145"/>
                  </a:xfrm>
                </p:grpSpPr>
                <p:sp>
                  <p:nvSpPr>
                    <p:cNvPr id="12644" name="Freeform 620"/>
                    <p:cNvSpPr>
                      <a:spLocks/>
                    </p:cNvSpPr>
                    <p:nvPr/>
                  </p:nvSpPr>
                  <p:spPr bwMode="auto">
                    <a:xfrm>
                      <a:off x="2377" y="3294"/>
                      <a:ext cx="140" cy="139"/>
                    </a:xfrm>
                    <a:custGeom>
                      <a:avLst/>
                      <a:gdLst>
                        <a:gd name="T0" fmla="*/ 9 w 140"/>
                        <a:gd name="T1" fmla="*/ 0 h 139"/>
                        <a:gd name="T2" fmla="*/ 57 w 140"/>
                        <a:gd name="T3" fmla="*/ 6 h 139"/>
                        <a:gd name="T4" fmla="*/ 93 w 140"/>
                        <a:gd name="T5" fmla="*/ 36 h 139"/>
                        <a:gd name="T6" fmla="*/ 95 w 140"/>
                        <a:gd name="T7" fmla="*/ 31 h 139"/>
                        <a:gd name="T8" fmla="*/ 137 w 140"/>
                        <a:gd name="T9" fmla="*/ 74 h 139"/>
                        <a:gd name="T10" fmla="*/ 140 w 140"/>
                        <a:gd name="T11" fmla="*/ 117 h 139"/>
                        <a:gd name="T12" fmla="*/ 115 w 140"/>
                        <a:gd name="T13" fmla="*/ 139 h 139"/>
                        <a:gd name="T14" fmla="*/ 23 w 140"/>
                        <a:gd name="T15" fmla="*/ 71 h 139"/>
                        <a:gd name="T16" fmla="*/ 0 w 140"/>
                        <a:gd name="T17" fmla="*/ 26 h 139"/>
                        <a:gd name="T18" fmla="*/ 9 w 140"/>
                        <a:gd name="T19" fmla="*/ 0 h 139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140" h="139">
                          <a:moveTo>
                            <a:pt x="9" y="0"/>
                          </a:moveTo>
                          <a:lnTo>
                            <a:pt x="57" y="6"/>
                          </a:lnTo>
                          <a:lnTo>
                            <a:pt x="93" y="36"/>
                          </a:lnTo>
                          <a:lnTo>
                            <a:pt x="95" y="31"/>
                          </a:lnTo>
                          <a:lnTo>
                            <a:pt x="137" y="74"/>
                          </a:lnTo>
                          <a:lnTo>
                            <a:pt x="140" y="117"/>
                          </a:lnTo>
                          <a:lnTo>
                            <a:pt x="115" y="139"/>
                          </a:lnTo>
                          <a:lnTo>
                            <a:pt x="23" y="71"/>
                          </a:lnTo>
                          <a:lnTo>
                            <a:pt x="0" y="26"/>
                          </a:lnTo>
                          <a:lnTo>
                            <a:pt x="9" y="0"/>
                          </a:lnTo>
                          <a:close/>
                        </a:path>
                      </a:pathLst>
                    </a:custGeom>
                    <a:solidFill>
                      <a:srgbClr val="7F3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645" name="Freeform 621"/>
                    <p:cNvSpPr>
                      <a:spLocks/>
                    </p:cNvSpPr>
                    <p:nvPr/>
                  </p:nvSpPr>
                  <p:spPr bwMode="auto">
                    <a:xfrm>
                      <a:off x="2296" y="3294"/>
                      <a:ext cx="193" cy="145"/>
                    </a:xfrm>
                    <a:custGeom>
                      <a:avLst/>
                      <a:gdLst>
                        <a:gd name="T0" fmla="*/ 89 w 193"/>
                        <a:gd name="T1" fmla="*/ 0 h 145"/>
                        <a:gd name="T2" fmla="*/ 65 w 193"/>
                        <a:gd name="T3" fmla="*/ 21 h 145"/>
                        <a:gd name="T4" fmla="*/ 44 w 193"/>
                        <a:gd name="T5" fmla="*/ 33 h 145"/>
                        <a:gd name="T6" fmla="*/ 32 w 193"/>
                        <a:gd name="T7" fmla="*/ 59 h 145"/>
                        <a:gd name="T8" fmla="*/ 20 w 193"/>
                        <a:gd name="T9" fmla="*/ 84 h 145"/>
                        <a:gd name="T10" fmla="*/ 13 w 193"/>
                        <a:gd name="T11" fmla="*/ 113 h 145"/>
                        <a:gd name="T12" fmla="*/ 10 w 193"/>
                        <a:gd name="T13" fmla="*/ 131 h 145"/>
                        <a:gd name="T14" fmla="*/ 0 w 193"/>
                        <a:gd name="T15" fmla="*/ 138 h 145"/>
                        <a:gd name="T16" fmla="*/ 87 w 193"/>
                        <a:gd name="T17" fmla="*/ 143 h 145"/>
                        <a:gd name="T18" fmla="*/ 159 w 193"/>
                        <a:gd name="T19" fmla="*/ 145 h 145"/>
                        <a:gd name="T20" fmla="*/ 193 w 193"/>
                        <a:gd name="T21" fmla="*/ 139 h 145"/>
                        <a:gd name="T22" fmla="*/ 185 w 193"/>
                        <a:gd name="T23" fmla="*/ 113 h 145"/>
                        <a:gd name="T24" fmla="*/ 164 w 193"/>
                        <a:gd name="T25" fmla="*/ 94 h 145"/>
                        <a:gd name="T26" fmla="*/ 155 w 193"/>
                        <a:gd name="T27" fmla="*/ 75 h 145"/>
                        <a:gd name="T28" fmla="*/ 146 w 193"/>
                        <a:gd name="T29" fmla="*/ 60 h 145"/>
                        <a:gd name="T30" fmla="*/ 132 w 193"/>
                        <a:gd name="T31" fmla="*/ 51 h 145"/>
                        <a:gd name="T32" fmla="*/ 113 w 193"/>
                        <a:gd name="T33" fmla="*/ 42 h 145"/>
                        <a:gd name="T34" fmla="*/ 105 w 193"/>
                        <a:gd name="T35" fmla="*/ 29 h 145"/>
                        <a:gd name="T36" fmla="*/ 98 w 193"/>
                        <a:gd name="T37" fmla="*/ 13 h 145"/>
                        <a:gd name="T38" fmla="*/ 89 w 193"/>
                        <a:gd name="T39" fmla="*/ 0 h 145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0" t="0" r="r" b="b"/>
                      <a:pathLst>
                        <a:path w="193" h="145">
                          <a:moveTo>
                            <a:pt x="89" y="0"/>
                          </a:moveTo>
                          <a:lnTo>
                            <a:pt x="65" y="21"/>
                          </a:lnTo>
                          <a:lnTo>
                            <a:pt x="44" y="33"/>
                          </a:lnTo>
                          <a:lnTo>
                            <a:pt x="32" y="59"/>
                          </a:lnTo>
                          <a:lnTo>
                            <a:pt x="20" y="84"/>
                          </a:lnTo>
                          <a:lnTo>
                            <a:pt x="13" y="113"/>
                          </a:lnTo>
                          <a:lnTo>
                            <a:pt x="10" y="131"/>
                          </a:lnTo>
                          <a:lnTo>
                            <a:pt x="0" y="138"/>
                          </a:lnTo>
                          <a:lnTo>
                            <a:pt x="87" y="143"/>
                          </a:lnTo>
                          <a:lnTo>
                            <a:pt x="159" y="145"/>
                          </a:lnTo>
                          <a:lnTo>
                            <a:pt x="193" y="139"/>
                          </a:lnTo>
                          <a:lnTo>
                            <a:pt x="185" y="113"/>
                          </a:lnTo>
                          <a:lnTo>
                            <a:pt x="164" y="94"/>
                          </a:lnTo>
                          <a:lnTo>
                            <a:pt x="155" y="75"/>
                          </a:lnTo>
                          <a:lnTo>
                            <a:pt x="146" y="60"/>
                          </a:lnTo>
                          <a:lnTo>
                            <a:pt x="132" y="51"/>
                          </a:lnTo>
                          <a:lnTo>
                            <a:pt x="113" y="42"/>
                          </a:lnTo>
                          <a:lnTo>
                            <a:pt x="105" y="29"/>
                          </a:lnTo>
                          <a:lnTo>
                            <a:pt x="98" y="13"/>
                          </a:lnTo>
                          <a:lnTo>
                            <a:pt x="89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641" name="Group 622"/>
                  <p:cNvGrpSpPr>
                    <a:grpSpLocks/>
                  </p:cNvGrpSpPr>
                  <p:nvPr/>
                </p:nvGrpSpPr>
                <p:grpSpPr bwMode="auto">
                  <a:xfrm>
                    <a:off x="2161" y="3306"/>
                    <a:ext cx="83" cy="72"/>
                    <a:chOff x="2161" y="3306"/>
                    <a:chExt cx="83" cy="72"/>
                  </a:xfrm>
                </p:grpSpPr>
                <p:sp>
                  <p:nvSpPr>
                    <p:cNvPr id="12642" name="Freeform 623"/>
                    <p:cNvSpPr>
                      <a:spLocks/>
                    </p:cNvSpPr>
                    <p:nvPr/>
                  </p:nvSpPr>
                  <p:spPr bwMode="auto">
                    <a:xfrm>
                      <a:off x="2205" y="3306"/>
                      <a:ext cx="39" cy="64"/>
                    </a:xfrm>
                    <a:custGeom>
                      <a:avLst/>
                      <a:gdLst>
                        <a:gd name="T0" fmla="*/ 2 w 39"/>
                        <a:gd name="T1" fmla="*/ 0 h 64"/>
                        <a:gd name="T2" fmla="*/ 17 w 39"/>
                        <a:gd name="T3" fmla="*/ 11 h 64"/>
                        <a:gd name="T4" fmla="*/ 32 w 39"/>
                        <a:gd name="T5" fmla="*/ 35 h 64"/>
                        <a:gd name="T6" fmla="*/ 38 w 39"/>
                        <a:gd name="T7" fmla="*/ 49 h 64"/>
                        <a:gd name="T8" fmla="*/ 39 w 39"/>
                        <a:gd name="T9" fmla="*/ 64 h 64"/>
                        <a:gd name="T10" fmla="*/ 9 w 39"/>
                        <a:gd name="T11" fmla="*/ 58 h 64"/>
                        <a:gd name="T12" fmla="*/ 0 w 39"/>
                        <a:gd name="T13" fmla="*/ 25 h 64"/>
                        <a:gd name="T14" fmla="*/ 2 w 39"/>
                        <a:gd name="T15" fmla="*/ 0 h 6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39" h="64">
                          <a:moveTo>
                            <a:pt x="2" y="0"/>
                          </a:moveTo>
                          <a:lnTo>
                            <a:pt x="17" y="11"/>
                          </a:lnTo>
                          <a:lnTo>
                            <a:pt x="32" y="35"/>
                          </a:lnTo>
                          <a:lnTo>
                            <a:pt x="38" y="49"/>
                          </a:lnTo>
                          <a:lnTo>
                            <a:pt x="39" y="64"/>
                          </a:lnTo>
                          <a:lnTo>
                            <a:pt x="9" y="58"/>
                          </a:lnTo>
                          <a:lnTo>
                            <a:pt x="0" y="2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643" name="Freeform 624"/>
                    <p:cNvSpPr>
                      <a:spLocks/>
                    </p:cNvSpPr>
                    <p:nvPr/>
                  </p:nvSpPr>
                  <p:spPr bwMode="auto">
                    <a:xfrm>
                      <a:off x="2161" y="3307"/>
                      <a:ext cx="59" cy="71"/>
                    </a:xfrm>
                    <a:custGeom>
                      <a:avLst/>
                      <a:gdLst>
                        <a:gd name="T0" fmla="*/ 44 w 59"/>
                        <a:gd name="T1" fmla="*/ 0 h 71"/>
                        <a:gd name="T2" fmla="*/ 32 w 59"/>
                        <a:gd name="T3" fmla="*/ 11 h 71"/>
                        <a:gd name="T4" fmla="*/ 24 w 59"/>
                        <a:gd name="T5" fmla="*/ 15 h 71"/>
                        <a:gd name="T6" fmla="*/ 20 w 59"/>
                        <a:gd name="T7" fmla="*/ 24 h 71"/>
                        <a:gd name="T8" fmla="*/ 12 w 59"/>
                        <a:gd name="T9" fmla="*/ 32 h 71"/>
                        <a:gd name="T10" fmla="*/ 8 w 59"/>
                        <a:gd name="T11" fmla="*/ 54 h 71"/>
                        <a:gd name="T12" fmla="*/ 0 w 59"/>
                        <a:gd name="T13" fmla="*/ 60 h 71"/>
                        <a:gd name="T14" fmla="*/ 14 w 59"/>
                        <a:gd name="T15" fmla="*/ 71 h 71"/>
                        <a:gd name="T16" fmla="*/ 31 w 59"/>
                        <a:gd name="T17" fmla="*/ 63 h 71"/>
                        <a:gd name="T18" fmla="*/ 37 w 59"/>
                        <a:gd name="T19" fmla="*/ 68 h 71"/>
                        <a:gd name="T20" fmla="*/ 53 w 59"/>
                        <a:gd name="T21" fmla="*/ 59 h 71"/>
                        <a:gd name="T22" fmla="*/ 59 w 59"/>
                        <a:gd name="T23" fmla="*/ 50 h 71"/>
                        <a:gd name="T24" fmla="*/ 56 w 59"/>
                        <a:gd name="T25" fmla="*/ 36 h 71"/>
                        <a:gd name="T26" fmla="*/ 56 w 59"/>
                        <a:gd name="T27" fmla="*/ 24 h 71"/>
                        <a:gd name="T28" fmla="*/ 44 w 59"/>
                        <a:gd name="T29" fmla="*/ 0 h 71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0" t="0" r="r" b="b"/>
                      <a:pathLst>
                        <a:path w="59" h="71">
                          <a:moveTo>
                            <a:pt x="44" y="0"/>
                          </a:moveTo>
                          <a:lnTo>
                            <a:pt x="32" y="11"/>
                          </a:lnTo>
                          <a:lnTo>
                            <a:pt x="24" y="15"/>
                          </a:lnTo>
                          <a:lnTo>
                            <a:pt x="20" y="24"/>
                          </a:lnTo>
                          <a:lnTo>
                            <a:pt x="12" y="32"/>
                          </a:lnTo>
                          <a:lnTo>
                            <a:pt x="8" y="54"/>
                          </a:lnTo>
                          <a:lnTo>
                            <a:pt x="0" y="60"/>
                          </a:lnTo>
                          <a:lnTo>
                            <a:pt x="14" y="71"/>
                          </a:lnTo>
                          <a:lnTo>
                            <a:pt x="31" y="63"/>
                          </a:lnTo>
                          <a:lnTo>
                            <a:pt x="37" y="68"/>
                          </a:lnTo>
                          <a:lnTo>
                            <a:pt x="53" y="59"/>
                          </a:lnTo>
                          <a:lnTo>
                            <a:pt x="59" y="50"/>
                          </a:lnTo>
                          <a:lnTo>
                            <a:pt x="56" y="36"/>
                          </a:lnTo>
                          <a:lnTo>
                            <a:pt x="56" y="24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BF7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grpSp>
          <p:nvGrpSpPr>
            <p:cNvPr id="12624" name="Group 625"/>
            <p:cNvGrpSpPr>
              <a:grpSpLocks/>
            </p:cNvGrpSpPr>
            <p:nvPr/>
          </p:nvGrpSpPr>
          <p:grpSpPr bwMode="auto">
            <a:xfrm>
              <a:off x="713" y="240"/>
              <a:ext cx="823" cy="695"/>
              <a:chOff x="4127" y="481"/>
              <a:chExt cx="1348" cy="1241"/>
            </a:xfrm>
          </p:grpSpPr>
          <p:sp>
            <p:nvSpPr>
              <p:cNvPr id="12627" name="Freeform 626"/>
              <p:cNvSpPr>
                <a:spLocks/>
              </p:cNvSpPr>
              <p:nvPr/>
            </p:nvSpPr>
            <p:spPr bwMode="auto">
              <a:xfrm>
                <a:off x="4139" y="494"/>
                <a:ext cx="1322" cy="1211"/>
              </a:xfrm>
              <a:custGeom>
                <a:avLst/>
                <a:gdLst>
                  <a:gd name="T0" fmla="*/ 75 w 1322"/>
                  <a:gd name="T1" fmla="*/ 495 h 1211"/>
                  <a:gd name="T2" fmla="*/ 58 w 1322"/>
                  <a:gd name="T3" fmla="*/ 604 h 1211"/>
                  <a:gd name="T4" fmla="*/ 63 w 1322"/>
                  <a:gd name="T5" fmla="*/ 678 h 1211"/>
                  <a:gd name="T6" fmla="*/ 69 w 1322"/>
                  <a:gd name="T7" fmla="*/ 754 h 1211"/>
                  <a:gd name="T8" fmla="*/ 61 w 1322"/>
                  <a:gd name="T9" fmla="*/ 815 h 1211"/>
                  <a:gd name="T10" fmla="*/ 38 w 1322"/>
                  <a:gd name="T11" fmla="*/ 877 h 1211"/>
                  <a:gd name="T12" fmla="*/ 33 w 1322"/>
                  <a:gd name="T13" fmla="*/ 879 h 1211"/>
                  <a:gd name="T14" fmla="*/ 19 w 1322"/>
                  <a:gd name="T15" fmla="*/ 910 h 1211"/>
                  <a:gd name="T16" fmla="*/ 0 w 1322"/>
                  <a:gd name="T17" fmla="*/ 950 h 1211"/>
                  <a:gd name="T18" fmla="*/ 8 w 1322"/>
                  <a:gd name="T19" fmla="*/ 971 h 1211"/>
                  <a:gd name="T20" fmla="*/ 36 w 1322"/>
                  <a:gd name="T21" fmla="*/ 979 h 1211"/>
                  <a:gd name="T22" fmla="*/ 168 w 1322"/>
                  <a:gd name="T23" fmla="*/ 981 h 1211"/>
                  <a:gd name="T24" fmla="*/ 253 w 1322"/>
                  <a:gd name="T25" fmla="*/ 985 h 1211"/>
                  <a:gd name="T26" fmla="*/ 247 w 1322"/>
                  <a:gd name="T27" fmla="*/ 987 h 1211"/>
                  <a:gd name="T28" fmla="*/ 326 w 1322"/>
                  <a:gd name="T29" fmla="*/ 1002 h 1211"/>
                  <a:gd name="T30" fmla="*/ 417 w 1322"/>
                  <a:gd name="T31" fmla="*/ 1035 h 1211"/>
                  <a:gd name="T32" fmla="*/ 513 w 1322"/>
                  <a:gd name="T33" fmla="*/ 1070 h 1211"/>
                  <a:gd name="T34" fmla="*/ 639 w 1322"/>
                  <a:gd name="T35" fmla="*/ 1095 h 1211"/>
                  <a:gd name="T36" fmla="*/ 735 w 1322"/>
                  <a:gd name="T37" fmla="*/ 1106 h 1211"/>
                  <a:gd name="T38" fmla="*/ 845 w 1322"/>
                  <a:gd name="T39" fmla="*/ 1112 h 1211"/>
                  <a:gd name="T40" fmla="*/ 949 w 1322"/>
                  <a:gd name="T41" fmla="*/ 1104 h 1211"/>
                  <a:gd name="T42" fmla="*/ 1030 w 1322"/>
                  <a:gd name="T43" fmla="*/ 1120 h 1211"/>
                  <a:gd name="T44" fmla="*/ 1108 w 1322"/>
                  <a:gd name="T45" fmla="*/ 1147 h 1211"/>
                  <a:gd name="T46" fmla="*/ 1260 w 1322"/>
                  <a:gd name="T47" fmla="*/ 1211 h 1211"/>
                  <a:gd name="T48" fmla="*/ 1264 w 1322"/>
                  <a:gd name="T49" fmla="*/ 1145 h 1211"/>
                  <a:gd name="T50" fmla="*/ 1256 w 1322"/>
                  <a:gd name="T51" fmla="*/ 1070 h 1211"/>
                  <a:gd name="T52" fmla="*/ 1227 w 1322"/>
                  <a:gd name="T53" fmla="*/ 987 h 1211"/>
                  <a:gd name="T54" fmla="*/ 1222 w 1322"/>
                  <a:gd name="T55" fmla="*/ 941 h 1211"/>
                  <a:gd name="T56" fmla="*/ 1233 w 1322"/>
                  <a:gd name="T57" fmla="*/ 881 h 1211"/>
                  <a:gd name="T58" fmla="*/ 1254 w 1322"/>
                  <a:gd name="T59" fmla="*/ 810 h 1211"/>
                  <a:gd name="T60" fmla="*/ 1276 w 1322"/>
                  <a:gd name="T61" fmla="*/ 744 h 1211"/>
                  <a:gd name="T62" fmla="*/ 1276 w 1322"/>
                  <a:gd name="T63" fmla="*/ 649 h 1211"/>
                  <a:gd name="T64" fmla="*/ 1268 w 1322"/>
                  <a:gd name="T65" fmla="*/ 535 h 1211"/>
                  <a:gd name="T66" fmla="*/ 1260 w 1322"/>
                  <a:gd name="T67" fmla="*/ 444 h 1211"/>
                  <a:gd name="T68" fmla="*/ 1249 w 1322"/>
                  <a:gd name="T69" fmla="*/ 346 h 1211"/>
                  <a:gd name="T70" fmla="*/ 1231 w 1322"/>
                  <a:gd name="T71" fmla="*/ 248 h 1211"/>
                  <a:gd name="T72" fmla="*/ 1233 w 1322"/>
                  <a:gd name="T73" fmla="*/ 199 h 1211"/>
                  <a:gd name="T74" fmla="*/ 1253 w 1322"/>
                  <a:gd name="T75" fmla="*/ 141 h 1211"/>
                  <a:gd name="T76" fmla="*/ 1279 w 1322"/>
                  <a:gd name="T77" fmla="*/ 97 h 1211"/>
                  <a:gd name="T78" fmla="*/ 1322 w 1322"/>
                  <a:gd name="T79" fmla="*/ 52 h 1211"/>
                  <a:gd name="T80" fmla="*/ 1316 w 1322"/>
                  <a:gd name="T81" fmla="*/ 39 h 1211"/>
                  <a:gd name="T82" fmla="*/ 1274 w 1322"/>
                  <a:gd name="T83" fmla="*/ 16 h 1211"/>
                  <a:gd name="T84" fmla="*/ 1187 w 1322"/>
                  <a:gd name="T85" fmla="*/ 0 h 1211"/>
                  <a:gd name="T86" fmla="*/ 1090 w 1322"/>
                  <a:gd name="T87" fmla="*/ 0 h 1211"/>
                  <a:gd name="T88" fmla="*/ 1011 w 1322"/>
                  <a:gd name="T89" fmla="*/ 10 h 1211"/>
                  <a:gd name="T90" fmla="*/ 920 w 1322"/>
                  <a:gd name="T91" fmla="*/ 37 h 1211"/>
                  <a:gd name="T92" fmla="*/ 855 w 1322"/>
                  <a:gd name="T93" fmla="*/ 68 h 1211"/>
                  <a:gd name="T94" fmla="*/ 786 w 1322"/>
                  <a:gd name="T95" fmla="*/ 110 h 1211"/>
                  <a:gd name="T96" fmla="*/ 722 w 1322"/>
                  <a:gd name="T97" fmla="*/ 137 h 1211"/>
                  <a:gd name="T98" fmla="*/ 635 w 1322"/>
                  <a:gd name="T99" fmla="*/ 153 h 1211"/>
                  <a:gd name="T100" fmla="*/ 528 w 1322"/>
                  <a:gd name="T101" fmla="*/ 154 h 1211"/>
                  <a:gd name="T102" fmla="*/ 438 w 1322"/>
                  <a:gd name="T103" fmla="*/ 145 h 1211"/>
                  <a:gd name="T104" fmla="*/ 319 w 1322"/>
                  <a:gd name="T105" fmla="*/ 135 h 1211"/>
                  <a:gd name="T106" fmla="*/ 311 w 1322"/>
                  <a:gd name="T107" fmla="*/ 137 h 1211"/>
                  <a:gd name="T108" fmla="*/ 218 w 1322"/>
                  <a:gd name="T109" fmla="*/ 133 h 1211"/>
                  <a:gd name="T110" fmla="*/ 149 w 1322"/>
                  <a:gd name="T111" fmla="*/ 141 h 1211"/>
                  <a:gd name="T112" fmla="*/ 85 w 1322"/>
                  <a:gd name="T113" fmla="*/ 168 h 1211"/>
                  <a:gd name="T114" fmla="*/ 58 w 1322"/>
                  <a:gd name="T115" fmla="*/ 193 h 1211"/>
                  <a:gd name="T116" fmla="*/ 50 w 1322"/>
                  <a:gd name="T117" fmla="*/ 233 h 1211"/>
                  <a:gd name="T118" fmla="*/ 81 w 1322"/>
                  <a:gd name="T119" fmla="*/ 300 h 1211"/>
                  <a:gd name="T120" fmla="*/ 90 w 1322"/>
                  <a:gd name="T121" fmla="*/ 362 h 1211"/>
                  <a:gd name="T122" fmla="*/ 90 w 1322"/>
                  <a:gd name="T123" fmla="*/ 433 h 1211"/>
                  <a:gd name="T124" fmla="*/ 75 w 1322"/>
                  <a:gd name="T125" fmla="*/ 495 h 121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322" h="1211">
                    <a:moveTo>
                      <a:pt x="75" y="495"/>
                    </a:moveTo>
                    <a:lnTo>
                      <a:pt x="58" y="604"/>
                    </a:lnTo>
                    <a:lnTo>
                      <a:pt x="63" y="678"/>
                    </a:lnTo>
                    <a:lnTo>
                      <a:pt x="69" y="754"/>
                    </a:lnTo>
                    <a:lnTo>
                      <a:pt x="61" y="815"/>
                    </a:lnTo>
                    <a:lnTo>
                      <a:pt x="38" y="877"/>
                    </a:lnTo>
                    <a:lnTo>
                      <a:pt x="33" y="879"/>
                    </a:lnTo>
                    <a:lnTo>
                      <a:pt x="19" y="910"/>
                    </a:lnTo>
                    <a:lnTo>
                      <a:pt x="0" y="950"/>
                    </a:lnTo>
                    <a:lnTo>
                      <a:pt x="8" y="971"/>
                    </a:lnTo>
                    <a:lnTo>
                      <a:pt x="36" y="979"/>
                    </a:lnTo>
                    <a:lnTo>
                      <a:pt x="168" y="981"/>
                    </a:lnTo>
                    <a:lnTo>
                      <a:pt x="253" y="985"/>
                    </a:lnTo>
                    <a:lnTo>
                      <a:pt x="247" y="987"/>
                    </a:lnTo>
                    <a:lnTo>
                      <a:pt x="326" y="1002"/>
                    </a:lnTo>
                    <a:lnTo>
                      <a:pt x="417" y="1035"/>
                    </a:lnTo>
                    <a:lnTo>
                      <a:pt x="513" y="1070"/>
                    </a:lnTo>
                    <a:lnTo>
                      <a:pt x="639" y="1095"/>
                    </a:lnTo>
                    <a:lnTo>
                      <a:pt x="735" y="1106"/>
                    </a:lnTo>
                    <a:lnTo>
                      <a:pt x="845" y="1112"/>
                    </a:lnTo>
                    <a:lnTo>
                      <a:pt x="949" y="1104"/>
                    </a:lnTo>
                    <a:lnTo>
                      <a:pt x="1030" y="1120"/>
                    </a:lnTo>
                    <a:lnTo>
                      <a:pt x="1108" y="1147"/>
                    </a:lnTo>
                    <a:lnTo>
                      <a:pt x="1260" y="1211"/>
                    </a:lnTo>
                    <a:lnTo>
                      <a:pt x="1264" y="1145"/>
                    </a:lnTo>
                    <a:lnTo>
                      <a:pt x="1256" y="1070"/>
                    </a:lnTo>
                    <a:lnTo>
                      <a:pt x="1227" y="987"/>
                    </a:lnTo>
                    <a:lnTo>
                      <a:pt x="1222" y="941"/>
                    </a:lnTo>
                    <a:lnTo>
                      <a:pt x="1233" y="881"/>
                    </a:lnTo>
                    <a:lnTo>
                      <a:pt x="1254" y="810"/>
                    </a:lnTo>
                    <a:lnTo>
                      <a:pt x="1276" y="744"/>
                    </a:lnTo>
                    <a:lnTo>
                      <a:pt x="1276" y="649"/>
                    </a:lnTo>
                    <a:lnTo>
                      <a:pt x="1268" y="535"/>
                    </a:lnTo>
                    <a:lnTo>
                      <a:pt x="1260" y="444"/>
                    </a:lnTo>
                    <a:lnTo>
                      <a:pt x="1249" y="346"/>
                    </a:lnTo>
                    <a:lnTo>
                      <a:pt x="1231" y="248"/>
                    </a:lnTo>
                    <a:lnTo>
                      <a:pt x="1233" y="199"/>
                    </a:lnTo>
                    <a:lnTo>
                      <a:pt x="1253" y="141"/>
                    </a:lnTo>
                    <a:lnTo>
                      <a:pt x="1279" y="97"/>
                    </a:lnTo>
                    <a:lnTo>
                      <a:pt x="1322" y="52"/>
                    </a:lnTo>
                    <a:lnTo>
                      <a:pt x="1316" y="39"/>
                    </a:lnTo>
                    <a:lnTo>
                      <a:pt x="1274" y="16"/>
                    </a:lnTo>
                    <a:lnTo>
                      <a:pt x="1187" y="0"/>
                    </a:lnTo>
                    <a:lnTo>
                      <a:pt x="1090" y="0"/>
                    </a:lnTo>
                    <a:lnTo>
                      <a:pt x="1011" y="10"/>
                    </a:lnTo>
                    <a:lnTo>
                      <a:pt x="920" y="37"/>
                    </a:lnTo>
                    <a:lnTo>
                      <a:pt x="855" y="68"/>
                    </a:lnTo>
                    <a:lnTo>
                      <a:pt x="786" y="110"/>
                    </a:lnTo>
                    <a:lnTo>
                      <a:pt x="722" y="137"/>
                    </a:lnTo>
                    <a:lnTo>
                      <a:pt x="635" y="153"/>
                    </a:lnTo>
                    <a:lnTo>
                      <a:pt x="528" y="154"/>
                    </a:lnTo>
                    <a:lnTo>
                      <a:pt x="438" y="145"/>
                    </a:lnTo>
                    <a:lnTo>
                      <a:pt x="319" y="135"/>
                    </a:lnTo>
                    <a:lnTo>
                      <a:pt x="311" y="137"/>
                    </a:lnTo>
                    <a:lnTo>
                      <a:pt x="218" y="133"/>
                    </a:lnTo>
                    <a:lnTo>
                      <a:pt x="149" y="141"/>
                    </a:lnTo>
                    <a:lnTo>
                      <a:pt x="85" y="168"/>
                    </a:lnTo>
                    <a:lnTo>
                      <a:pt x="58" y="193"/>
                    </a:lnTo>
                    <a:lnTo>
                      <a:pt x="50" y="233"/>
                    </a:lnTo>
                    <a:lnTo>
                      <a:pt x="81" y="300"/>
                    </a:lnTo>
                    <a:lnTo>
                      <a:pt x="90" y="362"/>
                    </a:lnTo>
                    <a:lnTo>
                      <a:pt x="90" y="433"/>
                    </a:lnTo>
                    <a:lnTo>
                      <a:pt x="75" y="4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628" name="Group 627"/>
              <p:cNvGrpSpPr>
                <a:grpSpLocks/>
              </p:cNvGrpSpPr>
              <p:nvPr/>
            </p:nvGrpSpPr>
            <p:grpSpPr bwMode="auto">
              <a:xfrm>
                <a:off x="4127" y="481"/>
                <a:ext cx="1348" cy="1241"/>
                <a:chOff x="4127" y="481"/>
                <a:chExt cx="1348" cy="1241"/>
              </a:xfrm>
            </p:grpSpPr>
            <p:sp>
              <p:nvSpPr>
                <p:cNvPr id="12629" name="Freeform 628"/>
                <p:cNvSpPr>
                  <a:spLocks/>
                </p:cNvSpPr>
                <p:nvPr/>
              </p:nvSpPr>
              <p:spPr bwMode="auto">
                <a:xfrm>
                  <a:off x="4127" y="1274"/>
                  <a:ext cx="1288" cy="448"/>
                </a:xfrm>
                <a:custGeom>
                  <a:avLst/>
                  <a:gdLst>
                    <a:gd name="T0" fmla="*/ 69 w 1288"/>
                    <a:gd name="T1" fmla="*/ 0 h 448"/>
                    <a:gd name="T2" fmla="*/ 56 w 1288"/>
                    <a:gd name="T3" fmla="*/ 59 h 448"/>
                    <a:gd name="T4" fmla="*/ 52 w 1288"/>
                    <a:gd name="T5" fmla="*/ 65 h 448"/>
                    <a:gd name="T6" fmla="*/ 34 w 1288"/>
                    <a:gd name="T7" fmla="*/ 111 h 448"/>
                    <a:gd name="T8" fmla="*/ 8 w 1288"/>
                    <a:gd name="T9" fmla="*/ 146 h 448"/>
                    <a:gd name="T10" fmla="*/ 0 w 1288"/>
                    <a:gd name="T11" fmla="*/ 177 h 448"/>
                    <a:gd name="T12" fmla="*/ 8 w 1288"/>
                    <a:gd name="T13" fmla="*/ 196 h 448"/>
                    <a:gd name="T14" fmla="*/ 17 w 1288"/>
                    <a:gd name="T15" fmla="*/ 206 h 448"/>
                    <a:gd name="T16" fmla="*/ 34 w 1288"/>
                    <a:gd name="T17" fmla="*/ 210 h 448"/>
                    <a:gd name="T18" fmla="*/ 67 w 1288"/>
                    <a:gd name="T19" fmla="*/ 210 h 448"/>
                    <a:gd name="T20" fmla="*/ 61 w 1288"/>
                    <a:gd name="T21" fmla="*/ 210 h 448"/>
                    <a:gd name="T22" fmla="*/ 145 w 1288"/>
                    <a:gd name="T23" fmla="*/ 208 h 448"/>
                    <a:gd name="T24" fmla="*/ 215 w 1288"/>
                    <a:gd name="T25" fmla="*/ 210 h 448"/>
                    <a:gd name="T26" fmla="*/ 282 w 1288"/>
                    <a:gd name="T27" fmla="*/ 219 h 448"/>
                    <a:gd name="T28" fmla="*/ 328 w 1288"/>
                    <a:gd name="T29" fmla="*/ 233 h 448"/>
                    <a:gd name="T30" fmla="*/ 386 w 1288"/>
                    <a:gd name="T31" fmla="*/ 252 h 448"/>
                    <a:gd name="T32" fmla="*/ 444 w 1288"/>
                    <a:gd name="T33" fmla="*/ 271 h 448"/>
                    <a:gd name="T34" fmla="*/ 500 w 1288"/>
                    <a:gd name="T35" fmla="*/ 292 h 448"/>
                    <a:gd name="T36" fmla="*/ 558 w 1288"/>
                    <a:gd name="T37" fmla="*/ 310 h 448"/>
                    <a:gd name="T38" fmla="*/ 628 w 1288"/>
                    <a:gd name="T39" fmla="*/ 321 h 448"/>
                    <a:gd name="T40" fmla="*/ 701 w 1288"/>
                    <a:gd name="T41" fmla="*/ 333 h 448"/>
                    <a:gd name="T42" fmla="*/ 767 w 1288"/>
                    <a:gd name="T43" fmla="*/ 337 h 448"/>
                    <a:gd name="T44" fmla="*/ 846 w 1288"/>
                    <a:gd name="T45" fmla="*/ 337 h 448"/>
                    <a:gd name="T46" fmla="*/ 921 w 1288"/>
                    <a:gd name="T47" fmla="*/ 335 h 448"/>
                    <a:gd name="T48" fmla="*/ 1007 w 1288"/>
                    <a:gd name="T49" fmla="*/ 339 h 448"/>
                    <a:gd name="T50" fmla="*/ 1071 w 1288"/>
                    <a:gd name="T51" fmla="*/ 358 h 448"/>
                    <a:gd name="T52" fmla="*/ 1149 w 1288"/>
                    <a:gd name="T53" fmla="*/ 383 h 448"/>
                    <a:gd name="T54" fmla="*/ 1217 w 1288"/>
                    <a:gd name="T55" fmla="*/ 420 h 448"/>
                    <a:gd name="T56" fmla="*/ 1267 w 1288"/>
                    <a:gd name="T57" fmla="*/ 448 h 448"/>
                    <a:gd name="T58" fmla="*/ 1288 w 1288"/>
                    <a:gd name="T59" fmla="*/ 440 h 448"/>
                    <a:gd name="T60" fmla="*/ 1288 w 1288"/>
                    <a:gd name="T61" fmla="*/ 421 h 448"/>
                    <a:gd name="T62" fmla="*/ 1261 w 1288"/>
                    <a:gd name="T63" fmla="*/ 408 h 448"/>
                    <a:gd name="T64" fmla="*/ 1186 w 1288"/>
                    <a:gd name="T65" fmla="*/ 383 h 448"/>
                    <a:gd name="T66" fmla="*/ 1104 w 1288"/>
                    <a:gd name="T67" fmla="*/ 344 h 448"/>
                    <a:gd name="T68" fmla="*/ 1034 w 1288"/>
                    <a:gd name="T69" fmla="*/ 325 h 448"/>
                    <a:gd name="T70" fmla="*/ 977 w 1288"/>
                    <a:gd name="T71" fmla="*/ 317 h 448"/>
                    <a:gd name="T72" fmla="*/ 909 w 1288"/>
                    <a:gd name="T73" fmla="*/ 317 h 448"/>
                    <a:gd name="T74" fmla="*/ 830 w 1288"/>
                    <a:gd name="T75" fmla="*/ 321 h 448"/>
                    <a:gd name="T76" fmla="*/ 769 w 1288"/>
                    <a:gd name="T77" fmla="*/ 317 h 448"/>
                    <a:gd name="T78" fmla="*/ 695 w 1288"/>
                    <a:gd name="T79" fmla="*/ 314 h 448"/>
                    <a:gd name="T80" fmla="*/ 632 w 1288"/>
                    <a:gd name="T81" fmla="*/ 300 h 448"/>
                    <a:gd name="T82" fmla="*/ 571 w 1288"/>
                    <a:gd name="T83" fmla="*/ 290 h 448"/>
                    <a:gd name="T84" fmla="*/ 506 w 1288"/>
                    <a:gd name="T85" fmla="*/ 275 h 448"/>
                    <a:gd name="T86" fmla="*/ 440 w 1288"/>
                    <a:gd name="T87" fmla="*/ 250 h 448"/>
                    <a:gd name="T88" fmla="*/ 365 w 1288"/>
                    <a:gd name="T89" fmla="*/ 219 h 448"/>
                    <a:gd name="T90" fmla="*/ 305 w 1288"/>
                    <a:gd name="T91" fmla="*/ 204 h 448"/>
                    <a:gd name="T92" fmla="*/ 245 w 1288"/>
                    <a:gd name="T93" fmla="*/ 192 h 448"/>
                    <a:gd name="T94" fmla="*/ 240 w 1288"/>
                    <a:gd name="T95" fmla="*/ 194 h 448"/>
                    <a:gd name="T96" fmla="*/ 182 w 1288"/>
                    <a:gd name="T97" fmla="*/ 188 h 448"/>
                    <a:gd name="T98" fmla="*/ 106 w 1288"/>
                    <a:gd name="T99" fmla="*/ 184 h 448"/>
                    <a:gd name="T100" fmla="*/ 100 w 1288"/>
                    <a:gd name="T101" fmla="*/ 186 h 448"/>
                    <a:gd name="T102" fmla="*/ 42 w 1288"/>
                    <a:gd name="T103" fmla="*/ 184 h 448"/>
                    <a:gd name="T104" fmla="*/ 21 w 1288"/>
                    <a:gd name="T105" fmla="*/ 179 h 448"/>
                    <a:gd name="T106" fmla="*/ 27 w 1288"/>
                    <a:gd name="T107" fmla="*/ 181 h 448"/>
                    <a:gd name="T108" fmla="*/ 27 w 1288"/>
                    <a:gd name="T109" fmla="*/ 167 h 448"/>
                    <a:gd name="T110" fmla="*/ 31 w 1288"/>
                    <a:gd name="T111" fmla="*/ 146 h 448"/>
                    <a:gd name="T112" fmla="*/ 56 w 1288"/>
                    <a:gd name="T113" fmla="*/ 111 h 448"/>
                    <a:gd name="T114" fmla="*/ 73 w 1288"/>
                    <a:gd name="T115" fmla="*/ 73 h 448"/>
                    <a:gd name="T116" fmla="*/ 81 w 1288"/>
                    <a:gd name="T117" fmla="*/ 42 h 448"/>
                    <a:gd name="T118" fmla="*/ 75 w 1288"/>
                    <a:gd name="T119" fmla="*/ 42 h 448"/>
                    <a:gd name="T120" fmla="*/ 69 w 1288"/>
                    <a:gd name="T121" fmla="*/ 0 h 448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288" h="448">
                      <a:moveTo>
                        <a:pt x="69" y="0"/>
                      </a:moveTo>
                      <a:lnTo>
                        <a:pt x="56" y="59"/>
                      </a:lnTo>
                      <a:lnTo>
                        <a:pt x="52" y="65"/>
                      </a:lnTo>
                      <a:lnTo>
                        <a:pt x="34" y="111"/>
                      </a:lnTo>
                      <a:lnTo>
                        <a:pt x="8" y="146"/>
                      </a:lnTo>
                      <a:lnTo>
                        <a:pt x="0" y="177"/>
                      </a:lnTo>
                      <a:lnTo>
                        <a:pt x="8" y="196"/>
                      </a:lnTo>
                      <a:lnTo>
                        <a:pt x="17" y="206"/>
                      </a:lnTo>
                      <a:lnTo>
                        <a:pt x="34" y="210"/>
                      </a:lnTo>
                      <a:lnTo>
                        <a:pt x="67" y="210"/>
                      </a:lnTo>
                      <a:lnTo>
                        <a:pt x="61" y="210"/>
                      </a:lnTo>
                      <a:lnTo>
                        <a:pt x="145" y="208"/>
                      </a:lnTo>
                      <a:lnTo>
                        <a:pt x="215" y="210"/>
                      </a:lnTo>
                      <a:lnTo>
                        <a:pt x="282" y="219"/>
                      </a:lnTo>
                      <a:lnTo>
                        <a:pt x="328" y="233"/>
                      </a:lnTo>
                      <a:lnTo>
                        <a:pt x="386" y="252"/>
                      </a:lnTo>
                      <a:lnTo>
                        <a:pt x="444" y="271"/>
                      </a:lnTo>
                      <a:lnTo>
                        <a:pt x="500" y="292"/>
                      </a:lnTo>
                      <a:lnTo>
                        <a:pt x="558" y="310"/>
                      </a:lnTo>
                      <a:lnTo>
                        <a:pt x="628" y="321"/>
                      </a:lnTo>
                      <a:lnTo>
                        <a:pt x="701" y="333"/>
                      </a:lnTo>
                      <a:lnTo>
                        <a:pt x="767" y="337"/>
                      </a:lnTo>
                      <a:lnTo>
                        <a:pt x="846" y="337"/>
                      </a:lnTo>
                      <a:lnTo>
                        <a:pt x="921" y="335"/>
                      </a:lnTo>
                      <a:lnTo>
                        <a:pt x="1007" y="339"/>
                      </a:lnTo>
                      <a:lnTo>
                        <a:pt x="1071" y="358"/>
                      </a:lnTo>
                      <a:lnTo>
                        <a:pt x="1149" y="383"/>
                      </a:lnTo>
                      <a:lnTo>
                        <a:pt x="1217" y="420"/>
                      </a:lnTo>
                      <a:lnTo>
                        <a:pt x="1267" y="448"/>
                      </a:lnTo>
                      <a:lnTo>
                        <a:pt x="1288" y="440"/>
                      </a:lnTo>
                      <a:lnTo>
                        <a:pt x="1288" y="421"/>
                      </a:lnTo>
                      <a:lnTo>
                        <a:pt x="1261" y="408"/>
                      </a:lnTo>
                      <a:lnTo>
                        <a:pt x="1186" y="383"/>
                      </a:lnTo>
                      <a:lnTo>
                        <a:pt x="1104" y="344"/>
                      </a:lnTo>
                      <a:lnTo>
                        <a:pt x="1034" y="325"/>
                      </a:lnTo>
                      <a:lnTo>
                        <a:pt x="977" y="317"/>
                      </a:lnTo>
                      <a:lnTo>
                        <a:pt x="909" y="317"/>
                      </a:lnTo>
                      <a:lnTo>
                        <a:pt x="830" y="321"/>
                      </a:lnTo>
                      <a:lnTo>
                        <a:pt x="769" y="317"/>
                      </a:lnTo>
                      <a:lnTo>
                        <a:pt x="695" y="314"/>
                      </a:lnTo>
                      <a:lnTo>
                        <a:pt x="632" y="300"/>
                      </a:lnTo>
                      <a:lnTo>
                        <a:pt x="571" y="290"/>
                      </a:lnTo>
                      <a:lnTo>
                        <a:pt x="506" y="275"/>
                      </a:lnTo>
                      <a:lnTo>
                        <a:pt x="440" y="250"/>
                      </a:lnTo>
                      <a:lnTo>
                        <a:pt x="365" y="219"/>
                      </a:lnTo>
                      <a:lnTo>
                        <a:pt x="305" y="204"/>
                      </a:lnTo>
                      <a:lnTo>
                        <a:pt x="245" y="192"/>
                      </a:lnTo>
                      <a:lnTo>
                        <a:pt x="240" y="194"/>
                      </a:lnTo>
                      <a:lnTo>
                        <a:pt x="182" y="188"/>
                      </a:lnTo>
                      <a:lnTo>
                        <a:pt x="106" y="184"/>
                      </a:lnTo>
                      <a:lnTo>
                        <a:pt x="100" y="186"/>
                      </a:lnTo>
                      <a:lnTo>
                        <a:pt x="42" y="184"/>
                      </a:lnTo>
                      <a:lnTo>
                        <a:pt x="21" y="179"/>
                      </a:lnTo>
                      <a:lnTo>
                        <a:pt x="27" y="181"/>
                      </a:lnTo>
                      <a:lnTo>
                        <a:pt x="27" y="167"/>
                      </a:lnTo>
                      <a:lnTo>
                        <a:pt x="31" y="146"/>
                      </a:lnTo>
                      <a:lnTo>
                        <a:pt x="56" y="111"/>
                      </a:lnTo>
                      <a:lnTo>
                        <a:pt x="73" y="73"/>
                      </a:lnTo>
                      <a:lnTo>
                        <a:pt x="81" y="42"/>
                      </a:lnTo>
                      <a:lnTo>
                        <a:pt x="75" y="42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630" name="Freeform 629"/>
                <p:cNvSpPr>
                  <a:spLocks/>
                </p:cNvSpPr>
                <p:nvPr/>
              </p:nvSpPr>
              <p:spPr bwMode="auto">
                <a:xfrm>
                  <a:off x="4187" y="481"/>
                  <a:ext cx="1288" cy="1234"/>
                </a:xfrm>
                <a:custGeom>
                  <a:avLst/>
                  <a:gdLst>
                    <a:gd name="T0" fmla="*/ 1230 w 1288"/>
                    <a:gd name="T1" fmla="*/ 1192 h 1234"/>
                    <a:gd name="T2" fmla="*/ 1211 w 1288"/>
                    <a:gd name="T3" fmla="*/ 1069 h 1234"/>
                    <a:gd name="T4" fmla="*/ 1188 w 1288"/>
                    <a:gd name="T5" fmla="*/ 955 h 1234"/>
                    <a:gd name="T6" fmla="*/ 1207 w 1288"/>
                    <a:gd name="T7" fmla="*/ 867 h 1234"/>
                    <a:gd name="T8" fmla="*/ 1234 w 1288"/>
                    <a:gd name="T9" fmla="*/ 767 h 1234"/>
                    <a:gd name="T10" fmla="*/ 1234 w 1288"/>
                    <a:gd name="T11" fmla="*/ 585 h 1234"/>
                    <a:gd name="T12" fmla="*/ 1211 w 1288"/>
                    <a:gd name="T13" fmla="*/ 355 h 1234"/>
                    <a:gd name="T14" fmla="*/ 1197 w 1288"/>
                    <a:gd name="T15" fmla="*/ 229 h 1234"/>
                    <a:gd name="T16" fmla="*/ 1213 w 1288"/>
                    <a:gd name="T17" fmla="*/ 169 h 1234"/>
                    <a:gd name="T18" fmla="*/ 1261 w 1288"/>
                    <a:gd name="T19" fmla="*/ 96 h 1234"/>
                    <a:gd name="T20" fmla="*/ 1288 w 1288"/>
                    <a:gd name="T21" fmla="*/ 63 h 1234"/>
                    <a:gd name="T22" fmla="*/ 1267 w 1288"/>
                    <a:gd name="T23" fmla="*/ 33 h 1234"/>
                    <a:gd name="T24" fmla="*/ 1172 w 1288"/>
                    <a:gd name="T25" fmla="*/ 8 h 1234"/>
                    <a:gd name="T26" fmla="*/ 1038 w 1288"/>
                    <a:gd name="T27" fmla="*/ 0 h 1234"/>
                    <a:gd name="T28" fmla="*/ 915 w 1288"/>
                    <a:gd name="T29" fmla="*/ 29 h 1234"/>
                    <a:gd name="T30" fmla="*/ 807 w 1288"/>
                    <a:gd name="T31" fmla="*/ 67 h 1234"/>
                    <a:gd name="T32" fmla="*/ 717 w 1288"/>
                    <a:gd name="T33" fmla="*/ 121 h 1234"/>
                    <a:gd name="T34" fmla="*/ 630 w 1288"/>
                    <a:gd name="T35" fmla="*/ 146 h 1234"/>
                    <a:gd name="T36" fmla="*/ 488 w 1288"/>
                    <a:gd name="T37" fmla="*/ 154 h 1234"/>
                    <a:gd name="T38" fmla="*/ 365 w 1288"/>
                    <a:gd name="T39" fmla="*/ 139 h 1234"/>
                    <a:gd name="T40" fmla="*/ 222 w 1288"/>
                    <a:gd name="T41" fmla="*/ 129 h 1234"/>
                    <a:gd name="T42" fmla="*/ 140 w 1288"/>
                    <a:gd name="T43" fmla="*/ 135 h 1234"/>
                    <a:gd name="T44" fmla="*/ 21 w 1288"/>
                    <a:gd name="T45" fmla="*/ 171 h 1234"/>
                    <a:gd name="T46" fmla="*/ 2 w 1288"/>
                    <a:gd name="T47" fmla="*/ 227 h 1234"/>
                    <a:gd name="T48" fmla="*/ 21 w 1288"/>
                    <a:gd name="T49" fmla="*/ 212 h 1234"/>
                    <a:gd name="T50" fmla="*/ 89 w 1288"/>
                    <a:gd name="T51" fmla="*/ 171 h 1234"/>
                    <a:gd name="T52" fmla="*/ 176 w 1288"/>
                    <a:gd name="T53" fmla="*/ 158 h 1234"/>
                    <a:gd name="T54" fmla="*/ 296 w 1288"/>
                    <a:gd name="T55" fmla="*/ 158 h 1234"/>
                    <a:gd name="T56" fmla="*/ 430 w 1288"/>
                    <a:gd name="T57" fmla="*/ 177 h 1234"/>
                    <a:gd name="T58" fmla="*/ 544 w 1288"/>
                    <a:gd name="T59" fmla="*/ 179 h 1234"/>
                    <a:gd name="T60" fmla="*/ 661 w 1288"/>
                    <a:gd name="T61" fmla="*/ 165 h 1234"/>
                    <a:gd name="T62" fmla="*/ 792 w 1288"/>
                    <a:gd name="T63" fmla="*/ 106 h 1234"/>
                    <a:gd name="T64" fmla="*/ 917 w 1288"/>
                    <a:gd name="T65" fmla="*/ 50 h 1234"/>
                    <a:gd name="T66" fmla="*/ 1044 w 1288"/>
                    <a:gd name="T67" fmla="*/ 25 h 1234"/>
                    <a:gd name="T68" fmla="*/ 1178 w 1288"/>
                    <a:gd name="T69" fmla="*/ 33 h 1234"/>
                    <a:gd name="T70" fmla="*/ 1253 w 1288"/>
                    <a:gd name="T71" fmla="*/ 60 h 1234"/>
                    <a:gd name="T72" fmla="*/ 1218 w 1288"/>
                    <a:gd name="T73" fmla="*/ 104 h 1234"/>
                    <a:gd name="T74" fmla="*/ 1182 w 1288"/>
                    <a:gd name="T75" fmla="*/ 183 h 1234"/>
                    <a:gd name="T76" fmla="*/ 1174 w 1288"/>
                    <a:gd name="T77" fmla="*/ 267 h 1234"/>
                    <a:gd name="T78" fmla="*/ 1193 w 1288"/>
                    <a:gd name="T79" fmla="*/ 375 h 1234"/>
                    <a:gd name="T80" fmla="*/ 1209 w 1288"/>
                    <a:gd name="T81" fmla="*/ 509 h 1234"/>
                    <a:gd name="T82" fmla="*/ 1217 w 1288"/>
                    <a:gd name="T83" fmla="*/ 683 h 1234"/>
                    <a:gd name="T84" fmla="*/ 1211 w 1288"/>
                    <a:gd name="T85" fmla="*/ 765 h 1234"/>
                    <a:gd name="T86" fmla="*/ 1178 w 1288"/>
                    <a:gd name="T87" fmla="*/ 880 h 1234"/>
                    <a:gd name="T88" fmla="*/ 1165 w 1288"/>
                    <a:gd name="T89" fmla="*/ 984 h 1234"/>
                    <a:gd name="T90" fmla="*/ 1190 w 1288"/>
                    <a:gd name="T91" fmla="*/ 1071 h 1234"/>
                    <a:gd name="T92" fmla="*/ 1203 w 1288"/>
                    <a:gd name="T93" fmla="*/ 1169 h 1234"/>
                    <a:gd name="T94" fmla="*/ 1205 w 1288"/>
                    <a:gd name="T95" fmla="*/ 1234 h 1234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288" h="1234">
                      <a:moveTo>
                        <a:pt x="1222" y="1234"/>
                      </a:moveTo>
                      <a:lnTo>
                        <a:pt x="1230" y="1192"/>
                      </a:lnTo>
                      <a:lnTo>
                        <a:pt x="1226" y="1127"/>
                      </a:lnTo>
                      <a:lnTo>
                        <a:pt x="1211" y="1069"/>
                      </a:lnTo>
                      <a:lnTo>
                        <a:pt x="1193" y="1006"/>
                      </a:lnTo>
                      <a:lnTo>
                        <a:pt x="1188" y="955"/>
                      </a:lnTo>
                      <a:lnTo>
                        <a:pt x="1191" y="921"/>
                      </a:lnTo>
                      <a:lnTo>
                        <a:pt x="1207" y="867"/>
                      </a:lnTo>
                      <a:lnTo>
                        <a:pt x="1224" y="815"/>
                      </a:lnTo>
                      <a:lnTo>
                        <a:pt x="1234" y="767"/>
                      </a:lnTo>
                      <a:lnTo>
                        <a:pt x="1240" y="690"/>
                      </a:lnTo>
                      <a:lnTo>
                        <a:pt x="1234" y="585"/>
                      </a:lnTo>
                      <a:lnTo>
                        <a:pt x="1228" y="492"/>
                      </a:lnTo>
                      <a:lnTo>
                        <a:pt x="1211" y="355"/>
                      </a:lnTo>
                      <a:lnTo>
                        <a:pt x="1197" y="276"/>
                      </a:lnTo>
                      <a:lnTo>
                        <a:pt x="1197" y="229"/>
                      </a:lnTo>
                      <a:lnTo>
                        <a:pt x="1203" y="196"/>
                      </a:lnTo>
                      <a:lnTo>
                        <a:pt x="1213" y="169"/>
                      </a:lnTo>
                      <a:lnTo>
                        <a:pt x="1232" y="133"/>
                      </a:lnTo>
                      <a:lnTo>
                        <a:pt x="1261" y="96"/>
                      </a:lnTo>
                      <a:lnTo>
                        <a:pt x="1280" y="77"/>
                      </a:lnTo>
                      <a:lnTo>
                        <a:pt x="1288" y="63"/>
                      </a:lnTo>
                      <a:lnTo>
                        <a:pt x="1286" y="50"/>
                      </a:lnTo>
                      <a:lnTo>
                        <a:pt x="1267" y="33"/>
                      </a:lnTo>
                      <a:lnTo>
                        <a:pt x="1226" y="17"/>
                      </a:lnTo>
                      <a:lnTo>
                        <a:pt x="1172" y="8"/>
                      </a:lnTo>
                      <a:lnTo>
                        <a:pt x="1107" y="2"/>
                      </a:lnTo>
                      <a:lnTo>
                        <a:pt x="1038" y="0"/>
                      </a:lnTo>
                      <a:lnTo>
                        <a:pt x="975" y="8"/>
                      </a:lnTo>
                      <a:lnTo>
                        <a:pt x="915" y="29"/>
                      </a:lnTo>
                      <a:lnTo>
                        <a:pt x="857" y="44"/>
                      </a:lnTo>
                      <a:lnTo>
                        <a:pt x="807" y="67"/>
                      </a:lnTo>
                      <a:lnTo>
                        <a:pt x="755" y="100"/>
                      </a:lnTo>
                      <a:lnTo>
                        <a:pt x="717" y="121"/>
                      </a:lnTo>
                      <a:lnTo>
                        <a:pt x="672" y="139"/>
                      </a:lnTo>
                      <a:lnTo>
                        <a:pt x="630" y="146"/>
                      </a:lnTo>
                      <a:lnTo>
                        <a:pt x="559" y="154"/>
                      </a:lnTo>
                      <a:lnTo>
                        <a:pt x="488" y="154"/>
                      </a:lnTo>
                      <a:lnTo>
                        <a:pt x="417" y="146"/>
                      </a:lnTo>
                      <a:lnTo>
                        <a:pt x="365" y="139"/>
                      </a:lnTo>
                      <a:lnTo>
                        <a:pt x="290" y="133"/>
                      </a:lnTo>
                      <a:lnTo>
                        <a:pt x="222" y="129"/>
                      </a:lnTo>
                      <a:lnTo>
                        <a:pt x="145" y="133"/>
                      </a:lnTo>
                      <a:lnTo>
                        <a:pt x="140" y="135"/>
                      </a:lnTo>
                      <a:lnTo>
                        <a:pt x="84" y="146"/>
                      </a:lnTo>
                      <a:lnTo>
                        <a:pt x="21" y="171"/>
                      </a:lnTo>
                      <a:lnTo>
                        <a:pt x="0" y="204"/>
                      </a:lnTo>
                      <a:lnTo>
                        <a:pt x="2" y="227"/>
                      </a:lnTo>
                      <a:lnTo>
                        <a:pt x="11" y="241"/>
                      </a:lnTo>
                      <a:lnTo>
                        <a:pt x="21" y="212"/>
                      </a:lnTo>
                      <a:lnTo>
                        <a:pt x="48" y="191"/>
                      </a:lnTo>
                      <a:lnTo>
                        <a:pt x="89" y="171"/>
                      </a:lnTo>
                      <a:lnTo>
                        <a:pt x="132" y="160"/>
                      </a:lnTo>
                      <a:lnTo>
                        <a:pt x="176" y="158"/>
                      </a:lnTo>
                      <a:lnTo>
                        <a:pt x="238" y="158"/>
                      </a:lnTo>
                      <a:lnTo>
                        <a:pt x="296" y="158"/>
                      </a:lnTo>
                      <a:lnTo>
                        <a:pt x="380" y="167"/>
                      </a:lnTo>
                      <a:lnTo>
                        <a:pt x="430" y="177"/>
                      </a:lnTo>
                      <a:lnTo>
                        <a:pt x="488" y="181"/>
                      </a:lnTo>
                      <a:lnTo>
                        <a:pt x="544" y="179"/>
                      </a:lnTo>
                      <a:lnTo>
                        <a:pt x="611" y="175"/>
                      </a:lnTo>
                      <a:lnTo>
                        <a:pt x="661" y="165"/>
                      </a:lnTo>
                      <a:lnTo>
                        <a:pt x="738" y="139"/>
                      </a:lnTo>
                      <a:lnTo>
                        <a:pt x="792" y="106"/>
                      </a:lnTo>
                      <a:lnTo>
                        <a:pt x="848" y="71"/>
                      </a:lnTo>
                      <a:lnTo>
                        <a:pt x="917" y="50"/>
                      </a:lnTo>
                      <a:lnTo>
                        <a:pt x="975" y="33"/>
                      </a:lnTo>
                      <a:lnTo>
                        <a:pt x="1044" y="25"/>
                      </a:lnTo>
                      <a:lnTo>
                        <a:pt x="1120" y="25"/>
                      </a:lnTo>
                      <a:lnTo>
                        <a:pt x="1178" y="33"/>
                      </a:lnTo>
                      <a:lnTo>
                        <a:pt x="1230" y="46"/>
                      </a:lnTo>
                      <a:lnTo>
                        <a:pt x="1253" y="60"/>
                      </a:lnTo>
                      <a:lnTo>
                        <a:pt x="1251" y="73"/>
                      </a:lnTo>
                      <a:lnTo>
                        <a:pt x="1218" y="104"/>
                      </a:lnTo>
                      <a:lnTo>
                        <a:pt x="1197" y="140"/>
                      </a:lnTo>
                      <a:lnTo>
                        <a:pt x="1182" y="183"/>
                      </a:lnTo>
                      <a:lnTo>
                        <a:pt x="1174" y="221"/>
                      </a:lnTo>
                      <a:lnTo>
                        <a:pt x="1174" y="267"/>
                      </a:lnTo>
                      <a:lnTo>
                        <a:pt x="1180" y="317"/>
                      </a:lnTo>
                      <a:lnTo>
                        <a:pt x="1193" y="375"/>
                      </a:lnTo>
                      <a:lnTo>
                        <a:pt x="1203" y="440"/>
                      </a:lnTo>
                      <a:lnTo>
                        <a:pt x="1209" y="509"/>
                      </a:lnTo>
                      <a:lnTo>
                        <a:pt x="1215" y="600"/>
                      </a:lnTo>
                      <a:lnTo>
                        <a:pt x="1217" y="683"/>
                      </a:lnTo>
                      <a:lnTo>
                        <a:pt x="1211" y="759"/>
                      </a:lnTo>
                      <a:lnTo>
                        <a:pt x="1211" y="765"/>
                      </a:lnTo>
                      <a:lnTo>
                        <a:pt x="1197" y="821"/>
                      </a:lnTo>
                      <a:lnTo>
                        <a:pt x="1178" y="880"/>
                      </a:lnTo>
                      <a:lnTo>
                        <a:pt x="1168" y="938"/>
                      </a:lnTo>
                      <a:lnTo>
                        <a:pt x="1165" y="984"/>
                      </a:lnTo>
                      <a:lnTo>
                        <a:pt x="1172" y="1017"/>
                      </a:lnTo>
                      <a:lnTo>
                        <a:pt x="1190" y="1071"/>
                      </a:lnTo>
                      <a:lnTo>
                        <a:pt x="1201" y="1119"/>
                      </a:lnTo>
                      <a:lnTo>
                        <a:pt x="1203" y="1169"/>
                      </a:lnTo>
                      <a:lnTo>
                        <a:pt x="1195" y="1212"/>
                      </a:lnTo>
                      <a:lnTo>
                        <a:pt x="1205" y="1234"/>
                      </a:lnTo>
                      <a:lnTo>
                        <a:pt x="1222" y="12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631" name="Freeform 630"/>
                <p:cNvSpPr>
                  <a:spLocks/>
                </p:cNvSpPr>
                <p:nvPr/>
              </p:nvSpPr>
              <p:spPr bwMode="auto">
                <a:xfrm>
                  <a:off x="4177" y="656"/>
                  <a:ext cx="68" cy="674"/>
                </a:xfrm>
                <a:custGeom>
                  <a:avLst/>
                  <a:gdLst>
                    <a:gd name="T0" fmla="*/ 35 w 68"/>
                    <a:gd name="T1" fmla="*/ 0 h 674"/>
                    <a:gd name="T2" fmla="*/ 8 w 68"/>
                    <a:gd name="T3" fmla="*/ 33 h 674"/>
                    <a:gd name="T4" fmla="*/ 0 w 68"/>
                    <a:gd name="T5" fmla="*/ 64 h 674"/>
                    <a:gd name="T6" fmla="*/ 12 w 68"/>
                    <a:gd name="T7" fmla="*/ 96 h 674"/>
                    <a:gd name="T8" fmla="*/ 31 w 68"/>
                    <a:gd name="T9" fmla="*/ 144 h 674"/>
                    <a:gd name="T10" fmla="*/ 39 w 68"/>
                    <a:gd name="T11" fmla="*/ 190 h 674"/>
                    <a:gd name="T12" fmla="*/ 41 w 68"/>
                    <a:gd name="T13" fmla="*/ 238 h 674"/>
                    <a:gd name="T14" fmla="*/ 29 w 68"/>
                    <a:gd name="T15" fmla="*/ 309 h 674"/>
                    <a:gd name="T16" fmla="*/ 20 w 68"/>
                    <a:gd name="T17" fmla="*/ 371 h 674"/>
                    <a:gd name="T18" fmla="*/ 8 w 68"/>
                    <a:gd name="T19" fmla="*/ 442 h 674"/>
                    <a:gd name="T20" fmla="*/ 8 w 68"/>
                    <a:gd name="T21" fmla="*/ 508 h 674"/>
                    <a:gd name="T22" fmla="*/ 14 w 68"/>
                    <a:gd name="T23" fmla="*/ 570 h 674"/>
                    <a:gd name="T24" fmla="*/ 16 w 68"/>
                    <a:gd name="T25" fmla="*/ 649 h 674"/>
                    <a:gd name="T26" fmla="*/ 20 w 68"/>
                    <a:gd name="T27" fmla="*/ 674 h 674"/>
                    <a:gd name="T28" fmla="*/ 35 w 68"/>
                    <a:gd name="T29" fmla="*/ 659 h 674"/>
                    <a:gd name="T30" fmla="*/ 43 w 68"/>
                    <a:gd name="T31" fmla="*/ 601 h 674"/>
                    <a:gd name="T32" fmla="*/ 43 w 68"/>
                    <a:gd name="T33" fmla="*/ 535 h 674"/>
                    <a:gd name="T34" fmla="*/ 33 w 68"/>
                    <a:gd name="T35" fmla="*/ 479 h 674"/>
                    <a:gd name="T36" fmla="*/ 33 w 68"/>
                    <a:gd name="T37" fmla="*/ 440 h 674"/>
                    <a:gd name="T38" fmla="*/ 43 w 68"/>
                    <a:gd name="T39" fmla="*/ 390 h 674"/>
                    <a:gd name="T40" fmla="*/ 57 w 68"/>
                    <a:gd name="T41" fmla="*/ 321 h 674"/>
                    <a:gd name="T42" fmla="*/ 68 w 68"/>
                    <a:gd name="T43" fmla="*/ 257 h 674"/>
                    <a:gd name="T44" fmla="*/ 64 w 68"/>
                    <a:gd name="T45" fmla="*/ 200 h 674"/>
                    <a:gd name="T46" fmla="*/ 62 w 68"/>
                    <a:gd name="T47" fmla="*/ 169 h 674"/>
                    <a:gd name="T48" fmla="*/ 51 w 68"/>
                    <a:gd name="T49" fmla="*/ 117 h 674"/>
                    <a:gd name="T50" fmla="*/ 31 w 68"/>
                    <a:gd name="T51" fmla="*/ 66 h 674"/>
                    <a:gd name="T52" fmla="*/ 24 w 68"/>
                    <a:gd name="T53" fmla="*/ 27 h 674"/>
                    <a:gd name="T54" fmla="*/ 35 w 68"/>
                    <a:gd name="T55" fmla="*/ 0 h 67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68" h="674">
                      <a:moveTo>
                        <a:pt x="35" y="0"/>
                      </a:moveTo>
                      <a:lnTo>
                        <a:pt x="8" y="33"/>
                      </a:lnTo>
                      <a:lnTo>
                        <a:pt x="0" y="64"/>
                      </a:lnTo>
                      <a:lnTo>
                        <a:pt x="12" y="96"/>
                      </a:lnTo>
                      <a:lnTo>
                        <a:pt x="31" y="144"/>
                      </a:lnTo>
                      <a:lnTo>
                        <a:pt x="39" y="190"/>
                      </a:lnTo>
                      <a:lnTo>
                        <a:pt x="41" y="238"/>
                      </a:lnTo>
                      <a:lnTo>
                        <a:pt x="29" y="309"/>
                      </a:lnTo>
                      <a:lnTo>
                        <a:pt x="20" y="371"/>
                      </a:lnTo>
                      <a:lnTo>
                        <a:pt x="8" y="442"/>
                      </a:lnTo>
                      <a:lnTo>
                        <a:pt x="8" y="508"/>
                      </a:lnTo>
                      <a:lnTo>
                        <a:pt x="14" y="570"/>
                      </a:lnTo>
                      <a:lnTo>
                        <a:pt x="16" y="649"/>
                      </a:lnTo>
                      <a:lnTo>
                        <a:pt x="20" y="674"/>
                      </a:lnTo>
                      <a:lnTo>
                        <a:pt x="35" y="659"/>
                      </a:lnTo>
                      <a:lnTo>
                        <a:pt x="43" y="601"/>
                      </a:lnTo>
                      <a:lnTo>
                        <a:pt x="43" y="535"/>
                      </a:lnTo>
                      <a:lnTo>
                        <a:pt x="33" y="479"/>
                      </a:lnTo>
                      <a:lnTo>
                        <a:pt x="33" y="440"/>
                      </a:lnTo>
                      <a:lnTo>
                        <a:pt x="43" y="390"/>
                      </a:lnTo>
                      <a:lnTo>
                        <a:pt x="57" y="321"/>
                      </a:lnTo>
                      <a:lnTo>
                        <a:pt x="68" y="257"/>
                      </a:lnTo>
                      <a:lnTo>
                        <a:pt x="64" y="200"/>
                      </a:lnTo>
                      <a:lnTo>
                        <a:pt x="62" y="169"/>
                      </a:lnTo>
                      <a:lnTo>
                        <a:pt x="51" y="117"/>
                      </a:lnTo>
                      <a:lnTo>
                        <a:pt x="31" y="66"/>
                      </a:lnTo>
                      <a:lnTo>
                        <a:pt x="24" y="27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625" name="Line 631"/>
            <p:cNvSpPr>
              <a:spLocks noChangeShapeType="1"/>
            </p:cNvSpPr>
            <p:nvPr/>
          </p:nvSpPr>
          <p:spPr bwMode="auto">
            <a:xfrm flipH="1">
              <a:off x="672" y="357"/>
              <a:ext cx="82" cy="699"/>
            </a:xfrm>
            <a:prstGeom prst="line">
              <a:avLst/>
            </a:prstGeom>
            <a:noFill/>
            <a:ln w="508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2626" name="Rectangle 632"/>
            <p:cNvSpPr>
              <a:spLocks noChangeArrowheads="1"/>
            </p:cNvSpPr>
            <p:nvPr/>
          </p:nvSpPr>
          <p:spPr bwMode="auto">
            <a:xfrm>
              <a:off x="900" y="480"/>
              <a:ext cx="45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b="1">
                  <a:solidFill>
                    <a:srgbClr val="000000"/>
                  </a:solidFill>
                </a:rPr>
                <a:t>Training</a:t>
              </a:r>
              <a:endParaRPr lang="nl-NL" sz="1200" b="1"/>
            </a:p>
          </p:txBody>
        </p:sp>
      </p:grpSp>
      <p:grpSp>
        <p:nvGrpSpPr>
          <p:cNvPr id="12296" name="Group 386"/>
          <p:cNvGrpSpPr>
            <a:grpSpLocks/>
          </p:cNvGrpSpPr>
          <p:nvPr/>
        </p:nvGrpSpPr>
        <p:grpSpPr bwMode="auto">
          <a:xfrm>
            <a:off x="0" y="1600200"/>
            <a:ext cx="2209800" cy="3387725"/>
            <a:chOff x="336" y="240"/>
            <a:chExt cx="1392" cy="2134"/>
          </a:xfrm>
        </p:grpSpPr>
        <p:grpSp>
          <p:nvGrpSpPr>
            <p:cNvPr id="12583" name="Group 337"/>
            <p:cNvGrpSpPr>
              <a:grpSpLocks/>
            </p:cNvGrpSpPr>
            <p:nvPr/>
          </p:nvGrpSpPr>
          <p:grpSpPr bwMode="auto">
            <a:xfrm>
              <a:off x="336" y="960"/>
              <a:ext cx="1392" cy="1414"/>
              <a:chOff x="1694" y="2400"/>
              <a:chExt cx="1739" cy="1414"/>
            </a:xfrm>
          </p:grpSpPr>
          <p:sp>
            <p:nvSpPr>
              <p:cNvPr id="12592" name="Freeform 338"/>
              <p:cNvSpPr>
                <a:spLocks/>
              </p:cNvSpPr>
              <p:nvPr/>
            </p:nvSpPr>
            <p:spPr bwMode="auto">
              <a:xfrm>
                <a:off x="1694" y="3578"/>
                <a:ext cx="245" cy="191"/>
              </a:xfrm>
              <a:custGeom>
                <a:avLst/>
                <a:gdLst>
                  <a:gd name="T0" fmla="*/ 93 w 245"/>
                  <a:gd name="T1" fmla="*/ 0 h 191"/>
                  <a:gd name="T2" fmla="*/ 55 w 245"/>
                  <a:gd name="T3" fmla="*/ 15 h 191"/>
                  <a:gd name="T4" fmla="*/ 32 w 245"/>
                  <a:gd name="T5" fmla="*/ 24 h 191"/>
                  <a:gd name="T6" fmla="*/ 14 w 245"/>
                  <a:gd name="T7" fmla="*/ 39 h 191"/>
                  <a:gd name="T8" fmla="*/ 0 w 245"/>
                  <a:gd name="T9" fmla="*/ 50 h 191"/>
                  <a:gd name="T10" fmla="*/ 3 w 245"/>
                  <a:gd name="T11" fmla="*/ 74 h 191"/>
                  <a:gd name="T12" fmla="*/ 13 w 245"/>
                  <a:gd name="T13" fmla="*/ 101 h 191"/>
                  <a:gd name="T14" fmla="*/ 48 w 245"/>
                  <a:gd name="T15" fmla="*/ 106 h 191"/>
                  <a:gd name="T16" fmla="*/ 86 w 245"/>
                  <a:gd name="T17" fmla="*/ 110 h 191"/>
                  <a:gd name="T18" fmla="*/ 108 w 245"/>
                  <a:gd name="T19" fmla="*/ 117 h 191"/>
                  <a:gd name="T20" fmla="*/ 139 w 245"/>
                  <a:gd name="T21" fmla="*/ 128 h 191"/>
                  <a:gd name="T22" fmla="*/ 165 w 245"/>
                  <a:gd name="T23" fmla="*/ 135 h 191"/>
                  <a:gd name="T24" fmla="*/ 204 w 245"/>
                  <a:gd name="T25" fmla="*/ 141 h 191"/>
                  <a:gd name="T26" fmla="*/ 186 w 245"/>
                  <a:gd name="T27" fmla="*/ 166 h 191"/>
                  <a:gd name="T28" fmla="*/ 172 w 245"/>
                  <a:gd name="T29" fmla="*/ 186 h 191"/>
                  <a:gd name="T30" fmla="*/ 213 w 245"/>
                  <a:gd name="T31" fmla="*/ 191 h 191"/>
                  <a:gd name="T32" fmla="*/ 245 w 245"/>
                  <a:gd name="T33" fmla="*/ 188 h 19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45" h="191">
                    <a:moveTo>
                      <a:pt x="93" y="0"/>
                    </a:moveTo>
                    <a:lnTo>
                      <a:pt x="55" y="15"/>
                    </a:lnTo>
                    <a:lnTo>
                      <a:pt x="32" y="24"/>
                    </a:lnTo>
                    <a:lnTo>
                      <a:pt x="14" y="39"/>
                    </a:lnTo>
                    <a:lnTo>
                      <a:pt x="0" y="50"/>
                    </a:lnTo>
                    <a:lnTo>
                      <a:pt x="3" y="74"/>
                    </a:lnTo>
                    <a:lnTo>
                      <a:pt x="13" y="101"/>
                    </a:lnTo>
                    <a:lnTo>
                      <a:pt x="48" y="106"/>
                    </a:lnTo>
                    <a:lnTo>
                      <a:pt x="86" y="110"/>
                    </a:lnTo>
                    <a:lnTo>
                      <a:pt x="108" y="117"/>
                    </a:lnTo>
                    <a:lnTo>
                      <a:pt x="139" y="128"/>
                    </a:lnTo>
                    <a:lnTo>
                      <a:pt x="165" y="135"/>
                    </a:lnTo>
                    <a:lnTo>
                      <a:pt x="204" y="141"/>
                    </a:lnTo>
                    <a:lnTo>
                      <a:pt x="186" y="166"/>
                    </a:lnTo>
                    <a:lnTo>
                      <a:pt x="172" y="186"/>
                    </a:lnTo>
                    <a:lnTo>
                      <a:pt x="213" y="191"/>
                    </a:lnTo>
                    <a:lnTo>
                      <a:pt x="245" y="188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3" name="Freeform 339"/>
              <p:cNvSpPr>
                <a:spLocks/>
              </p:cNvSpPr>
              <p:nvPr/>
            </p:nvSpPr>
            <p:spPr bwMode="auto">
              <a:xfrm>
                <a:off x="1832" y="3591"/>
                <a:ext cx="886" cy="203"/>
              </a:xfrm>
              <a:custGeom>
                <a:avLst/>
                <a:gdLst>
                  <a:gd name="T0" fmla="*/ 123 w 886"/>
                  <a:gd name="T1" fmla="*/ 0 h 203"/>
                  <a:gd name="T2" fmla="*/ 76 w 886"/>
                  <a:gd name="T3" fmla="*/ 2 h 203"/>
                  <a:gd name="T4" fmla="*/ 42 w 886"/>
                  <a:gd name="T5" fmla="*/ 7 h 203"/>
                  <a:gd name="T6" fmla="*/ 18 w 886"/>
                  <a:gd name="T7" fmla="*/ 17 h 203"/>
                  <a:gd name="T8" fmla="*/ 6 w 886"/>
                  <a:gd name="T9" fmla="*/ 32 h 203"/>
                  <a:gd name="T10" fmla="*/ 0 w 886"/>
                  <a:gd name="T11" fmla="*/ 50 h 203"/>
                  <a:gd name="T12" fmla="*/ 6 w 886"/>
                  <a:gd name="T13" fmla="*/ 65 h 203"/>
                  <a:gd name="T14" fmla="*/ 21 w 886"/>
                  <a:gd name="T15" fmla="*/ 73 h 203"/>
                  <a:gd name="T16" fmla="*/ 52 w 886"/>
                  <a:gd name="T17" fmla="*/ 80 h 203"/>
                  <a:gd name="T18" fmla="*/ 72 w 886"/>
                  <a:gd name="T19" fmla="*/ 82 h 203"/>
                  <a:gd name="T20" fmla="*/ 93 w 886"/>
                  <a:gd name="T21" fmla="*/ 81 h 203"/>
                  <a:gd name="T22" fmla="*/ 105 w 886"/>
                  <a:gd name="T23" fmla="*/ 82 h 203"/>
                  <a:gd name="T24" fmla="*/ 110 w 886"/>
                  <a:gd name="T25" fmla="*/ 95 h 203"/>
                  <a:gd name="T26" fmla="*/ 111 w 886"/>
                  <a:gd name="T27" fmla="*/ 107 h 203"/>
                  <a:gd name="T28" fmla="*/ 132 w 886"/>
                  <a:gd name="T29" fmla="*/ 113 h 203"/>
                  <a:gd name="T30" fmla="*/ 188 w 886"/>
                  <a:gd name="T31" fmla="*/ 123 h 203"/>
                  <a:gd name="T32" fmla="*/ 200 w 886"/>
                  <a:gd name="T33" fmla="*/ 119 h 203"/>
                  <a:gd name="T34" fmla="*/ 216 w 886"/>
                  <a:gd name="T35" fmla="*/ 116 h 203"/>
                  <a:gd name="T36" fmla="*/ 237 w 886"/>
                  <a:gd name="T37" fmla="*/ 121 h 203"/>
                  <a:gd name="T38" fmla="*/ 257 w 886"/>
                  <a:gd name="T39" fmla="*/ 125 h 203"/>
                  <a:gd name="T40" fmla="*/ 277 w 886"/>
                  <a:gd name="T41" fmla="*/ 128 h 203"/>
                  <a:gd name="T42" fmla="*/ 275 w 886"/>
                  <a:gd name="T43" fmla="*/ 141 h 203"/>
                  <a:gd name="T44" fmla="*/ 267 w 886"/>
                  <a:gd name="T45" fmla="*/ 156 h 203"/>
                  <a:gd name="T46" fmla="*/ 303 w 886"/>
                  <a:gd name="T47" fmla="*/ 171 h 203"/>
                  <a:gd name="T48" fmla="*/ 398 w 886"/>
                  <a:gd name="T49" fmla="*/ 203 h 203"/>
                  <a:gd name="T50" fmla="*/ 512 w 886"/>
                  <a:gd name="T51" fmla="*/ 199 h 203"/>
                  <a:gd name="T52" fmla="*/ 694 w 886"/>
                  <a:gd name="T53" fmla="*/ 180 h 203"/>
                  <a:gd name="T54" fmla="*/ 725 w 886"/>
                  <a:gd name="T55" fmla="*/ 155 h 203"/>
                  <a:gd name="T56" fmla="*/ 802 w 886"/>
                  <a:gd name="T57" fmla="*/ 152 h 203"/>
                  <a:gd name="T58" fmla="*/ 886 w 886"/>
                  <a:gd name="T59" fmla="*/ 165 h 20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886" h="203">
                    <a:moveTo>
                      <a:pt x="123" y="0"/>
                    </a:moveTo>
                    <a:lnTo>
                      <a:pt x="76" y="2"/>
                    </a:lnTo>
                    <a:lnTo>
                      <a:pt x="42" y="7"/>
                    </a:lnTo>
                    <a:lnTo>
                      <a:pt x="18" y="17"/>
                    </a:lnTo>
                    <a:lnTo>
                      <a:pt x="6" y="32"/>
                    </a:lnTo>
                    <a:lnTo>
                      <a:pt x="0" y="50"/>
                    </a:lnTo>
                    <a:lnTo>
                      <a:pt x="6" y="65"/>
                    </a:lnTo>
                    <a:lnTo>
                      <a:pt x="21" y="73"/>
                    </a:lnTo>
                    <a:lnTo>
                      <a:pt x="52" y="80"/>
                    </a:lnTo>
                    <a:lnTo>
                      <a:pt x="72" y="82"/>
                    </a:lnTo>
                    <a:lnTo>
                      <a:pt x="93" y="81"/>
                    </a:lnTo>
                    <a:lnTo>
                      <a:pt x="105" y="82"/>
                    </a:lnTo>
                    <a:lnTo>
                      <a:pt x="110" y="95"/>
                    </a:lnTo>
                    <a:lnTo>
                      <a:pt x="111" y="107"/>
                    </a:lnTo>
                    <a:lnTo>
                      <a:pt x="132" y="113"/>
                    </a:lnTo>
                    <a:lnTo>
                      <a:pt x="188" y="123"/>
                    </a:lnTo>
                    <a:lnTo>
                      <a:pt x="200" y="119"/>
                    </a:lnTo>
                    <a:lnTo>
                      <a:pt x="216" y="116"/>
                    </a:lnTo>
                    <a:lnTo>
                      <a:pt x="237" y="121"/>
                    </a:lnTo>
                    <a:lnTo>
                      <a:pt x="257" y="125"/>
                    </a:lnTo>
                    <a:lnTo>
                      <a:pt x="277" y="128"/>
                    </a:lnTo>
                    <a:lnTo>
                      <a:pt x="275" y="141"/>
                    </a:lnTo>
                    <a:lnTo>
                      <a:pt x="267" y="156"/>
                    </a:lnTo>
                    <a:lnTo>
                      <a:pt x="303" y="171"/>
                    </a:lnTo>
                    <a:lnTo>
                      <a:pt x="398" y="203"/>
                    </a:lnTo>
                    <a:lnTo>
                      <a:pt x="512" y="199"/>
                    </a:lnTo>
                    <a:lnTo>
                      <a:pt x="694" y="180"/>
                    </a:lnTo>
                    <a:lnTo>
                      <a:pt x="725" y="155"/>
                    </a:lnTo>
                    <a:lnTo>
                      <a:pt x="802" y="152"/>
                    </a:lnTo>
                    <a:lnTo>
                      <a:pt x="886" y="16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4" name="Freeform 340"/>
              <p:cNvSpPr>
                <a:spLocks/>
              </p:cNvSpPr>
              <p:nvPr/>
            </p:nvSpPr>
            <p:spPr bwMode="auto">
              <a:xfrm>
                <a:off x="2589" y="3746"/>
                <a:ext cx="616" cy="68"/>
              </a:xfrm>
              <a:custGeom>
                <a:avLst/>
                <a:gdLst>
                  <a:gd name="T0" fmla="*/ 0 w 616"/>
                  <a:gd name="T1" fmla="*/ 62 h 68"/>
                  <a:gd name="T2" fmla="*/ 21 w 616"/>
                  <a:gd name="T3" fmla="*/ 54 h 68"/>
                  <a:gd name="T4" fmla="*/ 44 w 616"/>
                  <a:gd name="T5" fmla="*/ 48 h 68"/>
                  <a:gd name="T6" fmla="*/ 78 w 616"/>
                  <a:gd name="T7" fmla="*/ 57 h 68"/>
                  <a:gd name="T8" fmla="*/ 118 w 616"/>
                  <a:gd name="T9" fmla="*/ 68 h 68"/>
                  <a:gd name="T10" fmla="*/ 159 w 616"/>
                  <a:gd name="T11" fmla="*/ 63 h 68"/>
                  <a:gd name="T12" fmla="*/ 190 w 616"/>
                  <a:gd name="T13" fmla="*/ 61 h 68"/>
                  <a:gd name="T14" fmla="*/ 207 w 616"/>
                  <a:gd name="T15" fmla="*/ 56 h 68"/>
                  <a:gd name="T16" fmla="*/ 238 w 616"/>
                  <a:gd name="T17" fmla="*/ 50 h 68"/>
                  <a:gd name="T18" fmla="*/ 267 w 616"/>
                  <a:gd name="T19" fmla="*/ 46 h 68"/>
                  <a:gd name="T20" fmla="*/ 313 w 616"/>
                  <a:gd name="T21" fmla="*/ 49 h 68"/>
                  <a:gd name="T22" fmla="*/ 350 w 616"/>
                  <a:gd name="T23" fmla="*/ 53 h 68"/>
                  <a:gd name="T24" fmla="*/ 367 w 616"/>
                  <a:gd name="T25" fmla="*/ 54 h 68"/>
                  <a:gd name="T26" fmla="*/ 421 w 616"/>
                  <a:gd name="T27" fmla="*/ 39 h 68"/>
                  <a:gd name="T28" fmla="*/ 481 w 616"/>
                  <a:gd name="T29" fmla="*/ 25 h 68"/>
                  <a:gd name="T30" fmla="*/ 547 w 616"/>
                  <a:gd name="T31" fmla="*/ 25 h 68"/>
                  <a:gd name="T32" fmla="*/ 616 w 616"/>
                  <a:gd name="T33" fmla="*/ 0 h 6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16" h="68">
                    <a:moveTo>
                      <a:pt x="0" y="62"/>
                    </a:moveTo>
                    <a:lnTo>
                      <a:pt x="21" y="54"/>
                    </a:lnTo>
                    <a:lnTo>
                      <a:pt x="44" y="48"/>
                    </a:lnTo>
                    <a:lnTo>
                      <a:pt x="78" y="57"/>
                    </a:lnTo>
                    <a:lnTo>
                      <a:pt x="118" y="68"/>
                    </a:lnTo>
                    <a:lnTo>
                      <a:pt x="159" y="63"/>
                    </a:lnTo>
                    <a:lnTo>
                      <a:pt x="190" y="61"/>
                    </a:lnTo>
                    <a:lnTo>
                      <a:pt x="207" y="56"/>
                    </a:lnTo>
                    <a:lnTo>
                      <a:pt x="238" y="50"/>
                    </a:lnTo>
                    <a:lnTo>
                      <a:pt x="267" y="46"/>
                    </a:lnTo>
                    <a:lnTo>
                      <a:pt x="313" y="49"/>
                    </a:lnTo>
                    <a:lnTo>
                      <a:pt x="350" y="53"/>
                    </a:lnTo>
                    <a:lnTo>
                      <a:pt x="367" y="54"/>
                    </a:lnTo>
                    <a:lnTo>
                      <a:pt x="421" y="39"/>
                    </a:lnTo>
                    <a:lnTo>
                      <a:pt x="481" y="25"/>
                    </a:lnTo>
                    <a:lnTo>
                      <a:pt x="547" y="25"/>
                    </a:lnTo>
                    <a:lnTo>
                      <a:pt x="616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5" name="Freeform 341"/>
              <p:cNvSpPr>
                <a:spLocks/>
              </p:cNvSpPr>
              <p:nvPr/>
            </p:nvSpPr>
            <p:spPr bwMode="auto">
              <a:xfrm>
                <a:off x="2862" y="3584"/>
                <a:ext cx="436" cy="162"/>
              </a:xfrm>
              <a:custGeom>
                <a:avLst/>
                <a:gdLst>
                  <a:gd name="T0" fmla="*/ 0 w 436"/>
                  <a:gd name="T1" fmla="*/ 162 h 162"/>
                  <a:gd name="T2" fmla="*/ 51 w 436"/>
                  <a:gd name="T3" fmla="*/ 155 h 162"/>
                  <a:gd name="T4" fmla="*/ 83 w 436"/>
                  <a:gd name="T5" fmla="*/ 151 h 162"/>
                  <a:gd name="T6" fmla="*/ 126 w 436"/>
                  <a:gd name="T7" fmla="*/ 139 h 162"/>
                  <a:gd name="T8" fmla="*/ 191 w 436"/>
                  <a:gd name="T9" fmla="*/ 135 h 162"/>
                  <a:gd name="T10" fmla="*/ 267 w 436"/>
                  <a:gd name="T11" fmla="*/ 124 h 162"/>
                  <a:gd name="T12" fmla="*/ 321 w 436"/>
                  <a:gd name="T13" fmla="*/ 118 h 162"/>
                  <a:gd name="T14" fmla="*/ 358 w 436"/>
                  <a:gd name="T15" fmla="*/ 99 h 162"/>
                  <a:gd name="T16" fmla="*/ 381 w 436"/>
                  <a:gd name="T17" fmla="*/ 92 h 162"/>
                  <a:gd name="T18" fmla="*/ 395 w 436"/>
                  <a:gd name="T19" fmla="*/ 88 h 162"/>
                  <a:gd name="T20" fmla="*/ 429 w 436"/>
                  <a:gd name="T21" fmla="*/ 58 h 162"/>
                  <a:gd name="T22" fmla="*/ 435 w 436"/>
                  <a:gd name="T23" fmla="*/ 45 h 162"/>
                  <a:gd name="T24" fmla="*/ 436 w 436"/>
                  <a:gd name="T25" fmla="*/ 33 h 162"/>
                  <a:gd name="T26" fmla="*/ 431 w 436"/>
                  <a:gd name="T27" fmla="*/ 25 h 162"/>
                  <a:gd name="T28" fmla="*/ 421 w 436"/>
                  <a:gd name="T29" fmla="*/ 18 h 162"/>
                  <a:gd name="T30" fmla="*/ 401 w 436"/>
                  <a:gd name="T31" fmla="*/ 18 h 162"/>
                  <a:gd name="T32" fmla="*/ 378 w 436"/>
                  <a:gd name="T33" fmla="*/ 7 h 162"/>
                  <a:gd name="T34" fmla="*/ 346 w 436"/>
                  <a:gd name="T35" fmla="*/ 0 h 162"/>
                  <a:gd name="T36" fmla="*/ 305 w 436"/>
                  <a:gd name="T37" fmla="*/ 0 h 16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6" h="162">
                    <a:moveTo>
                      <a:pt x="0" y="162"/>
                    </a:moveTo>
                    <a:lnTo>
                      <a:pt x="51" y="155"/>
                    </a:lnTo>
                    <a:lnTo>
                      <a:pt x="83" y="151"/>
                    </a:lnTo>
                    <a:lnTo>
                      <a:pt x="126" y="139"/>
                    </a:lnTo>
                    <a:lnTo>
                      <a:pt x="191" y="135"/>
                    </a:lnTo>
                    <a:lnTo>
                      <a:pt x="267" y="124"/>
                    </a:lnTo>
                    <a:lnTo>
                      <a:pt x="321" y="118"/>
                    </a:lnTo>
                    <a:lnTo>
                      <a:pt x="358" y="99"/>
                    </a:lnTo>
                    <a:lnTo>
                      <a:pt x="381" y="92"/>
                    </a:lnTo>
                    <a:lnTo>
                      <a:pt x="395" y="88"/>
                    </a:lnTo>
                    <a:lnTo>
                      <a:pt x="429" y="58"/>
                    </a:lnTo>
                    <a:lnTo>
                      <a:pt x="435" y="45"/>
                    </a:lnTo>
                    <a:lnTo>
                      <a:pt x="436" y="33"/>
                    </a:lnTo>
                    <a:lnTo>
                      <a:pt x="431" y="25"/>
                    </a:lnTo>
                    <a:lnTo>
                      <a:pt x="421" y="18"/>
                    </a:lnTo>
                    <a:lnTo>
                      <a:pt x="401" y="18"/>
                    </a:lnTo>
                    <a:lnTo>
                      <a:pt x="378" y="7"/>
                    </a:lnTo>
                    <a:lnTo>
                      <a:pt x="346" y="0"/>
                    </a:lnTo>
                    <a:lnTo>
                      <a:pt x="305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6" name="Freeform 342"/>
              <p:cNvSpPr>
                <a:spLocks/>
              </p:cNvSpPr>
              <p:nvPr/>
            </p:nvSpPr>
            <p:spPr bwMode="auto">
              <a:xfrm>
                <a:off x="3317" y="3567"/>
                <a:ext cx="116" cy="153"/>
              </a:xfrm>
              <a:custGeom>
                <a:avLst/>
                <a:gdLst>
                  <a:gd name="T0" fmla="*/ 26 w 116"/>
                  <a:gd name="T1" fmla="*/ 153 h 153"/>
                  <a:gd name="T2" fmla="*/ 61 w 116"/>
                  <a:gd name="T3" fmla="*/ 127 h 153"/>
                  <a:gd name="T4" fmla="*/ 95 w 116"/>
                  <a:gd name="T5" fmla="*/ 105 h 153"/>
                  <a:gd name="T6" fmla="*/ 88 w 116"/>
                  <a:gd name="T7" fmla="*/ 91 h 153"/>
                  <a:gd name="T8" fmla="*/ 83 w 116"/>
                  <a:gd name="T9" fmla="*/ 71 h 153"/>
                  <a:gd name="T10" fmla="*/ 97 w 116"/>
                  <a:gd name="T11" fmla="*/ 50 h 153"/>
                  <a:gd name="T12" fmla="*/ 116 w 116"/>
                  <a:gd name="T13" fmla="*/ 32 h 153"/>
                  <a:gd name="T14" fmla="*/ 91 w 116"/>
                  <a:gd name="T15" fmla="*/ 18 h 153"/>
                  <a:gd name="T16" fmla="*/ 57 w 116"/>
                  <a:gd name="T17" fmla="*/ 0 h 153"/>
                  <a:gd name="T18" fmla="*/ 0 w 116"/>
                  <a:gd name="T19" fmla="*/ 5 h 1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153">
                    <a:moveTo>
                      <a:pt x="26" y="153"/>
                    </a:moveTo>
                    <a:lnTo>
                      <a:pt x="61" y="127"/>
                    </a:lnTo>
                    <a:lnTo>
                      <a:pt x="95" y="105"/>
                    </a:lnTo>
                    <a:lnTo>
                      <a:pt x="88" y="91"/>
                    </a:lnTo>
                    <a:lnTo>
                      <a:pt x="83" y="71"/>
                    </a:lnTo>
                    <a:lnTo>
                      <a:pt x="97" y="50"/>
                    </a:lnTo>
                    <a:lnTo>
                      <a:pt x="116" y="32"/>
                    </a:lnTo>
                    <a:lnTo>
                      <a:pt x="91" y="18"/>
                    </a:lnTo>
                    <a:lnTo>
                      <a:pt x="57" y="0"/>
                    </a:lnTo>
                    <a:lnTo>
                      <a:pt x="0" y="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597" name="Group 343"/>
              <p:cNvGrpSpPr>
                <a:grpSpLocks/>
              </p:cNvGrpSpPr>
              <p:nvPr/>
            </p:nvGrpSpPr>
            <p:grpSpPr bwMode="auto">
              <a:xfrm>
                <a:off x="1872" y="2400"/>
                <a:ext cx="1289" cy="1330"/>
                <a:chOff x="2010" y="2109"/>
                <a:chExt cx="1289" cy="1330"/>
              </a:xfrm>
            </p:grpSpPr>
            <p:grpSp>
              <p:nvGrpSpPr>
                <p:cNvPr id="12598" name="Group 344"/>
                <p:cNvGrpSpPr>
                  <a:grpSpLocks/>
                </p:cNvGrpSpPr>
                <p:nvPr/>
              </p:nvGrpSpPr>
              <p:grpSpPr bwMode="auto">
                <a:xfrm>
                  <a:off x="2010" y="2109"/>
                  <a:ext cx="1289" cy="1280"/>
                  <a:chOff x="2010" y="2109"/>
                  <a:chExt cx="1289" cy="1280"/>
                </a:xfrm>
              </p:grpSpPr>
              <p:grpSp>
                <p:nvGrpSpPr>
                  <p:cNvPr id="12606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2088" y="2194"/>
                    <a:ext cx="1164" cy="1195"/>
                    <a:chOff x="2088" y="2194"/>
                    <a:chExt cx="1164" cy="1195"/>
                  </a:xfrm>
                </p:grpSpPr>
                <p:grpSp>
                  <p:nvGrpSpPr>
                    <p:cNvPr id="12608" name="Group 34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194"/>
                      <a:ext cx="1164" cy="1195"/>
                      <a:chOff x="2088" y="2194"/>
                      <a:chExt cx="1164" cy="1195"/>
                    </a:xfrm>
                  </p:grpSpPr>
                  <p:grpSp>
                    <p:nvGrpSpPr>
                      <p:cNvPr id="12618" name="Group 347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088" y="2207"/>
                        <a:ext cx="1164" cy="1182"/>
                        <a:chOff x="2088" y="2207"/>
                        <a:chExt cx="1164" cy="1182"/>
                      </a:xfrm>
                    </p:grpSpPr>
                    <p:sp>
                      <p:nvSpPr>
                        <p:cNvPr id="12620" name="Freeform 34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9"/>
                          <a:ext cx="1164" cy="1180"/>
                        </a:xfrm>
                        <a:custGeom>
                          <a:avLst/>
                          <a:gdLst>
                            <a:gd name="T0" fmla="*/ 4 w 1164"/>
                            <a:gd name="T1" fmla="*/ 0 h 1180"/>
                            <a:gd name="T2" fmla="*/ 16 w 1164"/>
                            <a:gd name="T3" fmla="*/ 28 h 1180"/>
                            <a:gd name="T4" fmla="*/ 30 w 1164"/>
                            <a:gd name="T5" fmla="*/ 52 h 1180"/>
                            <a:gd name="T6" fmla="*/ 27 w 1164"/>
                            <a:gd name="T7" fmla="*/ 96 h 1180"/>
                            <a:gd name="T8" fmla="*/ 43 w 1164"/>
                            <a:gd name="T9" fmla="*/ 174 h 1180"/>
                            <a:gd name="T10" fmla="*/ 55 w 1164"/>
                            <a:gd name="T11" fmla="*/ 211 h 1180"/>
                            <a:gd name="T12" fmla="*/ 52 w 1164"/>
                            <a:gd name="T13" fmla="*/ 240 h 1180"/>
                            <a:gd name="T14" fmla="*/ 60 w 1164"/>
                            <a:gd name="T15" fmla="*/ 261 h 1180"/>
                            <a:gd name="T16" fmla="*/ 61 w 1164"/>
                            <a:gd name="T17" fmla="*/ 330 h 1180"/>
                            <a:gd name="T18" fmla="*/ 49 w 1164"/>
                            <a:gd name="T19" fmla="*/ 384 h 1180"/>
                            <a:gd name="T20" fmla="*/ 42 w 1164"/>
                            <a:gd name="T21" fmla="*/ 436 h 1180"/>
                            <a:gd name="T22" fmla="*/ 42 w 1164"/>
                            <a:gd name="T23" fmla="*/ 495 h 1180"/>
                            <a:gd name="T24" fmla="*/ 46 w 1164"/>
                            <a:gd name="T25" fmla="*/ 519 h 1180"/>
                            <a:gd name="T26" fmla="*/ 51 w 1164"/>
                            <a:gd name="T27" fmla="*/ 580 h 1180"/>
                            <a:gd name="T28" fmla="*/ 24 w 1164"/>
                            <a:gd name="T29" fmla="*/ 743 h 1180"/>
                            <a:gd name="T30" fmla="*/ 19 w 1164"/>
                            <a:gd name="T31" fmla="*/ 913 h 1180"/>
                            <a:gd name="T32" fmla="*/ 24 w 1164"/>
                            <a:gd name="T33" fmla="*/ 1031 h 1180"/>
                            <a:gd name="T34" fmla="*/ 0 w 1164"/>
                            <a:gd name="T35" fmla="*/ 1108 h 1180"/>
                            <a:gd name="T36" fmla="*/ 6 w 1164"/>
                            <a:gd name="T37" fmla="*/ 1131 h 1180"/>
                            <a:gd name="T38" fmla="*/ 70 w 1164"/>
                            <a:gd name="T39" fmla="*/ 1126 h 1180"/>
                            <a:gd name="T40" fmla="*/ 160 w 1164"/>
                            <a:gd name="T41" fmla="*/ 1129 h 1180"/>
                            <a:gd name="T42" fmla="*/ 235 w 1164"/>
                            <a:gd name="T43" fmla="*/ 1143 h 1180"/>
                            <a:gd name="T44" fmla="*/ 298 w 1164"/>
                            <a:gd name="T45" fmla="*/ 1150 h 1180"/>
                            <a:gd name="T46" fmla="*/ 385 w 1164"/>
                            <a:gd name="T47" fmla="*/ 1170 h 1180"/>
                            <a:gd name="T48" fmla="*/ 600 w 1164"/>
                            <a:gd name="T49" fmla="*/ 1176 h 1180"/>
                            <a:gd name="T50" fmla="*/ 787 w 1164"/>
                            <a:gd name="T51" fmla="*/ 1176 h 1180"/>
                            <a:gd name="T52" fmla="*/ 890 w 1164"/>
                            <a:gd name="T53" fmla="*/ 1180 h 1180"/>
                            <a:gd name="T54" fmla="*/ 1055 w 1164"/>
                            <a:gd name="T55" fmla="*/ 1158 h 1180"/>
                            <a:gd name="T56" fmla="*/ 1100 w 1164"/>
                            <a:gd name="T57" fmla="*/ 1152 h 1180"/>
                            <a:gd name="T58" fmla="*/ 1130 w 1164"/>
                            <a:gd name="T59" fmla="*/ 1141 h 1180"/>
                            <a:gd name="T60" fmla="*/ 1155 w 1164"/>
                            <a:gd name="T61" fmla="*/ 1111 h 1180"/>
                            <a:gd name="T62" fmla="*/ 1154 w 1164"/>
                            <a:gd name="T63" fmla="*/ 1092 h 1180"/>
                            <a:gd name="T64" fmla="*/ 1164 w 1164"/>
                            <a:gd name="T65" fmla="*/ 1060 h 1180"/>
                            <a:gd name="T66" fmla="*/ 1154 w 1164"/>
                            <a:gd name="T67" fmla="*/ 1011 h 1180"/>
                            <a:gd name="T68" fmla="*/ 1136 w 1164"/>
                            <a:gd name="T69" fmla="*/ 957 h 1180"/>
                            <a:gd name="T70" fmla="*/ 1136 w 1164"/>
                            <a:gd name="T71" fmla="*/ 906 h 1180"/>
                            <a:gd name="T72" fmla="*/ 1128 w 1164"/>
                            <a:gd name="T73" fmla="*/ 837 h 1180"/>
                            <a:gd name="T74" fmla="*/ 1134 w 1164"/>
                            <a:gd name="T75" fmla="*/ 764 h 1180"/>
                            <a:gd name="T76" fmla="*/ 1122 w 1164"/>
                            <a:gd name="T77" fmla="*/ 703 h 1180"/>
                            <a:gd name="T78" fmla="*/ 1122 w 1164"/>
                            <a:gd name="T79" fmla="*/ 545 h 1180"/>
                            <a:gd name="T80" fmla="*/ 1118 w 1164"/>
                            <a:gd name="T81" fmla="*/ 478 h 1180"/>
                            <a:gd name="T82" fmla="*/ 1124 w 1164"/>
                            <a:gd name="T83" fmla="*/ 425 h 1180"/>
                            <a:gd name="T84" fmla="*/ 1116 w 1164"/>
                            <a:gd name="T85" fmla="*/ 403 h 1180"/>
                            <a:gd name="T86" fmla="*/ 1123 w 1164"/>
                            <a:gd name="T87" fmla="*/ 279 h 1180"/>
                            <a:gd name="T88" fmla="*/ 1115 w 1164"/>
                            <a:gd name="T89" fmla="*/ 249 h 1180"/>
                            <a:gd name="T90" fmla="*/ 1143 w 1164"/>
                            <a:gd name="T91" fmla="*/ 183 h 1180"/>
                            <a:gd name="T92" fmla="*/ 1128 w 1164"/>
                            <a:gd name="T93" fmla="*/ 0 h 1180"/>
                            <a:gd name="T94" fmla="*/ 4 w 1164"/>
                            <a:gd name="T95" fmla="*/ 0 h 1180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  <a:gd name="T111" fmla="*/ 0 60000 65536"/>
                            <a:gd name="T112" fmla="*/ 0 60000 65536"/>
                            <a:gd name="T113" fmla="*/ 0 60000 65536"/>
                            <a:gd name="T114" fmla="*/ 0 60000 65536"/>
                            <a:gd name="T115" fmla="*/ 0 60000 65536"/>
                            <a:gd name="T116" fmla="*/ 0 60000 65536"/>
                            <a:gd name="T117" fmla="*/ 0 60000 65536"/>
                            <a:gd name="T118" fmla="*/ 0 60000 65536"/>
                            <a:gd name="T119" fmla="*/ 0 60000 65536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</a:gdLst>
                          <a:ahLst/>
                          <a:cxnLst>
                            <a:cxn ang="T96">
                              <a:pos x="T0" y="T1"/>
                            </a:cxn>
                            <a:cxn ang="T97">
                              <a:pos x="T2" y="T3"/>
                            </a:cxn>
                            <a:cxn ang="T98">
                              <a:pos x="T4" y="T5"/>
                            </a:cxn>
                            <a:cxn ang="T99">
                              <a:pos x="T6" y="T7"/>
                            </a:cxn>
                            <a:cxn ang="T100">
                              <a:pos x="T8" y="T9"/>
                            </a:cxn>
                            <a:cxn ang="T101">
                              <a:pos x="T10" y="T11"/>
                            </a:cxn>
                            <a:cxn ang="T102">
                              <a:pos x="T12" y="T13"/>
                            </a:cxn>
                            <a:cxn ang="T103">
                              <a:pos x="T14" y="T15"/>
                            </a:cxn>
                            <a:cxn ang="T104">
                              <a:pos x="T16" y="T17"/>
                            </a:cxn>
                            <a:cxn ang="T105">
                              <a:pos x="T18" y="T19"/>
                            </a:cxn>
                            <a:cxn ang="T106">
                              <a:pos x="T20" y="T21"/>
                            </a:cxn>
                            <a:cxn ang="T107">
                              <a:pos x="T22" y="T23"/>
                            </a:cxn>
                            <a:cxn ang="T108">
                              <a:pos x="T24" y="T25"/>
                            </a:cxn>
                            <a:cxn ang="T109">
                              <a:pos x="T26" y="T27"/>
                            </a:cxn>
                            <a:cxn ang="T110">
                              <a:pos x="T28" y="T29"/>
                            </a:cxn>
                            <a:cxn ang="T111">
                              <a:pos x="T30" y="T31"/>
                            </a:cxn>
                            <a:cxn ang="T112">
                              <a:pos x="T32" y="T33"/>
                            </a:cxn>
                            <a:cxn ang="T113">
                              <a:pos x="T34" y="T35"/>
                            </a:cxn>
                            <a:cxn ang="T114">
                              <a:pos x="T36" y="T37"/>
                            </a:cxn>
                            <a:cxn ang="T115">
                              <a:pos x="T38" y="T39"/>
                            </a:cxn>
                            <a:cxn ang="T116">
                              <a:pos x="T40" y="T41"/>
                            </a:cxn>
                            <a:cxn ang="T117">
                              <a:pos x="T42" y="T43"/>
                            </a:cxn>
                            <a:cxn ang="T118">
                              <a:pos x="T44" y="T45"/>
                            </a:cxn>
                            <a:cxn ang="T119">
                              <a:pos x="T46" y="T47"/>
                            </a:cxn>
                            <a:cxn ang="T120">
                              <a:pos x="T48" y="T49"/>
                            </a:cxn>
                            <a:cxn ang="T121">
                              <a:pos x="T50" y="T51"/>
                            </a:cxn>
                            <a:cxn ang="T122">
                              <a:pos x="T52" y="T53"/>
                            </a:cxn>
                            <a:cxn ang="T123">
                              <a:pos x="T54" y="T55"/>
                            </a:cxn>
                            <a:cxn ang="T124">
                              <a:pos x="T56" y="T57"/>
                            </a:cxn>
                            <a:cxn ang="T125">
                              <a:pos x="T58" y="T59"/>
                            </a:cxn>
                            <a:cxn ang="T126">
                              <a:pos x="T60" y="T61"/>
                            </a:cxn>
                            <a:cxn ang="T127">
                              <a:pos x="T62" y="T63"/>
                            </a:cxn>
                            <a:cxn ang="T128">
                              <a:pos x="T64" y="T65"/>
                            </a:cxn>
                            <a:cxn ang="T129">
                              <a:pos x="T66" y="T67"/>
                            </a:cxn>
                            <a:cxn ang="T130">
                              <a:pos x="T68" y="T69"/>
                            </a:cxn>
                            <a:cxn ang="T131">
                              <a:pos x="T70" y="T71"/>
                            </a:cxn>
                            <a:cxn ang="T132">
                              <a:pos x="T72" y="T73"/>
                            </a:cxn>
                            <a:cxn ang="T133">
                              <a:pos x="T74" y="T75"/>
                            </a:cxn>
                            <a:cxn ang="T134">
                              <a:pos x="T76" y="T77"/>
                            </a:cxn>
                            <a:cxn ang="T135">
                              <a:pos x="T78" y="T79"/>
                            </a:cxn>
                            <a:cxn ang="T136">
                              <a:pos x="T80" y="T81"/>
                            </a:cxn>
                            <a:cxn ang="T137">
                              <a:pos x="T82" y="T83"/>
                            </a:cxn>
                            <a:cxn ang="T138">
                              <a:pos x="T84" y="T85"/>
                            </a:cxn>
                            <a:cxn ang="T139">
                              <a:pos x="T86" y="T87"/>
                            </a:cxn>
                            <a:cxn ang="T140">
                              <a:pos x="T88" y="T89"/>
                            </a:cxn>
                            <a:cxn ang="T141">
                              <a:pos x="T90" y="T91"/>
                            </a:cxn>
                            <a:cxn ang="T142">
                              <a:pos x="T92" y="T93"/>
                            </a:cxn>
                            <a:cxn ang="T143">
                              <a:pos x="T94" y="T95"/>
                            </a:cxn>
                          </a:cxnLst>
                          <a:rect l="0" t="0" r="r" b="b"/>
                          <a:pathLst>
                            <a:path w="1164" h="1180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70" y="1126"/>
                              </a:lnTo>
                              <a:lnTo>
                                <a:pt x="160" y="1129"/>
                              </a:lnTo>
                              <a:lnTo>
                                <a:pt x="235" y="1143"/>
                              </a:lnTo>
                              <a:lnTo>
                                <a:pt x="298" y="1150"/>
                              </a:lnTo>
                              <a:lnTo>
                                <a:pt x="385" y="1170"/>
                              </a:lnTo>
                              <a:lnTo>
                                <a:pt x="600" y="1176"/>
                              </a:lnTo>
                              <a:lnTo>
                                <a:pt x="787" y="1176"/>
                              </a:lnTo>
                              <a:lnTo>
                                <a:pt x="890" y="1180"/>
                              </a:lnTo>
                              <a:lnTo>
                                <a:pt x="1055" y="1158"/>
                              </a:lnTo>
                              <a:lnTo>
                                <a:pt x="1100" y="1152"/>
                              </a:lnTo>
                              <a:lnTo>
                                <a:pt x="1130" y="1141"/>
                              </a:lnTo>
                              <a:lnTo>
                                <a:pt x="1155" y="1111"/>
                              </a:lnTo>
                              <a:lnTo>
                                <a:pt x="1154" y="1092"/>
                              </a:lnTo>
                              <a:lnTo>
                                <a:pt x="1164" y="1060"/>
                              </a:lnTo>
                              <a:lnTo>
                                <a:pt x="1154" y="1011"/>
                              </a:lnTo>
                              <a:lnTo>
                                <a:pt x="1136" y="957"/>
                              </a:lnTo>
                              <a:lnTo>
                                <a:pt x="1136" y="906"/>
                              </a:lnTo>
                              <a:lnTo>
                                <a:pt x="1128" y="837"/>
                              </a:lnTo>
                              <a:lnTo>
                                <a:pt x="1134" y="764"/>
                              </a:lnTo>
                              <a:lnTo>
                                <a:pt x="1122" y="703"/>
                              </a:lnTo>
                              <a:lnTo>
                                <a:pt x="1122" y="545"/>
                              </a:lnTo>
                              <a:lnTo>
                                <a:pt x="1118" y="478"/>
                              </a:lnTo>
                              <a:lnTo>
                                <a:pt x="1124" y="425"/>
                              </a:lnTo>
                              <a:lnTo>
                                <a:pt x="1116" y="403"/>
                              </a:lnTo>
                              <a:lnTo>
                                <a:pt x="1123" y="279"/>
                              </a:lnTo>
                              <a:lnTo>
                                <a:pt x="1115" y="249"/>
                              </a:lnTo>
                              <a:lnTo>
                                <a:pt x="1143" y="183"/>
                              </a:lnTo>
                              <a:lnTo>
                                <a:pt x="1128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3F00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621" name="Freeform 34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8"/>
                          <a:ext cx="112" cy="1131"/>
                        </a:xfrm>
                        <a:custGeom>
                          <a:avLst/>
                          <a:gdLst>
                            <a:gd name="T0" fmla="*/ 4 w 112"/>
                            <a:gd name="T1" fmla="*/ 0 h 1131"/>
                            <a:gd name="T2" fmla="*/ 16 w 112"/>
                            <a:gd name="T3" fmla="*/ 28 h 1131"/>
                            <a:gd name="T4" fmla="*/ 30 w 112"/>
                            <a:gd name="T5" fmla="*/ 52 h 1131"/>
                            <a:gd name="T6" fmla="*/ 27 w 112"/>
                            <a:gd name="T7" fmla="*/ 96 h 1131"/>
                            <a:gd name="T8" fmla="*/ 43 w 112"/>
                            <a:gd name="T9" fmla="*/ 174 h 1131"/>
                            <a:gd name="T10" fmla="*/ 55 w 112"/>
                            <a:gd name="T11" fmla="*/ 211 h 1131"/>
                            <a:gd name="T12" fmla="*/ 52 w 112"/>
                            <a:gd name="T13" fmla="*/ 240 h 1131"/>
                            <a:gd name="T14" fmla="*/ 60 w 112"/>
                            <a:gd name="T15" fmla="*/ 261 h 1131"/>
                            <a:gd name="T16" fmla="*/ 61 w 112"/>
                            <a:gd name="T17" fmla="*/ 330 h 1131"/>
                            <a:gd name="T18" fmla="*/ 49 w 112"/>
                            <a:gd name="T19" fmla="*/ 384 h 1131"/>
                            <a:gd name="T20" fmla="*/ 42 w 112"/>
                            <a:gd name="T21" fmla="*/ 436 h 1131"/>
                            <a:gd name="T22" fmla="*/ 42 w 112"/>
                            <a:gd name="T23" fmla="*/ 495 h 1131"/>
                            <a:gd name="T24" fmla="*/ 46 w 112"/>
                            <a:gd name="T25" fmla="*/ 519 h 1131"/>
                            <a:gd name="T26" fmla="*/ 51 w 112"/>
                            <a:gd name="T27" fmla="*/ 580 h 1131"/>
                            <a:gd name="T28" fmla="*/ 24 w 112"/>
                            <a:gd name="T29" fmla="*/ 743 h 1131"/>
                            <a:gd name="T30" fmla="*/ 19 w 112"/>
                            <a:gd name="T31" fmla="*/ 913 h 1131"/>
                            <a:gd name="T32" fmla="*/ 24 w 112"/>
                            <a:gd name="T33" fmla="*/ 1031 h 1131"/>
                            <a:gd name="T34" fmla="*/ 0 w 112"/>
                            <a:gd name="T35" fmla="*/ 1108 h 1131"/>
                            <a:gd name="T36" fmla="*/ 6 w 112"/>
                            <a:gd name="T37" fmla="*/ 1131 h 1131"/>
                            <a:gd name="T38" fmla="*/ 80 w 112"/>
                            <a:gd name="T39" fmla="*/ 1128 h 1131"/>
                            <a:gd name="T40" fmla="*/ 76 w 112"/>
                            <a:gd name="T41" fmla="*/ 1050 h 1131"/>
                            <a:gd name="T42" fmla="*/ 70 w 112"/>
                            <a:gd name="T43" fmla="*/ 955 h 1131"/>
                            <a:gd name="T44" fmla="*/ 61 w 112"/>
                            <a:gd name="T45" fmla="*/ 838 h 1131"/>
                            <a:gd name="T46" fmla="*/ 64 w 112"/>
                            <a:gd name="T47" fmla="*/ 802 h 1131"/>
                            <a:gd name="T48" fmla="*/ 74 w 112"/>
                            <a:gd name="T49" fmla="*/ 689 h 1131"/>
                            <a:gd name="T50" fmla="*/ 98 w 112"/>
                            <a:gd name="T51" fmla="*/ 568 h 1131"/>
                            <a:gd name="T52" fmla="*/ 112 w 112"/>
                            <a:gd name="T53" fmla="*/ 428 h 1131"/>
                            <a:gd name="T54" fmla="*/ 109 w 112"/>
                            <a:gd name="T55" fmla="*/ 315 h 1131"/>
                            <a:gd name="T56" fmla="*/ 105 w 112"/>
                            <a:gd name="T57" fmla="*/ 192 h 1131"/>
                            <a:gd name="T58" fmla="*/ 91 w 112"/>
                            <a:gd name="T59" fmla="*/ 120 h 1131"/>
                            <a:gd name="T60" fmla="*/ 86 w 112"/>
                            <a:gd name="T61" fmla="*/ 91 h 1131"/>
                            <a:gd name="T62" fmla="*/ 91 w 112"/>
                            <a:gd name="T63" fmla="*/ 0 h 1131"/>
                            <a:gd name="T64" fmla="*/ 4 w 112"/>
                            <a:gd name="T65" fmla="*/ 0 h 1131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</a:gdLst>
                          <a:ahLst/>
                          <a:cxnLst>
                            <a:cxn ang="T66">
                              <a:pos x="T0" y="T1"/>
                            </a:cxn>
                            <a:cxn ang="T67">
                              <a:pos x="T2" y="T3"/>
                            </a:cxn>
                            <a:cxn ang="T68">
                              <a:pos x="T4" y="T5"/>
                            </a:cxn>
                            <a:cxn ang="T69">
                              <a:pos x="T6" y="T7"/>
                            </a:cxn>
                            <a:cxn ang="T70">
                              <a:pos x="T8" y="T9"/>
                            </a:cxn>
                            <a:cxn ang="T71">
                              <a:pos x="T10" y="T11"/>
                            </a:cxn>
                            <a:cxn ang="T72">
                              <a:pos x="T12" y="T13"/>
                            </a:cxn>
                            <a:cxn ang="T73">
                              <a:pos x="T14" y="T15"/>
                            </a:cxn>
                            <a:cxn ang="T74">
                              <a:pos x="T16" y="T17"/>
                            </a:cxn>
                            <a:cxn ang="T75">
                              <a:pos x="T18" y="T19"/>
                            </a:cxn>
                            <a:cxn ang="T76">
                              <a:pos x="T20" y="T21"/>
                            </a:cxn>
                            <a:cxn ang="T77">
                              <a:pos x="T22" y="T23"/>
                            </a:cxn>
                            <a:cxn ang="T78">
                              <a:pos x="T24" y="T25"/>
                            </a:cxn>
                            <a:cxn ang="T79">
                              <a:pos x="T26" y="T27"/>
                            </a:cxn>
                            <a:cxn ang="T80">
                              <a:pos x="T28" y="T29"/>
                            </a:cxn>
                            <a:cxn ang="T81">
                              <a:pos x="T30" y="T31"/>
                            </a:cxn>
                            <a:cxn ang="T82">
                              <a:pos x="T32" y="T33"/>
                            </a:cxn>
                            <a:cxn ang="T83">
                              <a:pos x="T34" y="T35"/>
                            </a:cxn>
                            <a:cxn ang="T84">
                              <a:pos x="T36" y="T37"/>
                            </a:cxn>
                            <a:cxn ang="T85">
                              <a:pos x="T38" y="T39"/>
                            </a:cxn>
                            <a:cxn ang="T86">
                              <a:pos x="T40" y="T41"/>
                            </a:cxn>
                            <a:cxn ang="T87">
                              <a:pos x="T42" y="T43"/>
                            </a:cxn>
                            <a:cxn ang="T88">
                              <a:pos x="T44" y="T45"/>
                            </a:cxn>
                            <a:cxn ang="T89">
                              <a:pos x="T46" y="T47"/>
                            </a:cxn>
                            <a:cxn ang="T90">
                              <a:pos x="T48" y="T49"/>
                            </a:cxn>
                            <a:cxn ang="T91">
                              <a:pos x="T50" y="T51"/>
                            </a:cxn>
                            <a:cxn ang="T92">
                              <a:pos x="T52" y="T53"/>
                            </a:cxn>
                            <a:cxn ang="T93">
                              <a:pos x="T54" y="T55"/>
                            </a:cxn>
                            <a:cxn ang="T94">
                              <a:pos x="T56" y="T57"/>
                            </a:cxn>
                            <a:cxn ang="T95">
                              <a:pos x="T58" y="T59"/>
                            </a:cxn>
                            <a:cxn ang="T96">
                              <a:pos x="T60" y="T61"/>
                            </a:cxn>
                            <a:cxn ang="T97">
                              <a:pos x="T62" y="T63"/>
                            </a:cxn>
                            <a:cxn ang="T98">
                              <a:pos x="T64" y="T65"/>
                            </a:cxn>
                          </a:cxnLst>
                          <a:rect l="0" t="0" r="r" b="b"/>
                          <a:pathLst>
                            <a:path w="112" h="1131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80" y="1128"/>
                              </a:lnTo>
                              <a:lnTo>
                                <a:pt x="76" y="1050"/>
                              </a:lnTo>
                              <a:lnTo>
                                <a:pt x="70" y="955"/>
                              </a:lnTo>
                              <a:lnTo>
                                <a:pt x="61" y="838"/>
                              </a:lnTo>
                              <a:lnTo>
                                <a:pt x="64" y="802"/>
                              </a:lnTo>
                              <a:lnTo>
                                <a:pt x="74" y="689"/>
                              </a:lnTo>
                              <a:lnTo>
                                <a:pt x="98" y="568"/>
                              </a:lnTo>
                              <a:lnTo>
                                <a:pt x="112" y="428"/>
                              </a:lnTo>
                              <a:lnTo>
                                <a:pt x="109" y="315"/>
                              </a:lnTo>
                              <a:lnTo>
                                <a:pt x="105" y="192"/>
                              </a:lnTo>
                              <a:lnTo>
                                <a:pt x="91" y="120"/>
                              </a:lnTo>
                              <a:lnTo>
                                <a:pt x="86" y="91"/>
                              </a:lnTo>
                              <a:lnTo>
                                <a:pt x="91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F5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622" name="Freeform 35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315" y="2207"/>
                          <a:ext cx="668" cy="1182"/>
                        </a:xfrm>
                        <a:custGeom>
                          <a:avLst/>
                          <a:gdLst>
                            <a:gd name="T0" fmla="*/ 43 w 668"/>
                            <a:gd name="T1" fmla="*/ 0 h 1182"/>
                            <a:gd name="T2" fmla="*/ 58 w 668"/>
                            <a:gd name="T3" fmla="*/ 93 h 1182"/>
                            <a:gd name="T4" fmla="*/ 70 w 668"/>
                            <a:gd name="T5" fmla="*/ 131 h 1182"/>
                            <a:gd name="T6" fmla="*/ 72 w 668"/>
                            <a:gd name="T7" fmla="*/ 210 h 1182"/>
                            <a:gd name="T8" fmla="*/ 89 w 668"/>
                            <a:gd name="T9" fmla="*/ 378 h 1182"/>
                            <a:gd name="T10" fmla="*/ 83 w 668"/>
                            <a:gd name="T11" fmla="*/ 467 h 1182"/>
                            <a:gd name="T12" fmla="*/ 65 w 668"/>
                            <a:gd name="T13" fmla="*/ 563 h 1182"/>
                            <a:gd name="T14" fmla="*/ 82 w 668"/>
                            <a:gd name="T15" fmla="*/ 608 h 1182"/>
                            <a:gd name="T16" fmla="*/ 88 w 668"/>
                            <a:gd name="T17" fmla="*/ 659 h 1182"/>
                            <a:gd name="T18" fmla="*/ 91 w 668"/>
                            <a:gd name="T19" fmla="*/ 740 h 1182"/>
                            <a:gd name="T20" fmla="*/ 76 w 668"/>
                            <a:gd name="T21" fmla="*/ 793 h 1182"/>
                            <a:gd name="T22" fmla="*/ 50 w 668"/>
                            <a:gd name="T23" fmla="*/ 854 h 1182"/>
                            <a:gd name="T24" fmla="*/ 52 w 668"/>
                            <a:gd name="T25" fmla="*/ 1022 h 1182"/>
                            <a:gd name="T26" fmla="*/ 0 w 668"/>
                            <a:gd name="T27" fmla="*/ 1118 h 1182"/>
                            <a:gd name="T28" fmla="*/ 1 w 668"/>
                            <a:gd name="T29" fmla="*/ 1143 h 1182"/>
                            <a:gd name="T30" fmla="*/ 79 w 668"/>
                            <a:gd name="T31" fmla="*/ 1153 h 1182"/>
                            <a:gd name="T32" fmla="*/ 152 w 668"/>
                            <a:gd name="T33" fmla="*/ 1172 h 1182"/>
                            <a:gd name="T34" fmla="*/ 337 w 668"/>
                            <a:gd name="T35" fmla="*/ 1177 h 1182"/>
                            <a:gd name="T36" fmla="*/ 517 w 668"/>
                            <a:gd name="T37" fmla="*/ 1178 h 1182"/>
                            <a:gd name="T38" fmla="*/ 661 w 668"/>
                            <a:gd name="T39" fmla="*/ 1182 h 1182"/>
                            <a:gd name="T40" fmla="*/ 659 w 668"/>
                            <a:gd name="T41" fmla="*/ 1059 h 1182"/>
                            <a:gd name="T42" fmla="*/ 668 w 668"/>
                            <a:gd name="T43" fmla="*/ 809 h 1182"/>
                            <a:gd name="T44" fmla="*/ 638 w 668"/>
                            <a:gd name="T45" fmla="*/ 743 h 1182"/>
                            <a:gd name="T46" fmla="*/ 599 w 668"/>
                            <a:gd name="T47" fmla="*/ 656 h 1182"/>
                            <a:gd name="T48" fmla="*/ 596 w 668"/>
                            <a:gd name="T49" fmla="*/ 613 h 1182"/>
                            <a:gd name="T50" fmla="*/ 601 w 668"/>
                            <a:gd name="T51" fmla="*/ 531 h 1182"/>
                            <a:gd name="T52" fmla="*/ 622 w 668"/>
                            <a:gd name="T53" fmla="*/ 372 h 1182"/>
                            <a:gd name="T54" fmla="*/ 608 w 668"/>
                            <a:gd name="T55" fmla="*/ 310 h 1182"/>
                            <a:gd name="T56" fmla="*/ 626 w 668"/>
                            <a:gd name="T57" fmla="*/ 219 h 1182"/>
                            <a:gd name="T58" fmla="*/ 650 w 668"/>
                            <a:gd name="T59" fmla="*/ 170 h 1182"/>
                            <a:gd name="T60" fmla="*/ 631 w 668"/>
                            <a:gd name="T61" fmla="*/ 0 h 1182"/>
                            <a:gd name="T62" fmla="*/ 43 w 668"/>
                            <a:gd name="T63" fmla="*/ 0 h 1182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</a:gdLst>
                          <a:ahLst/>
                          <a:cxnLst>
                            <a:cxn ang="T64">
                              <a:pos x="T0" y="T1"/>
                            </a:cxn>
                            <a:cxn ang="T65">
                              <a:pos x="T2" y="T3"/>
                            </a:cxn>
                            <a:cxn ang="T66">
                              <a:pos x="T4" y="T5"/>
                            </a:cxn>
                            <a:cxn ang="T67">
                              <a:pos x="T6" y="T7"/>
                            </a:cxn>
                            <a:cxn ang="T68">
                              <a:pos x="T8" y="T9"/>
                            </a:cxn>
                            <a:cxn ang="T69">
                              <a:pos x="T10" y="T11"/>
                            </a:cxn>
                            <a:cxn ang="T70">
                              <a:pos x="T12" y="T13"/>
                            </a:cxn>
                            <a:cxn ang="T71">
                              <a:pos x="T14" y="T15"/>
                            </a:cxn>
                            <a:cxn ang="T72">
                              <a:pos x="T16" y="T17"/>
                            </a:cxn>
                            <a:cxn ang="T73">
                              <a:pos x="T18" y="T19"/>
                            </a:cxn>
                            <a:cxn ang="T74">
                              <a:pos x="T20" y="T21"/>
                            </a:cxn>
                            <a:cxn ang="T75">
                              <a:pos x="T22" y="T23"/>
                            </a:cxn>
                            <a:cxn ang="T76">
                              <a:pos x="T24" y="T25"/>
                            </a:cxn>
                            <a:cxn ang="T77">
                              <a:pos x="T26" y="T27"/>
                            </a:cxn>
                            <a:cxn ang="T78">
                              <a:pos x="T28" y="T29"/>
                            </a:cxn>
                            <a:cxn ang="T79">
                              <a:pos x="T30" y="T31"/>
                            </a:cxn>
                            <a:cxn ang="T80">
                              <a:pos x="T32" y="T33"/>
                            </a:cxn>
                            <a:cxn ang="T81">
                              <a:pos x="T34" y="T35"/>
                            </a:cxn>
                            <a:cxn ang="T82">
                              <a:pos x="T36" y="T37"/>
                            </a:cxn>
                            <a:cxn ang="T83">
                              <a:pos x="T38" y="T39"/>
                            </a:cxn>
                            <a:cxn ang="T84">
                              <a:pos x="T40" y="T41"/>
                            </a:cxn>
                            <a:cxn ang="T85">
                              <a:pos x="T42" y="T43"/>
                            </a:cxn>
                            <a:cxn ang="T86">
                              <a:pos x="T44" y="T45"/>
                            </a:cxn>
                            <a:cxn ang="T87">
                              <a:pos x="T46" y="T47"/>
                            </a:cxn>
                            <a:cxn ang="T88">
                              <a:pos x="T48" y="T49"/>
                            </a:cxn>
                            <a:cxn ang="T89">
                              <a:pos x="T50" y="T51"/>
                            </a:cxn>
                            <a:cxn ang="T90">
                              <a:pos x="T52" y="T53"/>
                            </a:cxn>
                            <a:cxn ang="T91">
                              <a:pos x="T54" y="T55"/>
                            </a:cxn>
                            <a:cxn ang="T92">
                              <a:pos x="T56" y="T57"/>
                            </a:cxn>
                            <a:cxn ang="T93">
                              <a:pos x="T58" y="T59"/>
                            </a:cxn>
                            <a:cxn ang="T94">
                              <a:pos x="T60" y="T61"/>
                            </a:cxn>
                            <a:cxn ang="T95">
                              <a:pos x="T62" y="T63"/>
                            </a:cxn>
                          </a:cxnLst>
                          <a:rect l="0" t="0" r="r" b="b"/>
                          <a:pathLst>
                            <a:path w="668" h="1182">
                              <a:moveTo>
                                <a:pt x="43" y="0"/>
                              </a:moveTo>
                              <a:lnTo>
                                <a:pt x="58" y="93"/>
                              </a:lnTo>
                              <a:lnTo>
                                <a:pt x="70" y="131"/>
                              </a:lnTo>
                              <a:lnTo>
                                <a:pt x="72" y="210"/>
                              </a:lnTo>
                              <a:lnTo>
                                <a:pt x="89" y="378"/>
                              </a:lnTo>
                              <a:lnTo>
                                <a:pt x="83" y="467"/>
                              </a:lnTo>
                              <a:lnTo>
                                <a:pt x="65" y="563"/>
                              </a:lnTo>
                              <a:lnTo>
                                <a:pt x="82" y="608"/>
                              </a:lnTo>
                              <a:lnTo>
                                <a:pt x="88" y="659"/>
                              </a:lnTo>
                              <a:lnTo>
                                <a:pt x="91" y="740"/>
                              </a:lnTo>
                              <a:lnTo>
                                <a:pt x="76" y="793"/>
                              </a:lnTo>
                              <a:lnTo>
                                <a:pt x="50" y="854"/>
                              </a:lnTo>
                              <a:lnTo>
                                <a:pt x="52" y="1022"/>
                              </a:lnTo>
                              <a:lnTo>
                                <a:pt x="0" y="1118"/>
                              </a:lnTo>
                              <a:lnTo>
                                <a:pt x="1" y="1143"/>
                              </a:lnTo>
                              <a:lnTo>
                                <a:pt x="79" y="1153"/>
                              </a:lnTo>
                              <a:lnTo>
                                <a:pt x="152" y="1172"/>
                              </a:lnTo>
                              <a:lnTo>
                                <a:pt x="337" y="1177"/>
                              </a:lnTo>
                              <a:lnTo>
                                <a:pt x="517" y="1178"/>
                              </a:lnTo>
                              <a:lnTo>
                                <a:pt x="661" y="1182"/>
                              </a:lnTo>
                              <a:lnTo>
                                <a:pt x="659" y="1059"/>
                              </a:lnTo>
                              <a:lnTo>
                                <a:pt x="668" y="809"/>
                              </a:lnTo>
                              <a:lnTo>
                                <a:pt x="638" y="743"/>
                              </a:lnTo>
                              <a:lnTo>
                                <a:pt x="599" y="656"/>
                              </a:lnTo>
                              <a:lnTo>
                                <a:pt x="596" y="613"/>
                              </a:lnTo>
                              <a:lnTo>
                                <a:pt x="601" y="531"/>
                              </a:lnTo>
                              <a:lnTo>
                                <a:pt x="622" y="372"/>
                              </a:lnTo>
                              <a:lnTo>
                                <a:pt x="608" y="310"/>
                              </a:lnTo>
                              <a:lnTo>
                                <a:pt x="626" y="219"/>
                              </a:lnTo>
                              <a:lnTo>
                                <a:pt x="650" y="170"/>
                              </a:lnTo>
                              <a:lnTo>
                                <a:pt x="631" y="0"/>
                              </a:lnTo>
                              <a:lnTo>
                                <a:pt x="4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BF7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12619" name="Freeform 35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91" y="2194"/>
                        <a:ext cx="1140" cy="220"/>
                      </a:xfrm>
                      <a:custGeom>
                        <a:avLst/>
                        <a:gdLst>
                          <a:gd name="T0" fmla="*/ 0 w 1140"/>
                          <a:gd name="T1" fmla="*/ 5 h 220"/>
                          <a:gd name="T2" fmla="*/ 25 w 1140"/>
                          <a:gd name="T3" fmla="*/ 68 h 220"/>
                          <a:gd name="T4" fmla="*/ 43 w 1140"/>
                          <a:gd name="T5" fmla="*/ 82 h 220"/>
                          <a:gd name="T6" fmla="*/ 55 w 1140"/>
                          <a:gd name="T7" fmla="*/ 113 h 220"/>
                          <a:gd name="T8" fmla="*/ 63 w 1140"/>
                          <a:gd name="T9" fmla="*/ 134 h 220"/>
                          <a:gd name="T10" fmla="*/ 110 w 1140"/>
                          <a:gd name="T11" fmla="*/ 118 h 220"/>
                          <a:gd name="T12" fmla="*/ 144 w 1140"/>
                          <a:gd name="T13" fmla="*/ 93 h 220"/>
                          <a:gd name="T14" fmla="*/ 175 w 1140"/>
                          <a:gd name="T15" fmla="*/ 103 h 220"/>
                          <a:gd name="T16" fmla="*/ 193 w 1140"/>
                          <a:gd name="T17" fmla="*/ 205 h 220"/>
                          <a:gd name="T18" fmla="*/ 272 w 1140"/>
                          <a:gd name="T19" fmla="*/ 143 h 220"/>
                          <a:gd name="T20" fmla="*/ 343 w 1140"/>
                          <a:gd name="T21" fmla="*/ 102 h 220"/>
                          <a:gd name="T22" fmla="*/ 349 w 1140"/>
                          <a:gd name="T23" fmla="*/ 110 h 220"/>
                          <a:gd name="T24" fmla="*/ 386 w 1140"/>
                          <a:gd name="T25" fmla="*/ 113 h 220"/>
                          <a:gd name="T26" fmla="*/ 400 w 1140"/>
                          <a:gd name="T27" fmla="*/ 160 h 220"/>
                          <a:gd name="T28" fmla="*/ 431 w 1140"/>
                          <a:gd name="T29" fmla="*/ 152 h 220"/>
                          <a:gd name="T30" fmla="*/ 448 w 1140"/>
                          <a:gd name="T31" fmla="*/ 220 h 220"/>
                          <a:gd name="T32" fmla="*/ 499 w 1140"/>
                          <a:gd name="T33" fmla="*/ 178 h 220"/>
                          <a:gd name="T34" fmla="*/ 552 w 1140"/>
                          <a:gd name="T35" fmla="*/ 157 h 220"/>
                          <a:gd name="T36" fmla="*/ 587 w 1140"/>
                          <a:gd name="T37" fmla="*/ 106 h 220"/>
                          <a:gd name="T38" fmla="*/ 612 w 1140"/>
                          <a:gd name="T39" fmla="*/ 121 h 220"/>
                          <a:gd name="T40" fmla="*/ 634 w 1140"/>
                          <a:gd name="T41" fmla="*/ 180 h 220"/>
                          <a:gd name="T42" fmla="*/ 678 w 1140"/>
                          <a:gd name="T43" fmla="*/ 136 h 220"/>
                          <a:gd name="T44" fmla="*/ 709 w 1140"/>
                          <a:gd name="T45" fmla="*/ 159 h 220"/>
                          <a:gd name="T46" fmla="*/ 765 w 1140"/>
                          <a:gd name="T47" fmla="*/ 109 h 220"/>
                          <a:gd name="T48" fmla="*/ 779 w 1140"/>
                          <a:gd name="T49" fmla="*/ 121 h 220"/>
                          <a:gd name="T50" fmla="*/ 797 w 1140"/>
                          <a:gd name="T51" fmla="*/ 127 h 220"/>
                          <a:gd name="T52" fmla="*/ 815 w 1140"/>
                          <a:gd name="T53" fmla="*/ 203 h 220"/>
                          <a:gd name="T54" fmla="*/ 843 w 1140"/>
                          <a:gd name="T55" fmla="*/ 160 h 220"/>
                          <a:gd name="T56" fmla="*/ 884 w 1140"/>
                          <a:gd name="T57" fmla="*/ 118 h 220"/>
                          <a:gd name="T58" fmla="*/ 904 w 1140"/>
                          <a:gd name="T59" fmla="*/ 138 h 220"/>
                          <a:gd name="T60" fmla="*/ 945 w 1140"/>
                          <a:gd name="T61" fmla="*/ 101 h 220"/>
                          <a:gd name="T62" fmla="*/ 977 w 1140"/>
                          <a:gd name="T63" fmla="*/ 109 h 220"/>
                          <a:gd name="T64" fmla="*/ 990 w 1140"/>
                          <a:gd name="T65" fmla="*/ 125 h 220"/>
                          <a:gd name="T66" fmla="*/ 997 w 1140"/>
                          <a:gd name="T67" fmla="*/ 157 h 220"/>
                          <a:gd name="T68" fmla="*/ 1009 w 1140"/>
                          <a:gd name="T69" fmla="*/ 120 h 220"/>
                          <a:gd name="T70" fmla="*/ 1013 w 1140"/>
                          <a:gd name="T71" fmla="*/ 107 h 220"/>
                          <a:gd name="T72" fmla="*/ 1056 w 1140"/>
                          <a:gd name="T73" fmla="*/ 94 h 220"/>
                          <a:gd name="T74" fmla="*/ 1120 w 1140"/>
                          <a:gd name="T75" fmla="*/ 88 h 220"/>
                          <a:gd name="T76" fmla="*/ 1140 w 1140"/>
                          <a:gd name="T77" fmla="*/ 0 h 220"/>
                          <a:gd name="T78" fmla="*/ 0 w 1140"/>
                          <a:gd name="T79" fmla="*/ 5 h 220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</a:gdLst>
                        <a:ahLst/>
                        <a:cxnLst>
                          <a:cxn ang="T80">
                            <a:pos x="T0" y="T1"/>
                          </a:cxn>
                          <a:cxn ang="T81">
                            <a:pos x="T2" y="T3"/>
                          </a:cxn>
                          <a:cxn ang="T82">
                            <a:pos x="T4" y="T5"/>
                          </a:cxn>
                          <a:cxn ang="T83">
                            <a:pos x="T6" y="T7"/>
                          </a:cxn>
                          <a:cxn ang="T84">
                            <a:pos x="T8" y="T9"/>
                          </a:cxn>
                          <a:cxn ang="T85">
                            <a:pos x="T10" y="T11"/>
                          </a:cxn>
                          <a:cxn ang="T86">
                            <a:pos x="T12" y="T13"/>
                          </a:cxn>
                          <a:cxn ang="T87">
                            <a:pos x="T14" y="T15"/>
                          </a:cxn>
                          <a:cxn ang="T88">
                            <a:pos x="T16" y="T17"/>
                          </a:cxn>
                          <a:cxn ang="T89">
                            <a:pos x="T18" y="T19"/>
                          </a:cxn>
                          <a:cxn ang="T90">
                            <a:pos x="T20" y="T21"/>
                          </a:cxn>
                          <a:cxn ang="T91">
                            <a:pos x="T22" y="T23"/>
                          </a:cxn>
                          <a:cxn ang="T92">
                            <a:pos x="T24" y="T25"/>
                          </a:cxn>
                          <a:cxn ang="T93">
                            <a:pos x="T26" y="T27"/>
                          </a:cxn>
                          <a:cxn ang="T94">
                            <a:pos x="T28" y="T29"/>
                          </a:cxn>
                          <a:cxn ang="T95">
                            <a:pos x="T30" y="T31"/>
                          </a:cxn>
                          <a:cxn ang="T96">
                            <a:pos x="T32" y="T33"/>
                          </a:cxn>
                          <a:cxn ang="T97">
                            <a:pos x="T34" y="T35"/>
                          </a:cxn>
                          <a:cxn ang="T98">
                            <a:pos x="T36" y="T37"/>
                          </a:cxn>
                          <a:cxn ang="T99">
                            <a:pos x="T38" y="T39"/>
                          </a:cxn>
                          <a:cxn ang="T100">
                            <a:pos x="T40" y="T41"/>
                          </a:cxn>
                          <a:cxn ang="T101">
                            <a:pos x="T42" y="T43"/>
                          </a:cxn>
                          <a:cxn ang="T102">
                            <a:pos x="T44" y="T45"/>
                          </a:cxn>
                          <a:cxn ang="T103">
                            <a:pos x="T46" y="T47"/>
                          </a:cxn>
                          <a:cxn ang="T104">
                            <a:pos x="T48" y="T49"/>
                          </a:cxn>
                          <a:cxn ang="T105">
                            <a:pos x="T50" y="T51"/>
                          </a:cxn>
                          <a:cxn ang="T106">
                            <a:pos x="T52" y="T53"/>
                          </a:cxn>
                          <a:cxn ang="T107">
                            <a:pos x="T54" y="T55"/>
                          </a:cxn>
                          <a:cxn ang="T108">
                            <a:pos x="T56" y="T57"/>
                          </a:cxn>
                          <a:cxn ang="T109">
                            <a:pos x="T58" y="T59"/>
                          </a:cxn>
                          <a:cxn ang="T110">
                            <a:pos x="T60" y="T61"/>
                          </a:cxn>
                          <a:cxn ang="T111">
                            <a:pos x="T62" y="T63"/>
                          </a:cxn>
                          <a:cxn ang="T112">
                            <a:pos x="T64" y="T65"/>
                          </a:cxn>
                          <a:cxn ang="T113">
                            <a:pos x="T66" y="T67"/>
                          </a:cxn>
                          <a:cxn ang="T114">
                            <a:pos x="T68" y="T69"/>
                          </a:cxn>
                          <a:cxn ang="T115">
                            <a:pos x="T70" y="T71"/>
                          </a:cxn>
                          <a:cxn ang="T116">
                            <a:pos x="T72" y="T73"/>
                          </a:cxn>
                          <a:cxn ang="T117">
                            <a:pos x="T74" y="T75"/>
                          </a:cxn>
                          <a:cxn ang="T118">
                            <a:pos x="T76" y="T77"/>
                          </a:cxn>
                          <a:cxn ang="T119">
                            <a:pos x="T78" y="T79"/>
                          </a:cxn>
                        </a:cxnLst>
                        <a:rect l="0" t="0" r="r" b="b"/>
                        <a:pathLst>
                          <a:path w="1140" h="220">
                            <a:moveTo>
                              <a:pt x="0" y="5"/>
                            </a:moveTo>
                            <a:lnTo>
                              <a:pt x="25" y="68"/>
                            </a:lnTo>
                            <a:lnTo>
                              <a:pt x="43" y="82"/>
                            </a:lnTo>
                            <a:lnTo>
                              <a:pt x="55" y="113"/>
                            </a:lnTo>
                            <a:lnTo>
                              <a:pt x="63" y="134"/>
                            </a:lnTo>
                            <a:lnTo>
                              <a:pt x="110" y="118"/>
                            </a:lnTo>
                            <a:lnTo>
                              <a:pt x="144" y="93"/>
                            </a:lnTo>
                            <a:lnTo>
                              <a:pt x="175" y="103"/>
                            </a:lnTo>
                            <a:lnTo>
                              <a:pt x="193" y="205"/>
                            </a:lnTo>
                            <a:lnTo>
                              <a:pt x="272" y="143"/>
                            </a:lnTo>
                            <a:lnTo>
                              <a:pt x="343" y="102"/>
                            </a:lnTo>
                            <a:lnTo>
                              <a:pt x="349" y="110"/>
                            </a:lnTo>
                            <a:lnTo>
                              <a:pt x="386" y="113"/>
                            </a:lnTo>
                            <a:lnTo>
                              <a:pt x="400" y="160"/>
                            </a:lnTo>
                            <a:lnTo>
                              <a:pt x="431" y="152"/>
                            </a:lnTo>
                            <a:lnTo>
                              <a:pt x="448" y="220"/>
                            </a:lnTo>
                            <a:lnTo>
                              <a:pt x="499" y="178"/>
                            </a:lnTo>
                            <a:lnTo>
                              <a:pt x="552" y="157"/>
                            </a:lnTo>
                            <a:lnTo>
                              <a:pt x="587" y="106"/>
                            </a:lnTo>
                            <a:lnTo>
                              <a:pt x="612" y="121"/>
                            </a:lnTo>
                            <a:lnTo>
                              <a:pt x="634" y="180"/>
                            </a:lnTo>
                            <a:lnTo>
                              <a:pt x="678" y="136"/>
                            </a:lnTo>
                            <a:lnTo>
                              <a:pt x="709" y="159"/>
                            </a:lnTo>
                            <a:lnTo>
                              <a:pt x="765" y="109"/>
                            </a:lnTo>
                            <a:lnTo>
                              <a:pt x="779" y="121"/>
                            </a:lnTo>
                            <a:lnTo>
                              <a:pt x="797" y="127"/>
                            </a:lnTo>
                            <a:lnTo>
                              <a:pt x="815" y="203"/>
                            </a:lnTo>
                            <a:lnTo>
                              <a:pt x="843" y="160"/>
                            </a:lnTo>
                            <a:lnTo>
                              <a:pt x="884" y="118"/>
                            </a:lnTo>
                            <a:lnTo>
                              <a:pt x="904" y="138"/>
                            </a:lnTo>
                            <a:lnTo>
                              <a:pt x="945" y="101"/>
                            </a:lnTo>
                            <a:lnTo>
                              <a:pt x="977" y="109"/>
                            </a:lnTo>
                            <a:lnTo>
                              <a:pt x="990" y="125"/>
                            </a:lnTo>
                            <a:lnTo>
                              <a:pt x="997" y="157"/>
                            </a:lnTo>
                            <a:lnTo>
                              <a:pt x="1009" y="120"/>
                            </a:lnTo>
                            <a:lnTo>
                              <a:pt x="1013" y="107"/>
                            </a:lnTo>
                            <a:lnTo>
                              <a:pt x="1056" y="94"/>
                            </a:lnTo>
                            <a:lnTo>
                              <a:pt x="1120" y="88"/>
                            </a:lnTo>
                            <a:lnTo>
                              <a:pt x="1140" y="0"/>
                            </a:lnTo>
                            <a:lnTo>
                              <a:pt x="0" y="5"/>
                            </a:lnTo>
                            <a:close/>
                          </a:path>
                        </a:pathLst>
                      </a:custGeom>
                      <a:solidFill>
                        <a:srgbClr val="3F1F00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2609" name="Group 35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72" y="2238"/>
                      <a:ext cx="1050" cy="1146"/>
                      <a:chOff x="2172" y="2238"/>
                      <a:chExt cx="1050" cy="1146"/>
                    </a:xfrm>
                  </p:grpSpPr>
                  <p:sp>
                    <p:nvSpPr>
                      <p:cNvPr id="12610" name="Freeform 3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72" y="2244"/>
                        <a:ext cx="9" cy="76"/>
                      </a:xfrm>
                      <a:custGeom>
                        <a:avLst/>
                        <a:gdLst>
                          <a:gd name="T0" fmla="*/ 5 w 9"/>
                          <a:gd name="T1" fmla="*/ 76 h 76"/>
                          <a:gd name="T2" fmla="*/ 0 w 9"/>
                          <a:gd name="T3" fmla="*/ 55 h 76"/>
                          <a:gd name="T4" fmla="*/ 9 w 9"/>
                          <a:gd name="T5" fmla="*/ 0 h 76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9" h="76">
                            <a:moveTo>
                              <a:pt x="5" y="76"/>
                            </a:moveTo>
                            <a:lnTo>
                              <a:pt x="0" y="55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11" name="Freeform 35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37" y="2238"/>
                        <a:ext cx="93" cy="1096"/>
                      </a:xfrm>
                      <a:custGeom>
                        <a:avLst/>
                        <a:gdLst>
                          <a:gd name="T0" fmla="*/ 81 w 93"/>
                          <a:gd name="T1" fmla="*/ 0 h 1096"/>
                          <a:gd name="T2" fmla="*/ 90 w 93"/>
                          <a:gd name="T3" fmla="*/ 126 h 1096"/>
                          <a:gd name="T4" fmla="*/ 93 w 93"/>
                          <a:gd name="T5" fmla="*/ 327 h 1096"/>
                          <a:gd name="T6" fmla="*/ 87 w 93"/>
                          <a:gd name="T7" fmla="*/ 402 h 1096"/>
                          <a:gd name="T8" fmla="*/ 54 w 93"/>
                          <a:gd name="T9" fmla="*/ 486 h 1096"/>
                          <a:gd name="T10" fmla="*/ 57 w 93"/>
                          <a:gd name="T11" fmla="*/ 546 h 1096"/>
                          <a:gd name="T12" fmla="*/ 72 w 93"/>
                          <a:gd name="T13" fmla="*/ 693 h 1096"/>
                          <a:gd name="T14" fmla="*/ 30 w 93"/>
                          <a:gd name="T15" fmla="*/ 858 h 1096"/>
                          <a:gd name="T16" fmla="*/ 24 w 93"/>
                          <a:gd name="T17" fmla="*/ 966 h 1096"/>
                          <a:gd name="T18" fmla="*/ 0 w 93"/>
                          <a:gd name="T19" fmla="*/ 1096 h 109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3" h="1096">
                            <a:moveTo>
                              <a:pt x="81" y="0"/>
                            </a:moveTo>
                            <a:lnTo>
                              <a:pt x="90" y="126"/>
                            </a:lnTo>
                            <a:lnTo>
                              <a:pt x="93" y="327"/>
                            </a:lnTo>
                            <a:lnTo>
                              <a:pt x="87" y="402"/>
                            </a:lnTo>
                            <a:lnTo>
                              <a:pt x="54" y="486"/>
                            </a:lnTo>
                            <a:lnTo>
                              <a:pt x="57" y="546"/>
                            </a:lnTo>
                            <a:lnTo>
                              <a:pt x="72" y="693"/>
                            </a:lnTo>
                            <a:lnTo>
                              <a:pt x="30" y="858"/>
                            </a:lnTo>
                            <a:lnTo>
                              <a:pt x="24" y="966"/>
                            </a:lnTo>
                            <a:lnTo>
                              <a:pt x="0" y="1096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12" name="Freeform 35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0" y="2238"/>
                        <a:ext cx="57" cy="1138"/>
                      </a:xfrm>
                      <a:custGeom>
                        <a:avLst/>
                        <a:gdLst>
                          <a:gd name="T0" fmla="*/ 45 w 57"/>
                          <a:gd name="T1" fmla="*/ 0 h 1138"/>
                          <a:gd name="T2" fmla="*/ 36 w 57"/>
                          <a:gd name="T3" fmla="*/ 108 h 1138"/>
                          <a:gd name="T4" fmla="*/ 0 w 57"/>
                          <a:gd name="T5" fmla="*/ 372 h 1138"/>
                          <a:gd name="T6" fmla="*/ 36 w 57"/>
                          <a:gd name="T7" fmla="*/ 588 h 1138"/>
                          <a:gd name="T8" fmla="*/ 24 w 57"/>
                          <a:gd name="T9" fmla="*/ 690 h 1138"/>
                          <a:gd name="T10" fmla="*/ 15 w 57"/>
                          <a:gd name="T11" fmla="*/ 774 h 1138"/>
                          <a:gd name="T12" fmla="*/ 57 w 57"/>
                          <a:gd name="T13" fmla="*/ 915 h 1138"/>
                          <a:gd name="T14" fmla="*/ 21 w 57"/>
                          <a:gd name="T15" fmla="*/ 1138 h 113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57" h="1138">
                            <a:moveTo>
                              <a:pt x="45" y="0"/>
                            </a:moveTo>
                            <a:lnTo>
                              <a:pt x="36" y="108"/>
                            </a:lnTo>
                            <a:lnTo>
                              <a:pt x="0" y="372"/>
                            </a:lnTo>
                            <a:lnTo>
                              <a:pt x="36" y="588"/>
                            </a:lnTo>
                            <a:lnTo>
                              <a:pt x="24" y="690"/>
                            </a:lnTo>
                            <a:lnTo>
                              <a:pt x="15" y="774"/>
                            </a:lnTo>
                            <a:lnTo>
                              <a:pt x="57" y="915"/>
                            </a:lnTo>
                            <a:lnTo>
                              <a:pt x="21" y="113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13" name="Freeform 35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4" y="2502"/>
                        <a:ext cx="117" cy="882"/>
                      </a:xfrm>
                      <a:custGeom>
                        <a:avLst/>
                        <a:gdLst>
                          <a:gd name="T0" fmla="*/ 27 w 117"/>
                          <a:gd name="T1" fmla="*/ 0 h 882"/>
                          <a:gd name="T2" fmla="*/ 0 w 117"/>
                          <a:gd name="T3" fmla="*/ 174 h 882"/>
                          <a:gd name="T4" fmla="*/ 9 w 117"/>
                          <a:gd name="T5" fmla="*/ 324 h 882"/>
                          <a:gd name="T6" fmla="*/ 78 w 117"/>
                          <a:gd name="T7" fmla="*/ 549 h 882"/>
                          <a:gd name="T8" fmla="*/ 72 w 117"/>
                          <a:gd name="T9" fmla="*/ 645 h 882"/>
                          <a:gd name="T10" fmla="*/ 105 w 117"/>
                          <a:gd name="T11" fmla="*/ 705 h 882"/>
                          <a:gd name="T12" fmla="*/ 117 w 117"/>
                          <a:gd name="T13" fmla="*/ 882 h 88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17" h="882">
                            <a:moveTo>
                              <a:pt x="27" y="0"/>
                            </a:moveTo>
                            <a:lnTo>
                              <a:pt x="0" y="174"/>
                            </a:lnTo>
                            <a:lnTo>
                              <a:pt x="9" y="324"/>
                            </a:lnTo>
                            <a:lnTo>
                              <a:pt x="78" y="549"/>
                            </a:lnTo>
                            <a:lnTo>
                              <a:pt x="72" y="645"/>
                            </a:lnTo>
                            <a:lnTo>
                              <a:pt x="105" y="705"/>
                            </a:lnTo>
                            <a:lnTo>
                              <a:pt x="117" y="882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14" name="Freeform 3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8" y="2250"/>
                        <a:ext cx="90" cy="1123"/>
                      </a:xfrm>
                      <a:custGeom>
                        <a:avLst/>
                        <a:gdLst>
                          <a:gd name="T0" fmla="*/ 33 w 90"/>
                          <a:gd name="T1" fmla="*/ 0 h 1123"/>
                          <a:gd name="T2" fmla="*/ 69 w 90"/>
                          <a:gd name="T3" fmla="*/ 174 h 1123"/>
                          <a:gd name="T4" fmla="*/ 15 w 90"/>
                          <a:gd name="T5" fmla="*/ 321 h 1123"/>
                          <a:gd name="T6" fmla="*/ 0 w 90"/>
                          <a:gd name="T7" fmla="*/ 438 h 1123"/>
                          <a:gd name="T8" fmla="*/ 18 w 90"/>
                          <a:gd name="T9" fmla="*/ 546 h 1123"/>
                          <a:gd name="T10" fmla="*/ 63 w 90"/>
                          <a:gd name="T11" fmla="*/ 657 h 1123"/>
                          <a:gd name="T12" fmla="*/ 90 w 90"/>
                          <a:gd name="T13" fmla="*/ 714 h 1123"/>
                          <a:gd name="T14" fmla="*/ 66 w 90"/>
                          <a:gd name="T15" fmla="*/ 900 h 1123"/>
                          <a:gd name="T16" fmla="*/ 87 w 90"/>
                          <a:gd name="T17" fmla="*/ 945 h 1123"/>
                          <a:gd name="T18" fmla="*/ 70 w 90"/>
                          <a:gd name="T19" fmla="*/ 1123 h 1123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0" h="1123">
                            <a:moveTo>
                              <a:pt x="33" y="0"/>
                            </a:moveTo>
                            <a:lnTo>
                              <a:pt x="69" y="174"/>
                            </a:lnTo>
                            <a:lnTo>
                              <a:pt x="15" y="321"/>
                            </a:lnTo>
                            <a:lnTo>
                              <a:pt x="0" y="438"/>
                            </a:lnTo>
                            <a:lnTo>
                              <a:pt x="18" y="546"/>
                            </a:lnTo>
                            <a:lnTo>
                              <a:pt x="63" y="657"/>
                            </a:lnTo>
                            <a:lnTo>
                              <a:pt x="90" y="714"/>
                            </a:lnTo>
                            <a:lnTo>
                              <a:pt x="66" y="900"/>
                            </a:lnTo>
                            <a:lnTo>
                              <a:pt x="87" y="945"/>
                            </a:lnTo>
                            <a:lnTo>
                              <a:pt x="70" y="1123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15" name="Freeform 35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7" y="2244"/>
                        <a:ext cx="75" cy="729"/>
                      </a:xfrm>
                      <a:custGeom>
                        <a:avLst/>
                        <a:gdLst>
                          <a:gd name="T0" fmla="*/ 3 w 75"/>
                          <a:gd name="T1" fmla="*/ 0 h 729"/>
                          <a:gd name="T2" fmla="*/ 0 w 75"/>
                          <a:gd name="T3" fmla="*/ 168 h 729"/>
                          <a:gd name="T4" fmla="*/ 33 w 75"/>
                          <a:gd name="T5" fmla="*/ 255 h 729"/>
                          <a:gd name="T6" fmla="*/ 6 w 75"/>
                          <a:gd name="T7" fmla="*/ 408 h 729"/>
                          <a:gd name="T8" fmla="*/ 24 w 75"/>
                          <a:gd name="T9" fmla="*/ 498 h 729"/>
                          <a:gd name="T10" fmla="*/ 75 w 75"/>
                          <a:gd name="T11" fmla="*/ 729 h 72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75" h="729">
                            <a:moveTo>
                              <a:pt x="3" y="0"/>
                            </a:moveTo>
                            <a:lnTo>
                              <a:pt x="0" y="168"/>
                            </a:lnTo>
                            <a:lnTo>
                              <a:pt x="33" y="255"/>
                            </a:lnTo>
                            <a:lnTo>
                              <a:pt x="6" y="408"/>
                            </a:lnTo>
                            <a:lnTo>
                              <a:pt x="24" y="498"/>
                            </a:lnTo>
                            <a:lnTo>
                              <a:pt x="75" y="72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16" name="Freeform 35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64" y="2894"/>
                        <a:ext cx="108" cy="448"/>
                      </a:xfrm>
                      <a:custGeom>
                        <a:avLst/>
                        <a:gdLst>
                          <a:gd name="T0" fmla="*/ 108 w 108"/>
                          <a:gd name="T1" fmla="*/ 0 h 448"/>
                          <a:gd name="T2" fmla="*/ 60 w 108"/>
                          <a:gd name="T3" fmla="*/ 117 h 448"/>
                          <a:gd name="T4" fmla="*/ 75 w 108"/>
                          <a:gd name="T5" fmla="*/ 168 h 448"/>
                          <a:gd name="T6" fmla="*/ 63 w 108"/>
                          <a:gd name="T7" fmla="*/ 297 h 448"/>
                          <a:gd name="T8" fmla="*/ 0 w 108"/>
                          <a:gd name="T9" fmla="*/ 448 h 44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08" h="448">
                            <a:moveTo>
                              <a:pt x="108" y="0"/>
                            </a:moveTo>
                            <a:lnTo>
                              <a:pt x="60" y="117"/>
                            </a:lnTo>
                            <a:lnTo>
                              <a:pt x="75" y="168"/>
                            </a:lnTo>
                            <a:lnTo>
                              <a:pt x="63" y="297"/>
                            </a:lnTo>
                            <a:lnTo>
                              <a:pt x="0" y="44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617" name="Freeform 36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1" y="2906"/>
                        <a:ext cx="91" cy="439"/>
                      </a:xfrm>
                      <a:custGeom>
                        <a:avLst/>
                        <a:gdLst>
                          <a:gd name="T0" fmla="*/ 0 w 91"/>
                          <a:gd name="T1" fmla="*/ 0 h 439"/>
                          <a:gd name="T2" fmla="*/ 27 w 91"/>
                          <a:gd name="T3" fmla="*/ 153 h 439"/>
                          <a:gd name="T4" fmla="*/ 12 w 91"/>
                          <a:gd name="T5" fmla="*/ 252 h 439"/>
                          <a:gd name="T6" fmla="*/ 78 w 91"/>
                          <a:gd name="T7" fmla="*/ 349 h 439"/>
                          <a:gd name="T8" fmla="*/ 91 w 91"/>
                          <a:gd name="T9" fmla="*/ 439 h 43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91" h="439">
                            <a:moveTo>
                              <a:pt x="0" y="0"/>
                            </a:moveTo>
                            <a:lnTo>
                              <a:pt x="27" y="153"/>
                            </a:lnTo>
                            <a:lnTo>
                              <a:pt x="12" y="252"/>
                            </a:lnTo>
                            <a:lnTo>
                              <a:pt x="78" y="349"/>
                            </a:lnTo>
                            <a:lnTo>
                              <a:pt x="91" y="43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12607" name="Freeform 361"/>
                  <p:cNvSpPr>
                    <a:spLocks/>
                  </p:cNvSpPr>
                  <p:nvPr/>
                </p:nvSpPr>
                <p:spPr bwMode="auto">
                  <a:xfrm>
                    <a:off x="2010" y="2109"/>
                    <a:ext cx="1289" cy="193"/>
                  </a:xfrm>
                  <a:custGeom>
                    <a:avLst/>
                    <a:gdLst>
                      <a:gd name="T0" fmla="*/ 0 w 1289"/>
                      <a:gd name="T1" fmla="*/ 184 h 193"/>
                      <a:gd name="T2" fmla="*/ 77 w 1289"/>
                      <a:gd name="T3" fmla="*/ 73 h 193"/>
                      <a:gd name="T4" fmla="*/ 111 w 1289"/>
                      <a:gd name="T5" fmla="*/ 54 h 193"/>
                      <a:gd name="T6" fmla="*/ 155 w 1289"/>
                      <a:gd name="T7" fmla="*/ 46 h 193"/>
                      <a:gd name="T8" fmla="*/ 260 w 1289"/>
                      <a:gd name="T9" fmla="*/ 40 h 193"/>
                      <a:gd name="T10" fmla="*/ 291 w 1289"/>
                      <a:gd name="T11" fmla="*/ 39 h 193"/>
                      <a:gd name="T12" fmla="*/ 368 w 1289"/>
                      <a:gd name="T13" fmla="*/ 24 h 193"/>
                      <a:gd name="T14" fmla="*/ 420 w 1289"/>
                      <a:gd name="T15" fmla="*/ 15 h 193"/>
                      <a:gd name="T16" fmla="*/ 462 w 1289"/>
                      <a:gd name="T17" fmla="*/ 21 h 193"/>
                      <a:gd name="T18" fmla="*/ 521 w 1289"/>
                      <a:gd name="T19" fmla="*/ 37 h 193"/>
                      <a:gd name="T20" fmla="*/ 573 w 1289"/>
                      <a:gd name="T21" fmla="*/ 33 h 193"/>
                      <a:gd name="T22" fmla="*/ 641 w 1289"/>
                      <a:gd name="T23" fmla="*/ 22 h 193"/>
                      <a:gd name="T24" fmla="*/ 704 w 1289"/>
                      <a:gd name="T25" fmla="*/ 12 h 193"/>
                      <a:gd name="T26" fmla="*/ 768 w 1289"/>
                      <a:gd name="T27" fmla="*/ 7 h 193"/>
                      <a:gd name="T28" fmla="*/ 860 w 1289"/>
                      <a:gd name="T29" fmla="*/ 1 h 193"/>
                      <a:gd name="T30" fmla="*/ 909 w 1289"/>
                      <a:gd name="T31" fmla="*/ 7 h 193"/>
                      <a:gd name="T32" fmla="*/ 974 w 1289"/>
                      <a:gd name="T33" fmla="*/ 0 h 193"/>
                      <a:gd name="T34" fmla="*/ 1089 w 1289"/>
                      <a:gd name="T35" fmla="*/ 21 h 193"/>
                      <a:gd name="T36" fmla="*/ 1130 w 1289"/>
                      <a:gd name="T37" fmla="*/ 15 h 193"/>
                      <a:gd name="T38" fmla="*/ 1167 w 1289"/>
                      <a:gd name="T39" fmla="*/ 18 h 193"/>
                      <a:gd name="T40" fmla="*/ 1203 w 1289"/>
                      <a:gd name="T41" fmla="*/ 30 h 193"/>
                      <a:gd name="T42" fmla="*/ 1235 w 1289"/>
                      <a:gd name="T43" fmla="*/ 54 h 193"/>
                      <a:gd name="T44" fmla="*/ 1289 w 1289"/>
                      <a:gd name="T45" fmla="*/ 115 h 193"/>
                      <a:gd name="T46" fmla="*/ 1257 w 1289"/>
                      <a:gd name="T47" fmla="*/ 107 h 193"/>
                      <a:gd name="T48" fmla="*/ 1227 w 1289"/>
                      <a:gd name="T49" fmla="*/ 106 h 193"/>
                      <a:gd name="T50" fmla="*/ 1254 w 1289"/>
                      <a:gd name="T51" fmla="*/ 152 h 193"/>
                      <a:gd name="T52" fmla="*/ 1157 w 1289"/>
                      <a:gd name="T53" fmla="*/ 131 h 193"/>
                      <a:gd name="T54" fmla="*/ 1107 w 1289"/>
                      <a:gd name="T55" fmla="*/ 172 h 193"/>
                      <a:gd name="T56" fmla="*/ 1095 w 1289"/>
                      <a:gd name="T57" fmla="*/ 149 h 193"/>
                      <a:gd name="T58" fmla="*/ 1050 w 1289"/>
                      <a:gd name="T59" fmla="*/ 163 h 193"/>
                      <a:gd name="T60" fmla="*/ 1008 w 1289"/>
                      <a:gd name="T61" fmla="*/ 155 h 193"/>
                      <a:gd name="T62" fmla="*/ 987 w 1289"/>
                      <a:gd name="T63" fmla="*/ 149 h 193"/>
                      <a:gd name="T64" fmla="*/ 960 w 1289"/>
                      <a:gd name="T65" fmla="*/ 151 h 193"/>
                      <a:gd name="T66" fmla="*/ 918 w 1289"/>
                      <a:gd name="T67" fmla="*/ 167 h 193"/>
                      <a:gd name="T68" fmla="*/ 872 w 1289"/>
                      <a:gd name="T69" fmla="*/ 190 h 193"/>
                      <a:gd name="T70" fmla="*/ 749 w 1289"/>
                      <a:gd name="T71" fmla="*/ 169 h 193"/>
                      <a:gd name="T72" fmla="*/ 704 w 1289"/>
                      <a:gd name="T73" fmla="*/ 187 h 193"/>
                      <a:gd name="T74" fmla="*/ 584 w 1289"/>
                      <a:gd name="T75" fmla="*/ 155 h 193"/>
                      <a:gd name="T76" fmla="*/ 498 w 1289"/>
                      <a:gd name="T77" fmla="*/ 152 h 193"/>
                      <a:gd name="T78" fmla="*/ 425 w 1289"/>
                      <a:gd name="T79" fmla="*/ 193 h 193"/>
                      <a:gd name="T80" fmla="*/ 404 w 1289"/>
                      <a:gd name="T81" fmla="*/ 172 h 193"/>
                      <a:gd name="T82" fmla="*/ 312 w 1289"/>
                      <a:gd name="T83" fmla="*/ 137 h 193"/>
                      <a:gd name="T84" fmla="*/ 258 w 1289"/>
                      <a:gd name="T85" fmla="*/ 188 h 193"/>
                      <a:gd name="T86" fmla="*/ 218 w 1289"/>
                      <a:gd name="T87" fmla="*/ 175 h 193"/>
                      <a:gd name="T88" fmla="*/ 206 w 1289"/>
                      <a:gd name="T89" fmla="*/ 175 h 193"/>
                      <a:gd name="T90" fmla="*/ 167 w 1289"/>
                      <a:gd name="T91" fmla="*/ 154 h 193"/>
                      <a:gd name="T92" fmla="*/ 159 w 1289"/>
                      <a:gd name="T93" fmla="*/ 139 h 193"/>
                      <a:gd name="T94" fmla="*/ 128 w 1289"/>
                      <a:gd name="T95" fmla="*/ 146 h 193"/>
                      <a:gd name="T96" fmla="*/ 128 w 1289"/>
                      <a:gd name="T97" fmla="*/ 130 h 193"/>
                      <a:gd name="T98" fmla="*/ 60 w 1289"/>
                      <a:gd name="T99" fmla="*/ 134 h 193"/>
                      <a:gd name="T100" fmla="*/ 0 w 1289"/>
                      <a:gd name="T101" fmla="*/ 184 h 193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1289" h="193">
                        <a:moveTo>
                          <a:pt x="0" y="184"/>
                        </a:moveTo>
                        <a:lnTo>
                          <a:pt x="77" y="73"/>
                        </a:lnTo>
                        <a:lnTo>
                          <a:pt x="111" y="54"/>
                        </a:lnTo>
                        <a:lnTo>
                          <a:pt x="155" y="46"/>
                        </a:lnTo>
                        <a:lnTo>
                          <a:pt x="260" y="40"/>
                        </a:lnTo>
                        <a:lnTo>
                          <a:pt x="291" y="39"/>
                        </a:lnTo>
                        <a:lnTo>
                          <a:pt x="368" y="24"/>
                        </a:lnTo>
                        <a:lnTo>
                          <a:pt x="420" y="15"/>
                        </a:lnTo>
                        <a:lnTo>
                          <a:pt x="462" y="21"/>
                        </a:lnTo>
                        <a:lnTo>
                          <a:pt x="521" y="37"/>
                        </a:lnTo>
                        <a:lnTo>
                          <a:pt x="573" y="33"/>
                        </a:lnTo>
                        <a:lnTo>
                          <a:pt x="641" y="22"/>
                        </a:lnTo>
                        <a:lnTo>
                          <a:pt x="704" y="12"/>
                        </a:lnTo>
                        <a:lnTo>
                          <a:pt x="768" y="7"/>
                        </a:lnTo>
                        <a:lnTo>
                          <a:pt x="860" y="1"/>
                        </a:lnTo>
                        <a:lnTo>
                          <a:pt x="909" y="7"/>
                        </a:lnTo>
                        <a:lnTo>
                          <a:pt x="974" y="0"/>
                        </a:lnTo>
                        <a:lnTo>
                          <a:pt x="1089" y="21"/>
                        </a:lnTo>
                        <a:lnTo>
                          <a:pt x="1130" y="15"/>
                        </a:lnTo>
                        <a:lnTo>
                          <a:pt x="1167" y="18"/>
                        </a:lnTo>
                        <a:lnTo>
                          <a:pt x="1203" y="30"/>
                        </a:lnTo>
                        <a:lnTo>
                          <a:pt x="1235" y="54"/>
                        </a:lnTo>
                        <a:lnTo>
                          <a:pt x="1289" y="115"/>
                        </a:lnTo>
                        <a:lnTo>
                          <a:pt x="1257" y="107"/>
                        </a:lnTo>
                        <a:lnTo>
                          <a:pt x="1227" y="106"/>
                        </a:lnTo>
                        <a:lnTo>
                          <a:pt x="1254" y="152"/>
                        </a:lnTo>
                        <a:lnTo>
                          <a:pt x="1157" y="131"/>
                        </a:lnTo>
                        <a:lnTo>
                          <a:pt x="1107" y="172"/>
                        </a:lnTo>
                        <a:lnTo>
                          <a:pt x="1095" y="149"/>
                        </a:lnTo>
                        <a:lnTo>
                          <a:pt x="1050" y="163"/>
                        </a:lnTo>
                        <a:lnTo>
                          <a:pt x="1008" y="155"/>
                        </a:lnTo>
                        <a:lnTo>
                          <a:pt x="987" y="149"/>
                        </a:lnTo>
                        <a:lnTo>
                          <a:pt x="960" y="151"/>
                        </a:lnTo>
                        <a:lnTo>
                          <a:pt x="918" y="167"/>
                        </a:lnTo>
                        <a:lnTo>
                          <a:pt x="872" y="190"/>
                        </a:lnTo>
                        <a:lnTo>
                          <a:pt x="749" y="169"/>
                        </a:lnTo>
                        <a:lnTo>
                          <a:pt x="704" y="187"/>
                        </a:lnTo>
                        <a:lnTo>
                          <a:pt x="584" y="155"/>
                        </a:lnTo>
                        <a:lnTo>
                          <a:pt x="498" y="152"/>
                        </a:lnTo>
                        <a:lnTo>
                          <a:pt x="425" y="193"/>
                        </a:lnTo>
                        <a:lnTo>
                          <a:pt x="404" y="172"/>
                        </a:lnTo>
                        <a:lnTo>
                          <a:pt x="312" y="137"/>
                        </a:lnTo>
                        <a:lnTo>
                          <a:pt x="258" y="188"/>
                        </a:lnTo>
                        <a:lnTo>
                          <a:pt x="218" y="175"/>
                        </a:lnTo>
                        <a:lnTo>
                          <a:pt x="206" y="175"/>
                        </a:lnTo>
                        <a:lnTo>
                          <a:pt x="167" y="154"/>
                        </a:lnTo>
                        <a:lnTo>
                          <a:pt x="159" y="139"/>
                        </a:lnTo>
                        <a:lnTo>
                          <a:pt x="128" y="146"/>
                        </a:lnTo>
                        <a:lnTo>
                          <a:pt x="128" y="130"/>
                        </a:lnTo>
                        <a:lnTo>
                          <a:pt x="60" y="134"/>
                        </a:lnTo>
                        <a:lnTo>
                          <a:pt x="0" y="184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2599" name="Group 362"/>
                <p:cNvGrpSpPr>
                  <a:grpSpLocks/>
                </p:cNvGrpSpPr>
                <p:nvPr/>
              </p:nvGrpSpPr>
              <p:grpSpPr bwMode="auto">
                <a:xfrm>
                  <a:off x="2161" y="3294"/>
                  <a:ext cx="356" cy="145"/>
                  <a:chOff x="2161" y="3294"/>
                  <a:chExt cx="356" cy="145"/>
                </a:xfrm>
              </p:grpSpPr>
              <p:grpSp>
                <p:nvGrpSpPr>
                  <p:cNvPr id="12600" name="Group 363"/>
                  <p:cNvGrpSpPr>
                    <a:grpSpLocks/>
                  </p:cNvGrpSpPr>
                  <p:nvPr/>
                </p:nvGrpSpPr>
                <p:grpSpPr bwMode="auto">
                  <a:xfrm>
                    <a:off x="2296" y="3294"/>
                    <a:ext cx="221" cy="145"/>
                    <a:chOff x="2296" y="3294"/>
                    <a:chExt cx="221" cy="145"/>
                  </a:xfrm>
                </p:grpSpPr>
                <p:sp>
                  <p:nvSpPr>
                    <p:cNvPr id="12604" name="Freeform 364"/>
                    <p:cNvSpPr>
                      <a:spLocks/>
                    </p:cNvSpPr>
                    <p:nvPr/>
                  </p:nvSpPr>
                  <p:spPr bwMode="auto">
                    <a:xfrm>
                      <a:off x="2377" y="3294"/>
                      <a:ext cx="140" cy="139"/>
                    </a:xfrm>
                    <a:custGeom>
                      <a:avLst/>
                      <a:gdLst>
                        <a:gd name="T0" fmla="*/ 9 w 140"/>
                        <a:gd name="T1" fmla="*/ 0 h 139"/>
                        <a:gd name="T2" fmla="*/ 57 w 140"/>
                        <a:gd name="T3" fmla="*/ 6 h 139"/>
                        <a:gd name="T4" fmla="*/ 93 w 140"/>
                        <a:gd name="T5" fmla="*/ 36 h 139"/>
                        <a:gd name="T6" fmla="*/ 95 w 140"/>
                        <a:gd name="T7" fmla="*/ 31 h 139"/>
                        <a:gd name="T8" fmla="*/ 137 w 140"/>
                        <a:gd name="T9" fmla="*/ 74 h 139"/>
                        <a:gd name="T10" fmla="*/ 140 w 140"/>
                        <a:gd name="T11" fmla="*/ 117 h 139"/>
                        <a:gd name="T12" fmla="*/ 115 w 140"/>
                        <a:gd name="T13" fmla="*/ 139 h 139"/>
                        <a:gd name="T14" fmla="*/ 23 w 140"/>
                        <a:gd name="T15" fmla="*/ 71 h 139"/>
                        <a:gd name="T16" fmla="*/ 0 w 140"/>
                        <a:gd name="T17" fmla="*/ 26 h 139"/>
                        <a:gd name="T18" fmla="*/ 9 w 140"/>
                        <a:gd name="T19" fmla="*/ 0 h 139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140" h="139">
                          <a:moveTo>
                            <a:pt x="9" y="0"/>
                          </a:moveTo>
                          <a:lnTo>
                            <a:pt x="57" y="6"/>
                          </a:lnTo>
                          <a:lnTo>
                            <a:pt x="93" y="36"/>
                          </a:lnTo>
                          <a:lnTo>
                            <a:pt x="95" y="31"/>
                          </a:lnTo>
                          <a:lnTo>
                            <a:pt x="137" y="74"/>
                          </a:lnTo>
                          <a:lnTo>
                            <a:pt x="140" y="117"/>
                          </a:lnTo>
                          <a:lnTo>
                            <a:pt x="115" y="139"/>
                          </a:lnTo>
                          <a:lnTo>
                            <a:pt x="23" y="71"/>
                          </a:lnTo>
                          <a:lnTo>
                            <a:pt x="0" y="26"/>
                          </a:lnTo>
                          <a:lnTo>
                            <a:pt x="9" y="0"/>
                          </a:lnTo>
                          <a:close/>
                        </a:path>
                      </a:pathLst>
                    </a:custGeom>
                    <a:solidFill>
                      <a:srgbClr val="7F3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605" name="Freeform 365"/>
                    <p:cNvSpPr>
                      <a:spLocks/>
                    </p:cNvSpPr>
                    <p:nvPr/>
                  </p:nvSpPr>
                  <p:spPr bwMode="auto">
                    <a:xfrm>
                      <a:off x="2296" y="3294"/>
                      <a:ext cx="193" cy="145"/>
                    </a:xfrm>
                    <a:custGeom>
                      <a:avLst/>
                      <a:gdLst>
                        <a:gd name="T0" fmla="*/ 89 w 193"/>
                        <a:gd name="T1" fmla="*/ 0 h 145"/>
                        <a:gd name="T2" fmla="*/ 65 w 193"/>
                        <a:gd name="T3" fmla="*/ 21 h 145"/>
                        <a:gd name="T4" fmla="*/ 44 w 193"/>
                        <a:gd name="T5" fmla="*/ 33 h 145"/>
                        <a:gd name="T6" fmla="*/ 32 w 193"/>
                        <a:gd name="T7" fmla="*/ 59 h 145"/>
                        <a:gd name="T8" fmla="*/ 20 w 193"/>
                        <a:gd name="T9" fmla="*/ 84 h 145"/>
                        <a:gd name="T10" fmla="*/ 13 w 193"/>
                        <a:gd name="T11" fmla="*/ 113 h 145"/>
                        <a:gd name="T12" fmla="*/ 10 w 193"/>
                        <a:gd name="T13" fmla="*/ 131 h 145"/>
                        <a:gd name="T14" fmla="*/ 0 w 193"/>
                        <a:gd name="T15" fmla="*/ 138 h 145"/>
                        <a:gd name="T16" fmla="*/ 87 w 193"/>
                        <a:gd name="T17" fmla="*/ 143 h 145"/>
                        <a:gd name="T18" fmla="*/ 159 w 193"/>
                        <a:gd name="T19" fmla="*/ 145 h 145"/>
                        <a:gd name="T20" fmla="*/ 193 w 193"/>
                        <a:gd name="T21" fmla="*/ 139 h 145"/>
                        <a:gd name="T22" fmla="*/ 185 w 193"/>
                        <a:gd name="T23" fmla="*/ 113 h 145"/>
                        <a:gd name="T24" fmla="*/ 164 w 193"/>
                        <a:gd name="T25" fmla="*/ 94 h 145"/>
                        <a:gd name="T26" fmla="*/ 155 w 193"/>
                        <a:gd name="T27" fmla="*/ 75 h 145"/>
                        <a:gd name="T28" fmla="*/ 146 w 193"/>
                        <a:gd name="T29" fmla="*/ 60 h 145"/>
                        <a:gd name="T30" fmla="*/ 132 w 193"/>
                        <a:gd name="T31" fmla="*/ 51 h 145"/>
                        <a:gd name="T32" fmla="*/ 113 w 193"/>
                        <a:gd name="T33" fmla="*/ 42 h 145"/>
                        <a:gd name="T34" fmla="*/ 105 w 193"/>
                        <a:gd name="T35" fmla="*/ 29 h 145"/>
                        <a:gd name="T36" fmla="*/ 98 w 193"/>
                        <a:gd name="T37" fmla="*/ 13 h 145"/>
                        <a:gd name="T38" fmla="*/ 89 w 193"/>
                        <a:gd name="T39" fmla="*/ 0 h 145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0" t="0" r="r" b="b"/>
                      <a:pathLst>
                        <a:path w="193" h="145">
                          <a:moveTo>
                            <a:pt x="89" y="0"/>
                          </a:moveTo>
                          <a:lnTo>
                            <a:pt x="65" y="21"/>
                          </a:lnTo>
                          <a:lnTo>
                            <a:pt x="44" y="33"/>
                          </a:lnTo>
                          <a:lnTo>
                            <a:pt x="32" y="59"/>
                          </a:lnTo>
                          <a:lnTo>
                            <a:pt x="20" y="84"/>
                          </a:lnTo>
                          <a:lnTo>
                            <a:pt x="13" y="113"/>
                          </a:lnTo>
                          <a:lnTo>
                            <a:pt x="10" y="131"/>
                          </a:lnTo>
                          <a:lnTo>
                            <a:pt x="0" y="138"/>
                          </a:lnTo>
                          <a:lnTo>
                            <a:pt x="87" y="143"/>
                          </a:lnTo>
                          <a:lnTo>
                            <a:pt x="159" y="145"/>
                          </a:lnTo>
                          <a:lnTo>
                            <a:pt x="193" y="139"/>
                          </a:lnTo>
                          <a:lnTo>
                            <a:pt x="185" y="113"/>
                          </a:lnTo>
                          <a:lnTo>
                            <a:pt x="164" y="94"/>
                          </a:lnTo>
                          <a:lnTo>
                            <a:pt x="155" y="75"/>
                          </a:lnTo>
                          <a:lnTo>
                            <a:pt x="146" y="60"/>
                          </a:lnTo>
                          <a:lnTo>
                            <a:pt x="132" y="51"/>
                          </a:lnTo>
                          <a:lnTo>
                            <a:pt x="113" y="42"/>
                          </a:lnTo>
                          <a:lnTo>
                            <a:pt x="105" y="29"/>
                          </a:lnTo>
                          <a:lnTo>
                            <a:pt x="98" y="13"/>
                          </a:lnTo>
                          <a:lnTo>
                            <a:pt x="89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601" name="Group 366"/>
                  <p:cNvGrpSpPr>
                    <a:grpSpLocks/>
                  </p:cNvGrpSpPr>
                  <p:nvPr/>
                </p:nvGrpSpPr>
                <p:grpSpPr bwMode="auto">
                  <a:xfrm>
                    <a:off x="2161" y="3306"/>
                    <a:ext cx="83" cy="72"/>
                    <a:chOff x="2161" y="3306"/>
                    <a:chExt cx="83" cy="72"/>
                  </a:xfrm>
                </p:grpSpPr>
                <p:sp>
                  <p:nvSpPr>
                    <p:cNvPr id="12602" name="Freeform 367"/>
                    <p:cNvSpPr>
                      <a:spLocks/>
                    </p:cNvSpPr>
                    <p:nvPr/>
                  </p:nvSpPr>
                  <p:spPr bwMode="auto">
                    <a:xfrm>
                      <a:off x="2205" y="3306"/>
                      <a:ext cx="39" cy="64"/>
                    </a:xfrm>
                    <a:custGeom>
                      <a:avLst/>
                      <a:gdLst>
                        <a:gd name="T0" fmla="*/ 2 w 39"/>
                        <a:gd name="T1" fmla="*/ 0 h 64"/>
                        <a:gd name="T2" fmla="*/ 17 w 39"/>
                        <a:gd name="T3" fmla="*/ 11 h 64"/>
                        <a:gd name="T4" fmla="*/ 32 w 39"/>
                        <a:gd name="T5" fmla="*/ 35 h 64"/>
                        <a:gd name="T6" fmla="*/ 38 w 39"/>
                        <a:gd name="T7" fmla="*/ 49 h 64"/>
                        <a:gd name="T8" fmla="*/ 39 w 39"/>
                        <a:gd name="T9" fmla="*/ 64 h 64"/>
                        <a:gd name="T10" fmla="*/ 9 w 39"/>
                        <a:gd name="T11" fmla="*/ 58 h 64"/>
                        <a:gd name="T12" fmla="*/ 0 w 39"/>
                        <a:gd name="T13" fmla="*/ 25 h 64"/>
                        <a:gd name="T14" fmla="*/ 2 w 39"/>
                        <a:gd name="T15" fmla="*/ 0 h 6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39" h="64">
                          <a:moveTo>
                            <a:pt x="2" y="0"/>
                          </a:moveTo>
                          <a:lnTo>
                            <a:pt x="17" y="11"/>
                          </a:lnTo>
                          <a:lnTo>
                            <a:pt x="32" y="35"/>
                          </a:lnTo>
                          <a:lnTo>
                            <a:pt x="38" y="49"/>
                          </a:lnTo>
                          <a:lnTo>
                            <a:pt x="39" y="64"/>
                          </a:lnTo>
                          <a:lnTo>
                            <a:pt x="9" y="58"/>
                          </a:lnTo>
                          <a:lnTo>
                            <a:pt x="0" y="2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603" name="Freeform 368"/>
                    <p:cNvSpPr>
                      <a:spLocks/>
                    </p:cNvSpPr>
                    <p:nvPr/>
                  </p:nvSpPr>
                  <p:spPr bwMode="auto">
                    <a:xfrm>
                      <a:off x="2161" y="3307"/>
                      <a:ext cx="59" cy="71"/>
                    </a:xfrm>
                    <a:custGeom>
                      <a:avLst/>
                      <a:gdLst>
                        <a:gd name="T0" fmla="*/ 44 w 59"/>
                        <a:gd name="T1" fmla="*/ 0 h 71"/>
                        <a:gd name="T2" fmla="*/ 32 w 59"/>
                        <a:gd name="T3" fmla="*/ 11 h 71"/>
                        <a:gd name="T4" fmla="*/ 24 w 59"/>
                        <a:gd name="T5" fmla="*/ 15 h 71"/>
                        <a:gd name="T6" fmla="*/ 20 w 59"/>
                        <a:gd name="T7" fmla="*/ 24 h 71"/>
                        <a:gd name="T8" fmla="*/ 12 w 59"/>
                        <a:gd name="T9" fmla="*/ 32 h 71"/>
                        <a:gd name="T10" fmla="*/ 8 w 59"/>
                        <a:gd name="T11" fmla="*/ 54 h 71"/>
                        <a:gd name="T12" fmla="*/ 0 w 59"/>
                        <a:gd name="T13" fmla="*/ 60 h 71"/>
                        <a:gd name="T14" fmla="*/ 14 w 59"/>
                        <a:gd name="T15" fmla="*/ 71 h 71"/>
                        <a:gd name="T16" fmla="*/ 31 w 59"/>
                        <a:gd name="T17" fmla="*/ 63 h 71"/>
                        <a:gd name="T18" fmla="*/ 37 w 59"/>
                        <a:gd name="T19" fmla="*/ 68 h 71"/>
                        <a:gd name="T20" fmla="*/ 53 w 59"/>
                        <a:gd name="T21" fmla="*/ 59 h 71"/>
                        <a:gd name="T22" fmla="*/ 59 w 59"/>
                        <a:gd name="T23" fmla="*/ 50 h 71"/>
                        <a:gd name="T24" fmla="*/ 56 w 59"/>
                        <a:gd name="T25" fmla="*/ 36 h 71"/>
                        <a:gd name="T26" fmla="*/ 56 w 59"/>
                        <a:gd name="T27" fmla="*/ 24 h 71"/>
                        <a:gd name="T28" fmla="*/ 44 w 59"/>
                        <a:gd name="T29" fmla="*/ 0 h 71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0" t="0" r="r" b="b"/>
                      <a:pathLst>
                        <a:path w="59" h="71">
                          <a:moveTo>
                            <a:pt x="44" y="0"/>
                          </a:moveTo>
                          <a:lnTo>
                            <a:pt x="32" y="11"/>
                          </a:lnTo>
                          <a:lnTo>
                            <a:pt x="24" y="15"/>
                          </a:lnTo>
                          <a:lnTo>
                            <a:pt x="20" y="24"/>
                          </a:lnTo>
                          <a:lnTo>
                            <a:pt x="12" y="32"/>
                          </a:lnTo>
                          <a:lnTo>
                            <a:pt x="8" y="54"/>
                          </a:lnTo>
                          <a:lnTo>
                            <a:pt x="0" y="60"/>
                          </a:lnTo>
                          <a:lnTo>
                            <a:pt x="14" y="71"/>
                          </a:lnTo>
                          <a:lnTo>
                            <a:pt x="31" y="63"/>
                          </a:lnTo>
                          <a:lnTo>
                            <a:pt x="37" y="68"/>
                          </a:lnTo>
                          <a:lnTo>
                            <a:pt x="53" y="59"/>
                          </a:lnTo>
                          <a:lnTo>
                            <a:pt x="59" y="50"/>
                          </a:lnTo>
                          <a:lnTo>
                            <a:pt x="56" y="36"/>
                          </a:lnTo>
                          <a:lnTo>
                            <a:pt x="56" y="24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BF7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grpSp>
          <p:nvGrpSpPr>
            <p:cNvPr id="12584" name="Group 382"/>
            <p:cNvGrpSpPr>
              <a:grpSpLocks/>
            </p:cNvGrpSpPr>
            <p:nvPr/>
          </p:nvGrpSpPr>
          <p:grpSpPr bwMode="auto">
            <a:xfrm>
              <a:off x="713" y="240"/>
              <a:ext cx="823" cy="695"/>
              <a:chOff x="4127" y="481"/>
              <a:chExt cx="1348" cy="1241"/>
            </a:xfrm>
          </p:grpSpPr>
          <p:sp>
            <p:nvSpPr>
              <p:cNvPr id="12587" name="Freeform 377"/>
              <p:cNvSpPr>
                <a:spLocks/>
              </p:cNvSpPr>
              <p:nvPr/>
            </p:nvSpPr>
            <p:spPr bwMode="auto">
              <a:xfrm>
                <a:off x="4139" y="494"/>
                <a:ext cx="1322" cy="1211"/>
              </a:xfrm>
              <a:custGeom>
                <a:avLst/>
                <a:gdLst>
                  <a:gd name="T0" fmla="*/ 75 w 1322"/>
                  <a:gd name="T1" fmla="*/ 495 h 1211"/>
                  <a:gd name="T2" fmla="*/ 58 w 1322"/>
                  <a:gd name="T3" fmla="*/ 604 h 1211"/>
                  <a:gd name="T4" fmla="*/ 63 w 1322"/>
                  <a:gd name="T5" fmla="*/ 678 h 1211"/>
                  <a:gd name="T6" fmla="*/ 69 w 1322"/>
                  <a:gd name="T7" fmla="*/ 754 h 1211"/>
                  <a:gd name="T8" fmla="*/ 61 w 1322"/>
                  <a:gd name="T9" fmla="*/ 815 h 1211"/>
                  <a:gd name="T10" fmla="*/ 38 w 1322"/>
                  <a:gd name="T11" fmla="*/ 877 h 1211"/>
                  <a:gd name="T12" fmla="*/ 33 w 1322"/>
                  <a:gd name="T13" fmla="*/ 879 h 1211"/>
                  <a:gd name="T14" fmla="*/ 19 w 1322"/>
                  <a:gd name="T15" fmla="*/ 910 h 1211"/>
                  <a:gd name="T16" fmla="*/ 0 w 1322"/>
                  <a:gd name="T17" fmla="*/ 950 h 1211"/>
                  <a:gd name="T18" fmla="*/ 8 w 1322"/>
                  <a:gd name="T19" fmla="*/ 971 h 1211"/>
                  <a:gd name="T20" fmla="*/ 36 w 1322"/>
                  <a:gd name="T21" fmla="*/ 979 h 1211"/>
                  <a:gd name="T22" fmla="*/ 168 w 1322"/>
                  <a:gd name="T23" fmla="*/ 981 h 1211"/>
                  <a:gd name="T24" fmla="*/ 253 w 1322"/>
                  <a:gd name="T25" fmla="*/ 985 h 1211"/>
                  <a:gd name="T26" fmla="*/ 247 w 1322"/>
                  <a:gd name="T27" fmla="*/ 987 h 1211"/>
                  <a:gd name="T28" fmla="*/ 326 w 1322"/>
                  <a:gd name="T29" fmla="*/ 1002 h 1211"/>
                  <a:gd name="T30" fmla="*/ 417 w 1322"/>
                  <a:gd name="T31" fmla="*/ 1035 h 1211"/>
                  <a:gd name="T32" fmla="*/ 513 w 1322"/>
                  <a:gd name="T33" fmla="*/ 1070 h 1211"/>
                  <a:gd name="T34" fmla="*/ 639 w 1322"/>
                  <a:gd name="T35" fmla="*/ 1095 h 1211"/>
                  <a:gd name="T36" fmla="*/ 735 w 1322"/>
                  <a:gd name="T37" fmla="*/ 1106 h 1211"/>
                  <a:gd name="T38" fmla="*/ 845 w 1322"/>
                  <a:gd name="T39" fmla="*/ 1112 h 1211"/>
                  <a:gd name="T40" fmla="*/ 949 w 1322"/>
                  <a:gd name="T41" fmla="*/ 1104 h 1211"/>
                  <a:gd name="T42" fmla="*/ 1030 w 1322"/>
                  <a:gd name="T43" fmla="*/ 1120 h 1211"/>
                  <a:gd name="T44" fmla="*/ 1108 w 1322"/>
                  <a:gd name="T45" fmla="*/ 1147 h 1211"/>
                  <a:gd name="T46" fmla="*/ 1260 w 1322"/>
                  <a:gd name="T47" fmla="*/ 1211 h 1211"/>
                  <a:gd name="T48" fmla="*/ 1264 w 1322"/>
                  <a:gd name="T49" fmla="*/ 1145 h 1211"/>
                  <a:gd name="T50" fmla="*/ 1256 w 1322"/>
                  <a:gd name="T51" fmla="*/ 1070 h 1211"/>
                  <a:gd name="T52" fmla="*/ 1227 w 1322"/>
                  <a:gd name="T53" fmla="*/ 987 h 1211"/>
                  <a:gd name="T54" fmla="*/ 1222 w 1322"/>
                  <a:gd name="T55" fmla="*/ 941 h 1211"/>
                  <a:gd name="T56" fmla="*/ 1233 w 1322"/>
                  <a:gd name="T57" fmla="*/ 881 h 1211"/>
                  <a:gd name="T58" fmla="*/ 1254 w 1322"/>
                  <a:gd name="T59" fmla="*/ 810 h 1211"/>
                  <a:gd name="T60" fmla="*/ 1276 w 1322"/>
                  <a:gd name="T61" fmla="*/ 744 h 1211"/>
                  <a:gd name="T62" fmla="*/ 1276 w 1322"/>
                  <a:gd name="T63" fmla="*/ 649 h 1211"/>
                  <a:gd name="T64" fmla="*/ 1268 w 1322"/>
                  <a:gd name="T65" fmla="*/ 535 h 1211"/>
                  <a:gd name="T66" fmla="*/ 1260 w 1322"/>
                  <a:gd name="T67" fmla="*/ 444 h 1211"/>
                  <a:gd name="T68" fmla="*/ 1249 w 1322"/>
                  <a:gd name="T69" fmla="*/ 346 h 1211"/>
                  <a:gd name="T70" fmla="*/ 1231 w 1322"/>
                  <a:gd name="T71" fmla="*/ 248 h 1211"/>
                  <a:gd name="T72" fmla="*/ 1233 w 1322"/>
                  <a:gd name="T73" fmla="*/ 199 h 1211"/>
                  <a:gd name="T74" fmla="*/ 1253 w 1322"/>
                  <a:gd name="T75" fmla="*/ 141 h 1211"/>
                  <a:gd name="T76" fmla="*/ 1279 w 1322"/>
                  <a:gd name="T77" fmla="*/ 97 h 1211"/>
                  <a:gd name="T78" fmla="*/ 1322 w 1322"/>
                  <a:gd name="T79" fmla="*/ 52 h 1211"/>
                  <a:gd name="T80" fmla="*/ 1316 w 1322"/>
                  <a:gd name="T81" fmla="*/ 39 h 1211"/>
                  <a:gd name="T82" fmla="*/ 1274 w 1322"/>
                  <a:gd name="T83" fmla="*/ 16 h 1211"/>
                  <a:gd name="T84" fmla="*/ 1187 w 1322"/>
                  <a:gd name="T85" fmla="*/ 0 h 1211"/>
                  <a:gd name="T86" fmla="*/ 1090 w 1322"/>
                  <a:gd name="T87" fmla="*/ 0 h 1211"/>
                  <a:gd name="T88" fmla="*/ 1011 w 1322"/>
                  <a:gd name="T89" fmla="*/ 10 h 1211"/>
                  <a:gd name="T90" fmla="*/ 920 w 1322"/>
                  <a:gd name="T91" fmla="*/ 37 h 1211"/>
                  <a:gd name="T92" fmla="*/ 855 w 1322"/>
                  <a:gd name="T93" fmla="*/ 68 h 1211"/>
                  <a:gd name="T94" fmla="*/ 786 w 1322"/>
                  <a:gd name="T95" fmla="*/ 110 h 1211"/>
                  <a:gd name="T96" fmla="*/ 722 w 1322"/>
                  <a:gd name="T97" fmla="*/ 137 h 1211"/>
                  <a:gd name="T98" fmla="*/ 635 w 1322"/>
                  <a:gd name="T99" fmla="*/ 153 h 1211"/>
                  <a:gd name="T100" fmla="*/ 528 w 1322"/>
                  <a:gd name="T101" fmla="*/ 154 h 1211"/>
                  <a:gd name="T102" fmla="*/ 438 w 1322"/>
                  <a:gd name="T103" fmla="*/ 145 h 1211"/>
                  <a:gd name="T104" fmla="*/ 319 w 1322"/>
                  <a:gd name="T105" fmla="*/ 135 h 1211"/>
                  <a:gd name="T106" fmla="*/ 311 w 1322"/>
                  <a:gd name="T107" fmla="*/ 137 h 1211"/>
                  <a:gd name="T108" fmla="*/ 218 w 1322"/>
                  <a:gd name="T109" fmla="*/ 133 h 1211"/>
                  <a:gd name="T110" fmla="*/ 149 w 1322"/>
                  <a:gd name="T111" fmla="*/ 141 h 1211"/>
                  <a:gd name="T112" fmla="*/ 85 w 1322"/>
                  <a:gd name="T113" fmla="*/ 168 h 1211"/>
                  <a:gd name="T114" fmla="*/ 58 w 1322"/>
                  <a:gd name="T115" fmla="*/ 193 h 1211"/>
                  <a:gd name="T116" fmla="*/ 50 w 1322"/>
                  <a:gd name="T117" fmla="*/ 233 h 1211"/>
                  <a:gd name="T118" fmla="*/ 81 w 1322"/>
                  <a:gd name="T119" fmla="*/ 300 h 1211"/>
                  <a:gd name="T120" fmla="*/ 90 w 1322"/>
                  <a:gd name="T121" fmla="*/ 362 h 1211"/>
                  <a:gd name="T122" fmla="*/ 90 w 1322"/>
                  <a:gd name="T123" fmla="*/ 433 h 1211"/>
                  <a:gd name="T124" fmla="*/ 75 w 1322"/>
                  <a:gd name="T125" fmla="*/ 495 h 121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322" h="1211">
                    <a:moveTo>
                      <a:pt x="75" y="495"/>
                    </a:moveTo>
                    <a:lnTo>
                      <a:pt x="58" y="604"/>
                    </a:lnTo>
                    <a:lnTo>
                      <a:pt x="63" y="678"/>
                    </a:lnTo>
                    <a:lnTo>
                      <a:pt x="69" y="754"/>
                    </a:lnTo>
                    <a:lnTo>
                      <a:pt x="61" y="815"/>
                    </a:lnTo>
                    <a:lnTo>
                      <a:pt x="38" y="877"/>
                    </a:lnTo>
                    <a:lnTo>
                      <a:pt x="33" y="879"/>
                    </a:lnTo>
                    <a:lnTo>
                      <a:pt x="19" y="910"/>
                    </a:lnTo>
                    <a:lnTo>
                      <a:pt x="0" y="950"/>
                    </a:lnTo>
                    <a:lnTo>
                      <a:pt x="8" y="971"/>
                    </a:lnTo>
                    <a:lnTo>
                      <a:pt x="36" y="979"/>
                    </a:lnTo>
                    <a:lnTo>
                      <a:pt x="168" y="981"/>
                    </a:lnTo>
                    <a:lnTo>
                      <a:pt x="253" y="985"/>
                    </a:lnTo>
                    <a:lnTo>
                      <a:pt x="247" y="987"/>
                    </a:lnTo>
                    <a:lnTo>
                      <a:pt x="326" y="1002"/>
                    </a:lnTo>
                    <a:lnTo>
                      <a:pt x="417" y="1035"/>
                    </a:lnTo>
                    <a:lnTo>
                      <a:pt x="513" y="1070"/>
                    </a:lnTo>
                    <a:lnTo>
                      <a:pt x="639" y="1095"/>
                    </a:lnTo>
                    <a:lnTo>
                      <a:pt x="735" y="1106"/>
                    </a:lnTo>
                    <a:lnTo>
                      <a:pt x="845" y="1112"/>
                    </a:lnTo>
                    <a:lnTo>
                      <a:pt x="949" y="1104"/>
                    </a:lnTo>
                    <a:lnTo>
                      <a:pt x="1030" y="1120"/>
                    </a:lnTo>
                    <a:lnTo>
                      <a:pt x="1108" y="1147"/>
                    </a:lnTo>
                    <a:lnTo>
                      <a:pt x="1260" y="1211"/>
                    </a:lnTo>
                    <a:lnTo>
                      <a:pt x="1264" y="1145"/>
                    </a:lnTo>
                    <a:lnTo>
                      <a:pt x="1256" y="1070"/>
                    </a:lnTo>
                    <a:lnTo>
                      <a:pt x="1227" y="987"/>
                    </a:lnTo>
                    <a:lnTo>
                      <a:pt x="1222" y="941"/>
                    </a:lnTo>
                    <a:lnTo>
                      <a:pt x="1233" y="881"/>
                    </a:lnTo>
                    <a:lnTo>
                      <a:pt x="1254" y="810"/>
                    </a:lnTo>
                    <a:lnTo>
                      <a:pt x="1276" y="744"/>
                    </a:lnTo>
                    <a:lnTo>
                      <a:pt x="1276" y="649"/>
                    </a:lnTo>
                    <a:lnTo>
                      <a:pt x="1268" y="535"/>
                    </a:lnTo>
                    <a:lnTo>
                      <a:pt x="1260" y="444"/>
                    </a:lnTo>
                    <a:lnTo>
                      <a:pt x="1249" y="346"/>
                    </a:lnTo>
                    <a:lnTo>
                      <a:pt x="1231" y="248"/>
                    </a:lnTo>
                    <a:lnTo>
                      <a:pt x="1233" y="199"/>
                    </a:lnTo>
                    <a:lnTo>
                      <a:pt x="1253" y="141"/>
                    </a:lnTo>
                    <a:lnTo>
                      <a:pt x="1279" y="97"/>
                    </a:lnTo>
                    <a:lnTo>
                      <a:pt x="1322" y="52"/>
                    </a:lnTo>
                    <a:lnTo>
                      <a:pt x="1316" y="39"/>
                    </a:lnTo>
                    <a:lnTo>
                      <a:pt x="1274" y="16"/>
                    </a:lnTo>
                    <a:lnTo>
                      <a:pt x="1187" y="0"/>
                    </a:lnTo>
                    <a:lnTo>
                      <a:pt x="1090" y="0"/>
                    </a:lnTo>
                    <a:lnTo>
                      <a:pt x="1011" y="10"/>
                    </a:lnTo>
                    <a:lnTo>
                      <a:pt x="920" y="37"/>
                    </a:lnTo>
                    <a:lnTo>
                      <a:pt x="855" y="68"/>
                    </a:lnTo>
                    <a:lnTo>
                      <a:pt x="786" y="110"/>
                    </a:lnTo>
                    <a:lnTo>
                      <a:pt x="722" y="137"/>
                    </a:lnTo>
                    <a:lnTo>
                      <a:pt x="635" y="153"/>
                    </a:lnTo>
                    <a:lnTo>
                      <a:pt x="528" y="154"/>
                    </a:lnTo>
                    <a:lnTo>
                      <a:pt x="438" y="145"/>
                    </a:lnTo>
                    <a:lnTo>
                      <a:pt x="319" y="135"/>
                    </a:lnTo>
                    <a:lnTo>
                      <a:pt x="311" y="137"/>
                    </a:lnTo>
                    <a:lnTo>
                      <a:pt x="218" y="133"/>
                    </a:lnTo>
                    <a:lnTo>
                      <a:pt x="149" y="141"/>
                    </a:lnTo>
                    <a:lnTo>
                      <a:pt x="85" y="168"/>
                    </a:lnTo>
                    <a:lnTo>
                      <a:pt x="58" y="193"/>
                    </a:lnTo>
                    <a:lnTo>
                      <a:pt x="50" y="233"/>
                    </a:lnTo>
                    <a:lnTo>
                      <a:pt x="81" y="300"/>
                    </a:lnTo>
                    <a:lnTo>
                      <a:pt x="90" y="362"/>
                    </a:lnTo>
                    <a:lnTo>
                      <a:pt x="90" y="433"/>
                    </a:lnTo>
                    <a:lnTo>
                      <a:pt x="75" y="4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588" name="Group 381"/>
              <p:cNvGrpSpPr>
                <a:grpSpLocks/>
              </p:cNvGrpSpPr>
              <p:nvPr/>
            </p:nvGrpSpPr>
            <p:grpSpPr bwMode="auto">
              <a:xfrm>
                <a:off x="4127" y="481"/>
                <a:ext cx="1348" cy="1241"/>
                <a:chOff x="4127" y="481"/>
                <a:chExt cx="1348" cy="1241"/>
              </a:xfrm>
            </p:grpSpPr>
            <p:sp>
              <p:nvSpPr>
                <p:cNvPr id="12589" name="Freeform 378"/>
                <p:cNvSpPr>
                  <a:spLocks/>
                </p:cNvSpPr>
                <p:nvPr/>
              </p:nvSpPr>
              <p:spPr bwMode="auto">
                <a:xfrm>
                  <a:off x="4127" y="1274"/>
                  <a:ext cx="1288" cy="448"/>
                </a:xfrm>
                <a:custGeom>
                  <a:avLst/>
                  <a:gdLst>
                    <a:gd name="T0" fmla="*/ 69 w 1288"/>
                    <a:gd name="T1" fmla="*/ 0 h 448"/>
                    <a:gd name="T2" fmla="*/ 56 w 1288"/>
                    <a:gd name="T3" fmla="*/ 59 h 448"/>
                    <a:gd name="T4" fmla="*/ 52 w 1288"/>
                    <a:gd name="T5" fmla="*/ 65 h 448"/>
                    <a:gd name="T6" fmla="*/ 34 w 1288"/>
                    <a:gd name="T7" fmla="*/ 111 h 448"/>
                    <a:gd name="T8" fmla="*/ 8 w 1288"/>
                    <a:gd name="T9" fmla="*/ 146 h 448"/>
                    <a:gd name="T10" fmla="*/ 0 w 1288"/>
                    <a:gd name="T11" fmla="*/ 177 h 448"/>
                    <a:gd name="T12" fmla="*/ 8 w 1288"/>
                    <a:gd name="T13" fmla="*/ 196 h 448"/>
                    <a:gd name="T14" fmla="*/ 17 w 1288"/>
                    <a:gd name="T15" fmla="*/ 206 h 448"/>
                    <a:gd name="T16" fmla="*/ 34 w 1288"/>
                    <a:gd name="T17" fmla="*/ 210 h 448"/>
                    <a:gd name="T18" fmla="*/ 67 w 1288"/>
                    <a:gd name="T19" fmla="*/ 210 h 448"/>
                    <a:gd name="T20" fmla="*/ 61 w 1288"/>
                    <a:gd name="T21" fmla="*/ 210 h 448"/>
                    <a:gd name="T22" fmla="*/ 145 w 1288"/>
                    <a:gd name="T23" fmla="*/ 208 h 448"/>
                    <a:gd name="T24" fmla="*/ 215 w 1288"/>
                    <a:gd name="T25" fmla="*/ 210 h 448"/>
                    <a:gd name="T26" fmla="*/ 282 w 1288"/>
                    <a:gd name="T27" fmla="*/ 219 h 448"/>
                    <a:gd name="T28" fmla="*/ 328 w 1288"/>
                    <a:gd name="T29" fmla="*/ 233 h 448"/>
                    <a:gd name="T30" fmla="*/ 386 w 1288"/>
                    <a:gd name="T31" fmla="*/ 252 h 448"/>
                    <a:gd name="T32" fmla="*/ 444 w 1288"/>
                    <a:gd name="T33" fmla="*/ 271 h 448"/>
                    <a:gd name="T34" fmla="*/ 500 w 1288"/>
                    <a:gd name="T35" fmla="*/ 292 h 448"/>
                    <a:gd name="T36" fmla="*/ 558 w 1288"/>
                    <a:gd name="T37" fmla="*/ 310 h 448"/>
                    <a:gd name="T38" fmla="*/ 628 w 1288"/>
                    <a:gd name="T39" fmla="*/ 321 h 448"/>
                    <a:gd name="T40" fmla="*/ 701 w 1288"/>
                    <a:gd name="T41" fmla="*/ 333 h 448"/>
                    <a:gd name="T42" fmla="*/ 767 w 1288"/>
                    <a:gd name="T43" fmla="*/ 337 h 448"/>
                    <a:gd name="T44" fmla="*/ 846 w 1288"/>
                    <a:gd name="T45" fmla="*/ 337 h 448"/>
                    <a:gd name="T46" fmla="*/ 921 w 1288"/>
                    <a:gd name="T47" fmla="*/ 335 h 448"/>
                    <a:gd name="T48" fmla="*/ 1007 w 1288"/>
                    <a:gd name="T49" fmla="*/ 339 h 448"/>
                    <a:gd name="T50" fmla="*/ 1071 w 1288"/>
                    <a:gd name="T51" fmla="*/ 358 h 448"/>
                    <a:gd name="T52" fmla="*/ 1149 w 1288"/>
                    <a:gd name="T53" fmla="*/ 383 h 448"/>
                    <a:gd name="T54" fmla="*/ 1217 w 1288"/>
                    <a:gd name="T55" fmla="*/ 420 h 448"/>
                    <a:gd name="T56" fmla="*/ 1267 w 1288"/>
                    <a:gd name="T57" fmla="*/ 448 h 448"/>
                    <a:gd name="T58" fmla="*/ 1288 w 1288"/>
                    <a:gd name="T59" fmla="*/ 440 h 448"/>
                    <a:gd name="T60" fmla="*/ 1288 w 1288"/>
                    <a:gd name="T61" fmla="*/ 421 h 448"/>
                    <a:gd name="T62" fmla="*/ 1261 w 1288"/>
                    <a:gd name="T63" fmla="*/ 408 h 448"/>
                    <a:gd name="T64" fmla="*/ 1186 w 1288"/>
                    <a:gd name="T65" fmla="*/ 383 h 448"/>
                    <a:gd name="T66" fmla="*/ 1104 w 1288"/>
                    <a:gd name="T67" fmla="*/ 344 h 448"/>
                    <a:gd name="T68" fmla="*/ 1034 w 1288"/>
                    <a:gd name="T69" fmla="*/ 325 h 448"/>
                    <a:gd name="T70" fmla="*/ 977 w 1288"/>
                    <a:gd name="T71" fmla="*/ 317 h 448"/>
                    <a:gd name="T72" fmla="*/ 909 w 1288"/>
                    <a:gd name="T73" fmla="*/ 317 h 448"/>
                    <a:gd name="T74" fmla="*/ 830 w 1288"/>
                    <a:gd name="T75" fmla="*/ 321 h 448"/>
                    <a:gd name="T76" fmla="*/ 769 w 1288"/>
                    <a:gd name="T77" fmla="*/ 317 h 448"/>
                    <a:gd name="T78" fmla="*/ 695 w 1288"/>
                    <a:gd name="T79" fmla="*/ 314 h 448"/>
                    <a:gd name="T80" fmla="*/ 632 w 1288"/>
                    <a:gd name="T81" fmla="*/ 300 h 448"/>
                    <a:gd name="T82" fmla="*/ 571 w 1288"/>
                    <a:gd name="T83" fmla="*/ 290 h 448"/>
                    <a:gd name="T84" fmla="*/ 506 w 1288"/>
                    <a:gd name="T85" fmla="*/ 275 h 448"/>
                    <a:gd name="T86" fmla="*/ 440 w 1288"/>
                    <a:gd name="T87" fmla="*/ 250 h 448"/>
                    <a:gd name="T88" fmla="*/ 365 w 1288"/>
                    <a:gd name="T89" fmla="*/ 219 h 448"/>
                    <a:gd name="T90" fmla="*/ 305 w 1288"/>
                    <a:gd name="T91" fmla="*/ 204 h 448"/>
                    <a:gd name="T92" fmla="*/ 245 w 1288"/>
                    <a:gd name="T93" fmla="*/ 192 h 448"/>
                    <a:gd name="T94" fmla="*/ 240 w 1288"/>
                    <a:gd name="T95" fmla="*/ 194 h 448"/>
                    <a:gd name="T96" fmla="*/ 182 w 1288"/>
                    <a:gd name="T97" fmla="*/ 188 h 448"/>
                    <a:gd name="T98" fmla="*/ 106 w 1288"/>
                    <a:gd name="T99" fmla="*/ 184 h 448"/>
                    <a:gd name="T100" fmla="*/ 100 w 1288"/>
                    <a:gd name="T101" fmla="*/ 186 h 448"/>
                    <a:gd name="T102" fmla="*/ 42 w 1288"/>
                    <a:gd name="T103" fmla="*/ 184 h 448"/>
                    <a:gd name="T104" fmla="*/ 21 w 1288"/>
                    <a:gd name="T105" fmla="*/ 179 h 448"/>
                    <a:gd name="T106" fmla="*/ 27 w 1288"/>
                    <a:gd name="T107" fmla="*/ 181 h 448"/>
                    <a:gd name="T108" fmla="*/ 27 w 1288"/>
                    <a:gd name="T109" fmla="*/ 167 h 448"/>
                    <a:gd name="T110" fmla="*/ 31 w 1288"/>
                    <a:gd name="T111" fmla="*/ 146 h 448"/>
                    <a:gd name="T112" fmla="*/ 56 w 1288"/>
                    <a:gd name="T113" fmla="*/ 111 h 448"/>
                    <a:gd name="T114" fmla="*/ 73 w 1288"/>
                    <a:gd name="T115" fmla="*/ 73 h 448"/>
                    <a:gd name="T116" fmla="*/ 81 w 1288"/>
                    <a:gd name="T117" fmla="*/ 42 h 448"/>
                    <a:gd name="T118" fmla="*/ 75 w 1288"/>
                    <a:gd name="T119" fmla="*/ 42 h 448"/>
                    <a:gd name="T120" fmla="*/ 69 w 1288"/>
                    <a:gd name="T121" fmla="*/ 0 h 448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288" h="448">
                      <a:moveTo>
                        <a:pt x="69" y="0"/>
                      </a:moveTo>
                      <a:lnTo>
                        <a:pt x="56" y="59"/>
                      </a:lnTo>
                      <a:lnTo>
                        <a:pt x="52" y="65"/>
                      </a:lnTo>
                      <a:lnTo>
                        <a:pt x="34" y="111"/>
                      </a:lnTo>
                      <a:lnTo>
                        <a:pt x="8" y="146"/>
                      </a:lnTo>
                      <a:lnTo>
                        <a:pt x="0" y="177"/>
                      </a:lnTo>
                      <a:lnTo>
                        <a:pt x="8" y="196"/>
                      </a:lnTo>
                      <a:lnTo>
                        <a:pt x="17" y="206"/>
                      </a:lnTo>
                      <a:lnTo>
                        <a:pt x="34" y="210"/>
                      </a:lnTo>
                      <a:lnTo>
                        <a:pt x="67" y="210"/>
                      </a:lnTo>
                      <a:lnTo>
                        <a:pt x="61" y="210"/>
                      </a:lnTo>
                      <a:lnTo>
                        <a:pt x="145" y="208"/>
                      </a:lnTo>
                      <a:lnTo>
                        <a:pt x="215" y="210"/>
                      </a:lnTo>
                      <a:lnTo>
                        <a:pt x="282" y="219"/>
                      </a:lnTo>
                      <a:lnTo>
                        <a:pt x="328" y="233"/>
                      </a:lnTo>
                      <a:lnTo>
                        <a:pt x="386" y="252"/>
                      </a:lnTo>
                      <a:lnTo>
                        <a:pt x="444" y="271"/>
                      </a:lnTo>
                      <a:lnTo>
                        <a:pt x="500" y="292"/>
                      </a:lnTo>
                      <a:lnTo>
                        <a:pt x="558" y="310"/>
                      </a:lnTo>
                      <a:lnTo>
                        <a:pt x="628" y="321"/>
                      </a:lnTo>
                      <a:lnTo>
                        <a:pt x="701" y="333"/>
                      </a:lnTo>
                      <a:lnTo>
                        <a:pt x="767" y="337"/>
                      </a:lnTo>
                      <a:lnTo>
                        <a:pt x="846" y="337"/>
                      </a:lnTo>
                      <a:lnTo>
                        <a:pt x="921" y="335"/>
                      </a:lnTo>
                      <a:lnTo>
                        <a:pt x="1007" y="339"/>
                      </a:lnTo>
                      <a:lnTo>
                        <a:pt x="1071" y="358"/>
                      </a:lnTo>
                      <a:lnTo>
                        <a:pt x="1149" y="383"/>
                      </a:lnTo>
                      <a:lnTo>
                        <a:pt x="1217" y="420"/>
                      </a:lnTo>
                      <a:lnTo>
                        <a:pt x="1267" y="448"/>
                      </a:lnTo>
                      <a:lnTo>
                        <a:pt x="1288" y="440"/>
                      </a:lnTo>
                      <a:lnTo>
                        <a:pt x="1288" y="421"/>
                      </a:lnTo>
                      <a:lnTo>
                        <a:pt x="1261" y="408"/>
                      </a:lnTo>
                      <a:lnTo>
                        <a:pt x="1186" y="383"/>
                      </a:lnTo>
                      <a:lnTo>
                        <a:pt x="1104" y="344"/>
                      </a:lnTo>
                      <a:lnTo>
                        <a:pt x="1034" y="325"/>
                      </a:lnTo>
                      <a:lnTo>
                        <a:pt x="977" y="317"/>
                      </a:lnTo>
                      <a:lnTo>
                        <a:pt x="909" y="317"/>
                      </a:lnTo>
                      <a:lnTo>
                        <a:pt x="830" y="321"/>
                      </a:lnTo>
                      <a:lnTo>
                        <a:pt x="769" y="317"/>
                      </a:lnTo>
                      <a:lnTo>
                        <a:pt x="695" y="314"/>
                      </a:lnTo>
                      <a:lnTo>
                        <a:pt x="632" y="300"/>
                      </a:lnTo>
                      <a:lnTo>
                        <a:pt x="571" y="290"/>
                      </a:lnTo>
                      <a:lnTo>
                        <a:pt x="506" y="275"/>
                      </a:lnTo>
                      <a:lnTo>
                        <a:pt x="440" y="250"/>
                      </a:lnTo>
                      <a:lnTo>
                        <a:pt x="365" y="219"/>
                      </a:lnTo>
                      <a:lnTo>
                        <a:pt x="305" y="204"/>
                      </a:lnTo>
                      <a:lnTo>
                        <a:pt x="245" y="192"/>
                      </a:lnTo>
                      <a:lnTo>
                        <a:pt x="240" y="194"/>
                      </a:lnTo>
                      <a:lnTo>
                        <a:pt x="182" y="188"/>
                      </a:lnTo>
                      <a:lnTo>
                        <a:pt x="106" y="184"/>
                      </a:lnTo>
                      <a:lnTo>
                        <a:pt x="100" y="186"/>
                      </a:lnTo>
                      <a:lnTo>
                        <a:pt x="42" y="184"/>
                      </a:lnTo>
                      <a:lnTo>
                        <a:pt x="21" y="179"/>
                      </a:lnTo>
                      <a:lnTo>
                        <a:pt x="27" y="181"/>
                      </a:lnTo>
                      <a:lnTo>
                        <a:pt x="27" y="167"/>
                      </a:lnTo>
                      <a:lnTo>
                        <a:pt x="31" y="146"/>
                      </a:lnTo>
                      <a:lnTo>
                        <a:pt x="56" y="111"/>
                      </a:lnTo>
                      <a:lnTo>
                        <a:pt x="73" y="73"/>
                      </a:lnTo>
                      <a:lnTo>
                        <a:pt x="81" y="42"/>
                      </a:lnTo>
                      <a:lnTo>
                        <a:pt x="75" y="42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90" name="Freeform 379"/>
                <p:cNvSpPr>
                  <a:spLocks/>
                </p:cNvSpPr>
                <p:nvPr/>
              </p:nvSpPr>
              <p:spPr bwMode="auto">
                <a:xfrm>
                  <a:off x="4187" y="481"/>
                  <a:ext cx="1288" cy="1234"/>
                </a:xfrm>
                <a:custGeom>
                  <a:avLst/>
                  <a:gdLst>
                    <a:gd name="T0" fmla="*/ 1230 w 1288"/>
                    <a:gd name="T1" fmla="*/ 1192 h 1234"/>
                    <a:gd name="T2" fmla="*/ 1211 w 1288"/>
                    <a:gd name="T3" fmla="*/ 1069 h 1234"/>
                    <a:gd name="T4" fmla="*/ 1188 w 1288"/>
                    <a:gd name="T5" fmla="*/ 955 h 1234"/>
                    <a:gd name="T6" fmla="*/ 1207 w 1288"/>
                    <a:gd name="T7" fmla="*/ 867 h 1234"/>
                    <a:gd name="T8" fmla="*/ 1234 w 1288"/>
                    <a:gd name="T9" fmla="*/ 767 h 1234"/>
                    <a:gd name="T10" fmla="*/ 1234 w 1288"/>
                    <a:gd name="T11" fmla="*/ 585 h 1234"/>
                    <a:gd name="T12" fmla="*/ 1211 w 1288"/>
                    <a:gd name="T13" fmla="*/ 355 h 1234"/>
                    <a:gd name="T14" fmla="*/ 1197 w 1288"/>
                    <a:gd name="T15" fmla="*/ 229 h 1234"/>
                    <a:gd name="T16" fmla="*/ 1213 w 1288"/>
                    <a:gd name="T17" fmla="*/ 169 h 1234"/>
                    <a:gd name="T18" fmla="*/ 1261 w 1288"/>
                    <a:gd name="T19" fmla="*/ 96 h 1234"/>
                    <a:gd name="T20" fmla="*/ 1288 w 1288"/>
                    <a:gd name="T21" fmla="*/ 63 h 1234"/>
                    <a:gd name="T22" fmla="*/ 1267 w 1288"/>
                    <a:gd name="T23" fmla="*/ 33 h 1234"/>
                    <a:gd name="T24" fmla="*/ 1172 w 1288"/>
                    <a:gd name="T25" fmla="*/ 8 h 1234"/>
                    <a:gd name="T26" fmla="*/ 1038 w 1288"/>
                    <a:gd name="T27" fmla="*/ 0 h 1234"/>
                    <a:gd name="T28" fmla="*/ 915 w 1288"/>
                    <a:gd name="T29" fmla="*/ 29 h 1234"/>
                    <a:gd name="T30" fmla="*/ 807 w 1288"/>
                    <a:gd name="T31" fmla="*/ 67 h 1234"/>
                    <a:gd name="T32" fmla="*/ 717 w 1288"/>
                    <a:gd name="T33" fmla="*/ 121 h 1234"/>
                    <a:gd name="T34" fmla="*/ 630 w 1288"/>
                    <a:gd name="T35" fmla="*/ 146 h 1234"/>
                    <a:gd name="T36" fmla="*/ 488 w 1288"/>
                    <a:gd name="T37" fmla="*/ 154 h 1234"/>
                    <a:gd name="T38" fmla="*/ 365 w 1288"/>
                    <a:gd name="T39" fmla="*/ 139 h 1234"/>
                    <a:gd name="T40" fmla="*/ 222 w 1288"/>
                    <a:gd name="T41" fmla="*/ 129 h 1234"/>
                    <a:gd name="T42" fmla="*/ 140 w 1288"/>
                    <a:gd name="T43" fmla="*/ 135 h 1234"/>
                    <a:gd name="T44" fmla="*/ 21 w 1288"/>
                    <a:gd name="T45" fmla="*/ 171 h 1234"/>
                    <a:gd name="T46" fmla="*/ 2 w 1288"/>
                    <a:gd name="T47" fmla="*/ 227 h 1234"/>
                    <a:gd name="T48" fmla="*/ 21 w 1288"/>
                    <a:gd name="T49" fmla="*/ 212 h 1234"/>
                    <a:gd name="T50" fmla="*/ 89 w 1288"/>
                    <a:gd name="T51" fmla="*/ 171 h 1234"/>
                    <a:gd name="T52" fmla="*/ 176 w 1288"/>
                    <a:gd name="T53" fmla="*/ 158 h 1234"/>
                    <a:gd name="T54" fmla="*/ 296 w 1288"/>
                    <a:gd name="T55" fmla="*/ 158 h 1234"/>
                    <a:gd name="T56" fmla="*/ 430 w 1288"/>
                    <a:gd name="T57" fmla="*/ 177 h 1234"/>
                    <a:gd name="T58" fmla="*/ 544 w 1288"/>
                    <a:gd name="T59" fmla="*/ 179 h 1234"/>
                    <a:gd name="T60" fmla="*/ 661 w 1288"/>
                    <a:gd name="T61" fmla="*/ 165 h 1234"/>
                    <a:gd name="T62" fmla="*/ 792 w 1288"/>
                    <a:gd name="T63" fmla="*/ 106 h 1234"/>
                    <a:gd name="T64" fmla="*/ 917 w 1288"/>
                    <a:gd name="T65" fmla="*/ 50 h 1234"/>
                    <a:gd name="T66" fmla="*/ 1044 w 1288"/>
                    <a:gd name="T67" fmla="*/ 25 h 1234"/>
                    <a:gd name="T68" fmla="*/ 1178 w 1288"/>
                    <a:gd name="T69" fmla="*/ 33 h 1234"/>
                    <a:gd name="T70" fmla="*/ 1253 w 1288"/>
                    <a:gd name="T71" fmla="*/ 60 h 1234"/>
                    <a:gd name="T72" fmla="*/ 1218 w 1288"/>
                    <a:gd name="T73" fmla="*/ 104 h 1234"/>
                    <a:gd name="T74" fmla="*/ 1182 w 1288"/>
                    <a:gd name="T75" fmla="*/ 183 h 1234"/>
                    <a:gd name="T76" fmla="*/ 1174 w 1288"/>
                    <a:gd name="T77" fmla="*/ 267 h 1234"/>
                    <a:gd name="T78" fmla="*/ 1193 w 1288"/>
                    <a:gd name="T79" fmla="*/ 375 h 1234"/>
                    <a:gd name="T80" fmla="*/ 1209 w 1288"/>
                    <a:gd name="T81" fmla="*/ 509 h 1234"/>
                    <a:gd name="T82" fmla="*/ 1217 w 1288"/>
                    <a:gd name="T83" fmla="*/ 683 h 1234"/>
                    <a:gd name="T84" fmla="*/ 1211 w 1288"/>
                    <a:gd name="T85" fmla="*/ 765 h 1234"/>
                    <a:gd name="T86" fmla="*/ 1178 w 1288"/>
                    <a:gd name="T87" fmla="*/ 880 h 1234"/>
                    <a:gd name="T88" fmla="*/ 1165 w 1288"/>
                    <a:gd name="T89" fmla="*/ 984 h 1234"/>
                    <a:gd name="T90" fmla="*/ 1190 w 1288"/>
                    <a:gd name="T91" fmla="*/ 1071 h 1234"/>
                    <a:gd name="T92" fmla="*/ 1203 w 1288"/>
                    <a:gd name="T93" fmla="*/ 1169 h 1234"/>
                    <a:gd name="T94" fmla="*/ 1205 w 1288"/>
                    <a:gd name="T95" fmla="*/ 1234 h 1234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288" h="1234">
                      <a:moveTo>
                        <a:pt x="1222" y="1234"/>
                      </a:moveTo>
                      <a:lnTo>
                        <a:pt x="1230" y="1192"/>
                      </a:lnTo>
                      <a:lnTo>
                        <a:pt x="1226" y="1127"/>
                      </a:lnTo>
                      <a:lnTo>
                        <a:pt x="1211" y="1069"/>
                      </a:lnTo>
                      <a:lnTo>
                        <a:pt x="1193" y="1006"/>
                      </a:lnTo>
                      <a:lnTo>
                        <a:pt x="1188" y="955"/>
                      </a:lnTo>
                      <a:lnTo>
                        <a:pt x="1191" y="921"/>
                      </a:lnTo>
                      <a:lnTo>
                        <a:pt x="1207" y="867"/>
                      </a:lnTo>
                      <a:lnTo>
                        <a:pt x="1224" y="815"/>
                      </a:lnTo>
                      <a:lnTo>
                        <a:pt x="1234" y="767"/>
                      </a:lnTo>
                      <a:lnTo>
                        <a:pt x="1240" y="690"/>
                      </a:lnTo>
                      <a:lnTo>
                        <a:pt x="1234" y="585"/>
                      </a:lnTo>
                      <a:lnTo>
                        <a:pt x="1228" y="492"/>
                      </a:lnTo>
                      <a:lnTo>
                        <a:pt x="1211" y="355"/>
                      </a:lnTo>
                      <a:lnTo>
                        <a:pt x="1197" y="276"/>
                      </a:lnTo>
                      <a:lnTo>
                        <a:pt x="1197" y="229"/>
                      </a:lnTo>
                      <a:lnTo>
                        <a:pt x="1203" y="196"/>
                      </a:lnTo>
                      <a:lnTo>
                        <a:pt x="1213" y="169"/>
                      </a:lnTo>
                      <a:lnTo>
                        <a:pt x="1232" y="133"/>
                      </a:lnTo>
                      <a:lnTo>
                        <a:pt x="1261" y="96"/>
                      </a:lnTo>
                      <a:lnTo>
                        <a:pt x="1280" y="77"/>
                      </a:lnTo>
                      <a:lnTo>
                        <a:pt x="1288" y="63"/>
                      </a:lnTo>
                      <a:lnTo>
                        <a:pt x="1286" y="50"/>
                      </a:lnTo>
                      <a:lnTo>
                        <a:pt x="1267" y="33"/>
                      </a:lnTo>
                      <a:lnTo>
                        <a:pt x="1226" y="17"/>
                      </a:lnTo>
                      <a:lnTo>
                        <a:pt x="1172" y="8"/>
                      </a:lnTo>
                      <a:lnTo>
                        <a:pt x="1107" y="2"/>
                      </a:lnTo>
                      <a:lnTo>
                        <a:pt x="1038" y="0"/>
                      </a:lnTo>
                      <a:lnTo>
                        <a:pt x="975" y="8"/>
                      </a:lnTo>
                      <a:lnTo>
                        <a:pt x="915" y="29"/>
                      </a:lnTo>
                      <a:lnTo>
                        <a:pt x="857" y="44"/>
                      </a:lnTo>
                      <a:lnTo>
                        <a:pt x="807" y="67"/>
                      </a:lnTo>
                      <a:lnTo>
                        <a:pt x="755" y="100"/>
                      </a:lnTo>
                      <a:lnTo>
                        <a:pt x="717" y="121"/>
                      </a:lnTo>
                      <a:lnTo>
                        <a:pt x="672" y="139"/>
                      </a:lnTo>
                      <a:lnTo>
                        <a:pt x="630" y="146"/>
                      </a:lnTo>
                      <a:lnTo>
                        <a:pt x="559" y="154"/>
                      </a:lnTo>
                      <a:lnTo>
                        <a:pt x="488" y="154"/>
                      </a:lnTo>
                      <a:lnTo>
                        <a:pt x="417" y="146"/>
                      </a:lnTo>
                      <a:lnTo>
                        <a:pt x="365" y="139"/>
                      </a:lnTo>
                      <a:lnTo>
                        <a:pt x="290" y="133"/>
                      </a:lnTo>
                      <a:lnTo>
                        <a:pt x="222" y="129"/>
                      </a:lnTo>
                      <a:lnTo>
                        <a:pt x="145" y="133"/>
                      </a:lnTo>
                      <a:lnTo>
                        <a:pt x="140" y="135"/>
                      </a:lnTo>
                      <a:lnTo>
                        <a:pt x="84" y="146"/>
                      </a:lnTo>
                      <a:lnTo>
                        <a:pt x="21" y="171"/>
                      </a:lnTo>
                      <a:lnTo>
                        <a:pt x="0" y="204"/>
                      </a:lnTo>
                      <a:lnTo>
                        <a:pt x="2" y="227"/>
                      </a:lnTo>
                      <a:lnTo>
                        <a:pt x="11" y="241"/>
                      </a:lnTo>
                      <a:lnTo>
                        <a:pt x="21" y="212"/>
                      </a:lnTo>
                      <a:lnTo>
                        <a:pt x="48" y="191"/>
                      </a:lnTo>
                      <a:lnTo>
                        <a:pt x="89" y="171"/>
                      </a:lnTo>
                      <a:lnTo>
                        <a:pt x="132" y="160"/>
                      </a:lnTo>
                      <a:lnTo>
                        <a:pt x="176" y="158"/>
                      </a:lnTo>
                      <a:lnTo>
                        <a:pt x="238" y="158"/>
                      </a:lnTo>
                      <a:lnTo>
                        <a:pt x="296" y="158"/>
                      </a:lnTo>
                      <a:lnTo>
                        <a:pt x="380" y="167"/>
                      </a:lnTo>
                      <a:lnTo>
                        <a:pt x="430" y="177"/>
                      </a:lnTo>
                      <a:lnTo>
                        <a:pt x="488" y="181"/>
                      </a:lnTo>
                      <a:lnTo>
                        <a:pt x="544" y="179"/>
                      </a:lnTo>
                      <a:lnTo>
                        <a:pt x="611" y="175"/>
                      </a:lnTo>
                      <a:lnTo>
                        <a:pt x="661" y="165"/>
                      </a:lnTo>
                      <a:lnTo>
                        <a:pt x="738" y="139"/>
                      </a:lnTo>
                      <a:lnTo>
                        <a:pt x="792" y="106"/>
                      </a:lnTo>
                      <a:lnTo>
                        <a:pt x="848" y="71"/>
                      </a:lnTo>
                      <a:lnTo>
                        <a:pt x="917" y="50"/>
                      </a:lnTo>
                      <a:lnTo>
                        <a:pt x="975" y="33"/>
                      </a:lnTo>
                      <a:lnTo>
                        <a:pt x="1044" y="25"/>
                      </a:lnTo>
                      <a:lnTo>
                        <a:pt x="1120" y="25"/>
                      </a:lnTo>
                      <a:lnTo>
                        <a:pt x="1178" y="33"/>
                      </a:lnTo>
                      <a:lnTo>
                        <a:pt x="1230" y="46"/>
                      </a:lnTo>
                      <a:lnTo>
                        <a:pt x="1253" y="60"/>
                      </a:lnTo>
                      <a:lnTo>
                        <a:pt x="1251" y="73"/>
                      </a:lnTo>
                      <a:lnTo>
                        <a:pt x="1218" y="104"/>
                      </a:lnTo>
                      <a:lnTo>
                        <a:pt x="1197" y="140"/>
                      </a:lnTo>
                      <a:lnTo>
                        <a:pt x="1182" y="183"/>
                      </a:lnTo>
                      <a:lnTo>
                        <a:pt x="1174" y="221"/>
                      </a:lnTo>
                      <a:lnTo>
                        <a:pt x="1174" y="267"/>
                      </a:lnTo>
                      <a:lnTo>
                        <a:pt x="1180" y="317"/>
                      </a:lnTo>
                      <a:lnTo>
                        <a:pt x="1193" y="375"/>
                      </a:lnTo>
                      <a:lnTo>
                        <a:pt x="1203" y="440"/>
                      </a:lnTo>
                      <a:lnTo>
                        <a:pt x="1209" y="509"/>
                      </a:lnTo>
                      <a:lnTo>
                        <a:pt x="1215" y="600"/>
                      </a:lnTo>
                      <a:lnTo>
                        <a:pt x="1217" y="683"/>
                      </a:lnTo>
                      <a:lnTo>
                        <a:pt x="1211" y="759"/>
                      </a:lnTo>
                      <a:lnTo>
                        <a:pt x="1211" y="765"/>
                      </a:lnTo>
                      <a:lnTo>
                        <a:pt x="1197" y="821"/>
                      </a:lnTo>
                      <a:lnTo>
                        <a:pt x="1178" y="880"/>
                      </a:lnTo>
                      <a:lnTo>
                        <a:pt x="1168" y="938"/>
                      </a:lnTo>
                      <a:lnTo>
                        <a:pt x="1165" y="984"/>
                      </a:lnTo>
                      <a:lnTo>
                        <a:pt x="1172" y="1017"/>
                      </a:lnTo>
                      <a:lnTo>
                        <a:pt x="1190" y="1071"/>
                      </a:lnTo>
                      <a:lnTo>
                        <a:pt x="1201" y="1119"/>
                      </a:lnTo>
                      <a:lnTo>
                        <a:pt x="1203" y="1169"/>
                      </a:lnTo>
                      <a:lnTo>
                        <a:pt x="1195" y="1212"/>
                      </a:lnTo>
                      <a:lnTo>
                        <a:pt x="1205" y="1234"/>
                      </a:lnTo>
                      <a:lnTo>
                        <a:pt x="1222" y="12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91" name="Freeform 380"/>
                <p:cNvSpPr>
                  <a:spLocks/>
                </p:cNvSpPr>
                <p:nvPr/>
              </p:nvSpPr>
              <p:spPr bwMode="auto">
                <a:xfrm>
                  <a:off x="4177" y="656"/>
                  <a:ext cx="68" cy="674"/>
                </a:xfrm>
                <a:custGeom>
                  <a:avLst/>
                  <a:gdLst>
                    <a:gd name="T0" fmla="*/ 35 w 68"/>
                    <a:gd name="T1" fmla="*/ 0 h 674"/>
                    <a:gd name="T2" fmla="*/ 8 w 68"/>
                    <a:gd name="T3" fmla="*/ 33 h 674"/>
                    <a:gd name="T4" fmla="*/ 0 w 68"/>
                    <a:gd name="T5" fmla="*/ 64 h 674"/>
                    <a:gd name="T6" fmla="*/ 12 w 68"/>
                    <a:gd name="T7" fmla="*/ 96 h 674"/>
                    <a:gd name="T8" fmla="*/ 31 w 68"/>
                    <a:gd name="T9" fmla="*/ 144 h 674"/>
                    <a:gd name="T10" fmla="*/ 39 w 68"/>
                    <a:gd name="T11" fmla="*/ 190 h 674"/>
                    <a:gd name="T12" fmla="*/ 41 w 68"/>
                    <a:gd name="T13" fmla="*/ 238 h 674"/>
                    <a:gd name="T14" fmla="*/ 29 w 68"/>
                    <a:gd name="T15" fmla="*/ 309 h 674"/>
                    <a:gd name="T16" fmla="*/ 20 w 68"/>
                    <a:gd name="T17" fmla="*/ 371 h 674"/>
                    <a:gd name="T18" fmla="*/ 8 w 68"/>
                    <a:gd name="T19" fmla="*/ 442 h 674"/>
                    <a:gd name="T20" fmla="*/ 8 w 68"/>
                    <a:gd name="T21" fmla="*/ 508 h 674"/>
                    <a:gd name="T22" fmla="*/ 14 w 68"/>
                    <a:gd name="T23" fmla="*/ 570 h 674"/>
                    <a:gd name="T24" fmla="*/ 16 w 68"/>
                    <a:gd name="T25" fmla="*/ 649 h 674"/>
                    <a:gd name="T26" fmla="*/ 20 w 68"/>
                    <a:gd name="T27" fmla="*/ 674 h 674"/>
                    <a:gd name="T28" fmla="*/ 35 w 68"/>
                    <a:gd name="T29" fmla="*/ 659 h 674"/>
                    <a:gd name="T30" fmla="*/ 43 w 68"/>
                    <a:gd name="T31" fmla="*/ 601 h 674"/>
                    <a:gd name="T32" fmla="*/ 43 w 68"/>
                    <a:gd name="T33" fmla="*/ 535 h 674"/>
                    <a:gd name="T34" fmla="*/ 33 w 68"/>
                    <a:gd name="T35" fmla="*/ 479 h 674"/>
                    <a:gd name="T36" fmla="*/ 33 w 68"/>
                    <a:gd name="T37" fmla="*/ 440 h 674"/>
                    <a:gd name="T38" fmla="*/ 43 w 68"/>
                    <a:gd name="T39" fmla="*/ 390 h 674"/>
                    <a:gd name="T40" fmla="*/ 57 w 68"/>
                    <a:gd name="T41" fmla="*/ 321 h 674"/>
                    <a:gd name="T42" fmla="*/ 68 w 68"/>
                    <a:gd name="T43" fmla="*/ 257 h 674"/>
                    <a:gd name="T44" fmla="*/ 64 w 68"/>
                    <a:gd name="T45" fmla="*/ 200 h 674"/>
                    <a:gd name="T46" fmla="*/ 62 w 68"/>
                    <a:gd name="T47" fmla="*/ 169 h 674"/>
                    <a:gd name="T48" fmla="*/ 51 w 68"/>
                    <a:gd name="T49" fmla="*/ 117 h 674"/>
                    <a:gd name="T50" fmla="*/ 31 w 68"/>
                    <a:gd name="T51" fmla="*/ 66 h 674"/>
                    <a:gd name="T52" fmla="*/ 24 w 68"/>
                    <a:gd name="T53" fmla="*/ 27 h 674"/>
                    <a:gd name="T54" fmla="*/ 35 w 68"/>
                    <a:gd name="T55" fmla="*/ 0 h 67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68" h="674">
                      <a:moveTo>
                        <a:pt x="35" y="0"/>
                      </a:moveTo>
                      <a:lnTo>
                        <a:pt x="8" y="33"/>
                      </a:lnTo>
                      <a:lnTo>
                        <a:pt x="0" y="64"/>
                      </a:lnTo>
                      <a:lnTo>
                        <a:pt x="12" y="96"/>
                      </a:lnTo>
                      <a:lnTo>
                        <a:pt x="31" y="144"/>
                      </a:lnTo>
                      <a:lnTo>
                        <a:pt x="39" y="190"/>
                      </a:lnTo>
                      <a:lnTo>
                        <a:pt x="41" y="238"/>
                      </a:lnTo>
                      <a:lnTo>
                        <a:pt x="29" y="309"/>
                      </a:lnTo>
                      <a:lnTo>
                        <a:pt x="20" y="371"/>
                      </a:lnTo>
                      <a:lnTo>
                        <a:pt x="8" y="442"/>
                      </a:lnTo>
                      <a:lnTo>
                        <a:pt x="8" y="508"/>
                      </a:lnTo>
                      <a:lnTo>
                        <a:pt x="14" y="570"/>
                      </a:lnTo>
                      <a:lnTo>
                        <a:pt x="16" y="649"/>
                      </a:lnTo>
                      <a:lnTo>
                        <a:pt x="20" y="674"/>
                      </a:lnTo>
                      <a:lnTo>
                        <a:pt x="35" y="659"/>
                      </a:lnTo>
                      <a:lnTo>
                        <a:pt x="43" y="601"/>
                      </a:lnTo>
                      <a:lnTo>
                        <a:pt x="43" y="535"/>
                      </a:lnTo>
                      <a:lnTo>
                        <a:pt x="33" y="479"/>
                      </a:lnTo>
                      <a:lnTo>
                        <a:pt x="33" y="440"/>
                      </a:lnTo>
                      <a:lnTo>
                        <a:pt x="43" y="390"/>
                      </a:lnTo>
                      <a:lnTo>
                        <a:pt x="57" y="321"/>
                      </a:lnTo>
                      <a:lnTo>
                        <a:pt x="68" y="257"/>
                      </a:lnTo>
                      <a:lnTo>
                        <a:pt x="64" y="200"/>
                      </a:lnTo>
                      <a:lnTo>
                        <a:pt x="62" y="169"/>
                      </a:lnTo>
                      <a:lnTo>
                        <a:pt x="51" y="117"/>
                      </a:lnTo>
                      <a:lnTo>
                        <a:pt x="31" y="66"/>
                      </a:lnTo>
                      <a:lnTo>
                        <a:pt x="24" y="27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585" name="Line 383"/>
            <p:cNvSpPr>
              <a:spLocks noChangeShapeType="1"/>
            </p:cNvSpPr>
            <p:nvPr/>
          </p:nvSpPr>
          <p:spPr bwMode="auto">
            <a:xfrm flipH="1">
              <a:off x="672" y="357"/>
              <a:ext cx="82" cy="699"/>
            </a:xfrm>
            <a:prstGeom prst="line">
              <a:avLst/>
            </a:prstGeom>
            <a:noFill/>
            <a:ln w="508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2586" name="Rectangle 385"/>
            <p:cNvSpPr>
              <a:spLocks noChangeArrowheads="1"/>
            </p:cNvSpPr>
            <p:nvPr/>
          </p:nvSpPr>
          <p:spPr bwMode="auto">
            <a:xfrm>
              <a:off x="877" y="435"/>
              <a:ext cx="52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nl-NL" sz="1200" b="1">
                  <a:solidFill>
                    <a:srgbClr val="000000"/>
                  </a:solidFill>
                </a:rPr>
                <a:t>Design &amp;</a:t>
              </a:r>
            </a:p>
            <a:p>
              <a:pPr>
                <a:spcBef>
                  <a:spcPct val="0"/>
                </a:spcBef>
              </a:pPr>
              <a:r>
                <a:rPr lang="nl-NL" sz="1200" b="1">
                  <a:solidFill>
                    <a:srgbClr val="000000"/>
                  </a:solidFill>
                </a:rPr>
                <a:t>Construct</a:t>
              </a:r>
              <a:endParaRPr lang="nl-NL" sz="1200" b="1"/>
            </a:p>
          </p:txBody>
        </p:sp>
      </p:grpSp>
      <p:grpSp>
        <p:nvGrpSpPr>
          <p:cNvPr id="12297" name="Group 428"/>
          <p:cNvGrpSpPr>
            <a:grpSpLocks/>
          </p:cNvGrpSpPr>
          <p:nvPr/>
        </p:nvGrpSpPr>
        <p:grpSpPr bwMode="auto">
          <a:xfrm>
            <a:off x="1905000" y="1219200"/>
            <a:ext cx="2209800" cy="3387725"/>
            <a:chOff x="336" y="240"/>
            <a:chExt cx="1392" cy="2134"/>
          </a:xfrm>
        </p:grpSpPr>
        <p:grpSp>
          <p:nvGrpSpPr>
            <p:cNvPr id="12543" name="Group 429"/>
            <p:cNvGrpSpPr>
              <a:grpSpLocks/>
            </p:cNvGrpSpPr>
            <p:nvPr/>
          </p:nvGrpSpPr>
          <p:grpSpPr bwMode="auto">
            <a:xfrm>
              <a:off x="336" y="960"/>
              <a:ext cx="1392" cy="1414"/>
              <a:chOff x="1694" y="2400"/>
              <a:chExt cx="1739" cy="1414"/>
            </a:xfrm>
          </p:grpSpPr>
          <p:sp>
            <p:nvSpPr>
              <p:cNvPr id="12552" name="Freeform 430"/>
              <p:cNvSpPr>
                <a:spLocks/>
              </p:cNvSpPr>
              <p:nvPr/>
            </p:nvSpPr>
            <p:spPr bwMode="auto">
              <a:xfrm>
                <a:off x="1694" y="3578"/>
                <a:ext cx="245" cy="191"/>
              </a:xfrm>
              <a:custGeom>
                <a:avLst/>
                <a:gdLst>
                  <a:gd name="T0" fmla="*/ 93 w 245"/>
                  <a:gd name="T1" fmla="*/ 0 h 191"/>
                  <a:gd name="T2" fmla="*/ 55 w 245"/>
                  <a:gd name="T3" fmla="*/ 15 h 191"/>
                  <a:gd name="T4" fmla="*/ 32 w 245"/>
                  <a:gd name="T5" fmla="*/ 24 h 191"/>
                  <a:gd name="T6" fmla="*/ 14 w 245"/>
                  <a:gd name="T7" fmla="*/ 39 h 191"/>
                  <a:gd name="T8" fmla="*/ 0 w 245"/>
                  <a:gd name="T9" fmla="*/ 50 h 191"/>
                  <a:gd name="T10" fmla="*/ 3 w 245"/>
                  <a:gd name="T11" fmla="*/ 74 h 191"/>
                  <a:gd name="T12" fmla="*/ 13 w 245"/>
                  <a:gd name="T13" fmla="*/ 101 h 191"/>
                  <a:gd name="T14" fmla="*/ 48 w 245"/>
                  <a:gd name="T15" fmla="*/ 106 h 191"/>
                  <a:gd name="T16" fmla="*/ 86 w 245"/>
                  <a:gd name="T17" fmla="*/ 110 h 191"/>
                  <a:gd name="T18" fmla="*/ 108 w 245"/>
                  <a:gd name="T19" fmla="*/ 117 h 191"/>
                  <a:gd name="T20" fmla="*/ 139 w 245"/>
                  <a:gd name="T21" fmla="*/ 128 h 191"/>
                  <a:gd name="T22" fmla="*/ 165 w 245"/>
                  <a:gd name="T23" fmla="*/ 135 h 191"/>
                  <a:gd name="T24" fmla="*/ 204 w 245"/>
                  <a:gd name="T25" fmla="*/ 141 h 191"/>
                  <a:gd name="T26" fmla="*/ 186 w 245"/>
                  <a:gd name="T27" fmla="*/ 166 h 191"/>
                  <a:gd name="T28" fmla="*/ 172 w 245"/>
                  <a:gd name="T29" fmla="*/ 186 h 191"/>
                  <a:gd name="T30" fmla="*/ 213 w 245"/>
                  <a:gd name="T31" fmla="*/ 191 h 191"/>
                  <a:gd name="T32" fmla="*/ 245 w 245"/>
                  <a:gd name="T33" fmla="*/ 188 h 19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45" h="191">
                    <a:moveTo>
                      <a:pt x="93" y="0"/>
                    </a:moveTo>
                    <a:lnTo>
                      <a:pt x="55" y="15"/>
                    </a:lnTo>
                    <a:lnTo>
                      <a:pt x="32" y="24"/>
                    </a:lnTo>
                    <a:lnTo>
                      <a:pt x="14" y="39"/>
                    </a:lnTo>
                    <a:lnTo>
                      <a:pt x="0" y="50"/>
                    </a:lnTo>
                    <a:lnTo>
                      <a:pt x="3" y="74"/>
                    </a:lnTo>
                    <a:lnTo>
                      <a:pt x="13" y="101"/>
                    </a:lnTo>
                    <a:lnTo>
                      <a:pt x="48" y="106"/>
                    </a:lnTo>
                    <a:lnTo>
                      <a:pt x="86" y="110"/>
                    </a:lnTo>
                    <a:lnTo>
                      <a:pt x="108" y="117"/>
                    </a:lnTo>
                    <a:lnTo>
                      <a:pt x="139" y="128"/>
                    </a:lnTo>
                    <a:lnTo>
                      <a:pt x="165" y="135"/>
                    </a:lnTo>
                    <a:lnTo>
                      <a:pt x="204" y="141"/>
                    </a:lnTo>
                    <a:lnTo>
                      <a:pt x="186" y="166"/>
                    </a:lnTo>
                    <a:lnTo>
                      <a:pt x="172" y="186"/>
                    </a:lnTo>
                    <a:lnTo>
                      <a:pt x="213" y="191"/>
                    </a:lnTo>
                    <a:lnTo>
                      <a:pt x="245" y="188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3" name="Freeform 431"/>
              <p:cNvSpPr>
                <a:spLocks/>
              </p:cNvSpPr>
              <p:nvPr/>
            </p:nvSpPr>
            <p:spPr bwMode="auto">
              <a:xfrm>
                <a:off x="1832" y="3591"/>
                <a:ext cx="886" cy="203"/>
              </a:xfrm>
              <a:custGeom>
                <a:avLst/>
                <a:gdLst>
                  <a:gd name="T0" fmla="*/ 123 w 886"/>
                  <a:gd name="T1" fmla="*/ 0 h 203"/>
                  <a:gd name="T2" fmla="*/ 76 w 886"/>
                  <a:gd name="T3" fmla="*/ 2 h 203"/>
                  <a:gd name="T4" fmla="*/ 42 w 886"/>
                  <a:gd name="T5" fmla="*/ 7 h 203"/>
                  <a:gd name="T6" fmla="*/ 18 w 886"/>
                  <a:gd name="T7" fmla="*/ 17 h 203"/>
                  <a:gd name="T8" fmla="*/ 6 w 886"/>
                  <a:gd name="T9" fmla="*/ 32 h 203"/>
                  <a:gd name="T10" fmla="*/ 0 w 886"/>
                  <a:gd name="T11" fmla="*/ 50 h 203"/>
                  <a:gd name="T12" fmla="*/ 6 w 886"/>
                  <a:gd name="T13" fmla="*/ 65 h 203"/>
                  <a:gd name="T14" fmla="*/ 21 w 886"/>
                  <a:gd name="T15" fmla="*/ 73 h 203"/>
                  <a:gd name="T16" fmla="*/ 52 w 886"/>
                  <a:gd name="T17" fmla="*/ 80 h 203"/>
                  <a:gd name="T18" fmla="*/ 72 w 886"/>
                  <a:gd name="T19" fmla="*/ 82 h 203"/>
                  <a:gd name="T20" fmla="*/ 93 w 886"/>
                  <a:gd name="T21" fmla="*/ 81 h 203"/>
                  <a:gd name="T22" fmla="*/ 105 w 886"/>
                  <a:gd name="T23" fmla="*/ 82 h 203"/>
                  <a:gd name="T24" fmla="*/ 110 w 886"/>
                  <a:gd name="T25" fmla="*/ 95 h 203"/>
                  <a:gd name="T26" fmla="*/ 111 w 886"/>
                  <a:gd name="T27" fmla="*/ 107 h 203"/>
                  <a:gd name="T28" fmla="*/ 132 w 886"/>
                  <a:gd name="T29" fmla="*/ 113 h 203"/>
                  <a:gd name="T30" fmla="*/ 188 w 886"/>
                  <a:gd name="T31" fmla="*/ 123 h 203"/>
                  <a:gd name="T32" fmla="*/ 200 w 886"/>
                  <a:gd name="T33" fmla="*/ 119 h 203"/>
                  <a:gd name="T34" fmla="*/ 216 w 886"/>
                  <a:gd name="T35" fmla="*/ 116 h 203"/>
                  <a:gd name="T36" fmla="*/ 237 w 886"/>
                  <a:gd name="T37" fmla="*/ 121 h 203"/>
                  <a:gd name="T38" fmla="*/ 257 w 886"/>
                  <a:gd name="T39" fmla="*/ 125 h 203"/>
                  <a:gd name="T40" fmla="*/ 277 w 886"/>
                  <a:gd name="T41" fmla="*/ 128 h 203"/>
                  <a:gd name="T42" fmla="*/ 275 w 886"/>
                  <a:gd name="T43" fmla="*/ 141 h 203"/>
                  <a:gd name="T44" fmla="*/ 267 w 886"/>
                  <a:gd name="T45" fmla="*/ 156 h 203"/>
                  <a:gd name="T46" fmla="*/ 303 w 886"/>
                  <a:gd name="T47" fmla="*/ 171 h 203"/>
                  <a:gd name="T48" fmla="*/ 398 w 886"/>
                  <a:gd name="T49" fmla="*/ 203 h 203"/>
                  <a:gd name="T50" fmla="*/ 512 w 886"/>
                  <a:gd name="T51" fmla="*/ 199 h 203"/>
                  <a:gd name="T52" fmla="*/ 694 w 886"/>
                  <a:gd name="T53" fmla="*/ 180 h 203"/>
                  <a:gd name="T54" fmla="*/ 725 w 886"/>
                  <a:gd name="T55" fmla="*/ 155 h 203"/>
                  <a:gd name="T56" fmla="*/ 802 w 886"/>
                  <a:gd name="T57" fmla="*/ 152 h 203"/>
                  <a:gd name="T58" fmla="*/ 886 w 886"/>
                  <a:gd name="T59" fmla="*/ 165 h 20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886" h="203">
                    <a:moveTo>
                      <a:pt x="123" y="0"/>
                    </a:moveTo>
                    <a:lnTo>
                      <a:pt x="76" y="2"/>
                    </a:lnTo>
                    <a:lnTo>
                      <a:pt x="42" y="7"/>
                    </a:lnTo>
                    <a:lnTo>
                      <a:pt x="18" y="17"/>
                    </a:lnTo>
                    <a:lnTo>
                      <a:pt x="6" y="32"/>
                    </a:lnTo>
                    <a:lnTo>
                      <a:pt x="0" y="50"/>
                    </a:lnTo>
                    <a:lnTo>
                      <a:pt x="6" y="65"/>
                    </a:lnTo>
                    <a:lnTo>
                      <a:pt x="21" y="73"/>
                    </a:lnTo>
                    <a:lnTo>
                      <a:pt x="52" y="80"/>
                    </a:lnTo>
                    <a:lnTo>
                      <a:pt x="72" y="82"/>
                    </a:lnTo>
                    <a:lnTo>
                      <a:pt x="93" y="81"/>
                    </a:lnTo>
                    <a:lnTo>
                      <a:pt x="105" y="82"/>
                    </a:lnTo>
                    <a:lnTo>
                      <a:pt x="110" y="95"/>
                    </a:lnTo>
                    <a:lnTo>
                      <a:pt x="111" y="107"/>
                    </a:lnTo>
                    <a:lnTo>
                      <a:pt x="132" y="113"/>
                    </a:lnTo>
                    <a:lnTo>
                      <a:pt x="188" y="123"/>
                    </a:lnTo>
                    <a:lnTo>
                      <a:pt x="200" y="119"/>
                    </a:lnTo>
                    <a:lnTo>
                      <a:pt x="216" y="116"/>
                    </a:lnTo>
                    <a:lnTo>
                      <a:pt x="237" y="121"/>
                    </a:lnTo>
                    <a:lnTo>
                      <a:pt x="257" y="125"/>
                    </a:lnTo>
                    <a:lnTo>
                      <a:pt x="277" y="128"/>
                    </a:lnTo>
                    <a:lnTo>
                      <a:pt x="275" y="141"/>
                    </a:lnTo>
                    <a:lnTo>
                      <a:pt x="267" y="156"/>
                    </a:lnTo>
                    <a:lnTo>
                      <a:pt x="303" y="171"/>
                    </a:lnTo>
                    <a:lnTo>
                      <a:pt x="398" y="203"/>
                    </a:lnTo>
                    <a:lnTo>
                      <a:pt x="512" y="199"/>
                    </a:lnTo>
                    <a:lnTo>
                      <a:pt x="694" y="180"/>
                    </a:lnTo>
                    <a:lnTo>
                      <a:pt x="725" y="155"/>
                    </a:lnTo>
                    <a:lnTo>
                      <a:pt x="802" y="152"/>
                    </a:lnTo>
                    <a:lnTo>
                      <a:pt x="886" y="16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4" name="Freeform 432"/>
              <p:cNvSpPr>
                <a:spLocks/>
              </p:cNvSpPr>
              <p:nvPr/>
            </p:nvSpPr>
            <p:spPr bwMode="auto">
              <a:xfrm>
                <a:off x="2589" y="3746"/>
                <a:ext cx="616" cy="68"/>
              </a:xfrm>
              <a:custGeom>
                <a:avLst/>
                <a:gdLst>
                  <a:gd name="T0" fmla="*/ 0 w 616"/>
                  <a:gd name="T1" fmla="*/ 62 h 68"/>
                  <a:gd name="T2" fmla="*/ 21 w 616"/>
                  <a:gd name="T3" fmla="*/ 54 h 68"/>
                  <a:gd name="T4" fmla="*/ 44 w 616"/>
                  <a:gd name="T5" fmla="*/ 48 h 68"/>
                  <a:gd name="T6" fmla="*/ 78 w 616"/>
                  <a:gd name="T7" fmla="*/ 57 h 68"/>
                  <a:gd name="T8" fmla="*/ 118 w 616"/>
                  <a:gd name="T9" fmla="*/ 68 h 68"/>
                  <a:gd name="T10" fmla="*/ 159 w 616"/>
                  <a:gd name="T11" fmla="*/ 63 h 68"/>
                  <a:gd name="T12" fmla="*/ 190 w 616"/>
                  <a:gd name="T13" fmla="*/ 61 h 68"/>
                  <a:gd name="T14" fmla="*/ 207 w 616"/>
                  <a:gd name="T15" fmla="*/ 56 h 68"/>
                  <a:gd name="T16" fmla="*/ 238 w 616"/>
                  <a:gd name="T17" fmla="*/ 50 h 68"/>
                  <a:gd name="T18" fmla="*/ 267 w 616"/>
                  <a:gd name="T19" fmla="*/ 46 h 68"/>
                  <a:gd name="T20" fmla="*/ 313 w 616"/>
                  <a:gd name="T21" fmla="*/ 49 h 68"/>
                  <a:gd name="T22" fmla="*/ 350 w 616"/>
                  <a:gd name="T23" fmla="*/ 53 h 68"/>
                  <a:gd name="T24" fmla="*/ 367 w 616"/>
                  <a:gd name="T25" fmla="*/ 54 h 68"/>
                  <a:gd name="T26" fmla="*/ 421 w 616"/>
                  <a:gd name="T27" fmla="*/ 39 h 68"/>
                  <a:gd name="T28" fmla="*/ 481 w 616"/>
                  <a:gd name="T29" fmla="*/ 25 h 68"/>
                  <a:gd name="T30" fmla="*/ 547 w 616"/>
                  <a:gd name="T31" fmla="*/ 25 h 68"/>
                  <a:gd name="T32" fmla="*/ 616 w 616"/>
                  <a:gd name="T33" fmla="*/ 0 h 6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16" h="68">
                    <a:moveTo>
                      <a:pt x="0" y="62"/>
                    </a:moveTo>
                    <a:lnTo>
                      <a:pt x="21" y="54"/>
                    </a:lnTo>
                    <a:lnTo>
                      <a:pt x="44" y="48"/>
                    </a:lnTo>
                    <a:lnTo>
                      <a:pt x="78" y="57"/>
                    </a:lnTo>
                    <a:lnTo>
                      <a:pt x="118" y="68"/>
                    </a:lnTo>
                    <a:lnTo>
                      <a:pt x="159" y="63"/>
                    </a:lnTo>
                    <a:lnTo>
                      <a:pt x="190" y="61"/>
                    </a:lnTo>
                    <a:lnTo>
                      <a:pt x="207" y="56"/>
                    </a:lnTo>
                    <a:lnTo>
                      <a:pt x="238" y="50"/>
                    </a:lnTo>
                    <a:lnTo>
                      <a:pt x="267" y="46"/>
                    </a:lnTo>
                    <a:lnTo>
                      <a:pt x="313" y="49"/>
                    </a:lnTo>
                    <a:lnTo>
                      <a:pt x="350" y="53"/>
                    </a:lnTo>
                    <a:lnTo>
                      <a:pt x="367" y="54"/>
                    </a:lnTo>
                    <a:lnTo>
                      <a:pt x="421" y="39"/>
                    </a:lnTo>
                    <a:lnTo>
                      <a:pt x="481" y="25"/>
                    </a:lnTo>
                    <a:lnTo>
                      <a:pt x="547" y="25"/>
                    </a:lnTo>
                    <a:lnTo>
                      <a:pt x="616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5" name="Freeform 433"/>
              <p:cNvSpPr>
                <a:spLocks/>
              </p:cNvSpPr>
              <p:nvPr/>
            </p:nvSpPr>
            <p:spPr bwMode="auto">
              <a:xfrm>
                <a:off x="2862" y="3584"/>
                <a:ext cx="436" cy="162"/>
              </a:xfrm>
              <a:custGeom>
                <a:avLst/>
                <a:gdLst>
                  <a:gd name="T0" fmla="*/ 0 w 436"/>
                  <a:gd name="T1" fmla="*/ 162 h 162"/>
                  <a:gd name="T2" fmla="*/ 51 w 436"/>
                  <a:gd name="T3" fmla="*/ 155 h 162"/>
                  <a:gd name="T4" fmla="*/ 83 w 436"/>
                  <a:gd name="T5" fmla="*/ 151 h 162"/>
                  <a:gd name="T6" fmla="*/ 126 w 436"/>
                  <a:gd name="T7" fmla="*/ 139 h 162"/>
                  <a:gd name="T8" fmla="*/ 191 w 436"/>
                  <a:gd name="T9" fmla="*/ 135 h 162"/>
                  <a:gd name="T10" fmla="*/ 267 w 436"/>
                  <a:gd name="T11" fmla="*/ 124 h 162"/>
                  <a:gd name="T12" fmla="*/ 321 w 436"/>
                  <a:gd name="T13" fmla="*/ 118 h 162"/>
                  <a:gd name="T14" fmla="*/ 358 w 436"/>
                  <a:gd name="T15" fmla="*/ 99 h 162"/>
                  <a:gd name="T16" fmla="*/ 381 w 436"/>
                  <a:gd name="T17" fmla="*/ 92 h 162"/>
                  <a:gd name="T18" fmla="*/ 395 w 436"/>
                  <a:gd name="T19" fmla="*/ 88 h 162"/>
                  <a:gd name="T20" fmla="*/ 429 w 436"/>
                  <a:gd name="T21" fmla="*/ 58 h 162"/>
                  <a:gd name="T22" fmla="*/ 435 w 436"/>
                  <a:gd name="T23" fmla="*/ 45 h 162"/>
                  <a:gd name="T24" fmla="*/ 436 w 436"/>
                  <a:gd name="T25" fmla="*/ 33 h 162"/>
                  <a:gd name="T26" fmla="*/ 431 w 436"/>
                  <a:gd name="T27" fmla="*/ 25 h 162"/>
                  <a:gd name="T28" fmla="*/ 421 w 436"/>
                  <a:gd name="T29" fmla="*/ 18 h 162"/>
                  <a:gd name="T30" fmla="*/ 401 w 436"/>
                  <a:gd name="T31" fmla="*/ 18 h 162"/>
                  <a:gd name="T32" fmla="*/ 378 w 436"/>
                  <a:gd name="T33" fmla="*/ 7 h 162"/>
                  <a:gd name="T34" fmla="*/ 346 w 436"/>
                  <a:gd name="T35" fmla="*/ 0 h 162"/>
                  <a:gd name="T36" fmla="*/ 305 w 436"/>
                  <a:gd name="T37" fmla="*/ 0 h 16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6" h="162">
                    <a:moveTo>
                      <a:pt x="0" y="162"/>
                    </a:moveTo>
                    <a:lnTo>
                      <a:pt x="51" y="155"/>
                    </a:lnTo>
                    <a:lnTo>
                      <a:pt x="83" y="151"/>
                    </a:lnTo>
                    <a:lnTo>
                      <a:pt x="126" y="139"/>
                    </a:lnTo>
                    <a:lnTo>
                      <a:pt x="191" y="135"/>
                    </a:lnTo>
                    <a:lnTo>
                      <a:pt x="267" y="124"/>
                    </a:lnTo>
                    <a:lnTo>
                      <a:pt x="321" y="118"/>
                    </a:lnTo>
                    <a:lnTo>
                      <a:pt x="358" y="99"/>
                    </a:lnTo>
                    <a:lnTo>
                      <a:pt x="381" y="92"/>
                    </a:lnTo>
                    <a:lnTo>
                      <a:pt x="395" y="88"/>
                    </a:lnTo>
                    <a:lnTo>
                      <a:pt x="429" y="58"/>
                    </a:lnTo>
                    <a:lnTo>
                      <a:pt x="435" y="45"/>
                    </a:lnTo>
                    <a:lnTo>
                      <a:pt x="436" y="33"/>
                    </a:lnTo>
                    <a:lnTo>
                      <a:pt x="431" y="25"/>
                    </a:lnTo>
                    <a:lnTo>
                      <a:pt x="421" y="18"/>
                    </a:lnTo>
                    <a:lnTo>
                      <a:pt x="401" y="18"/>
                    </a:lnTo>
                    <a:lnTo>
                      <a:pt x="378" y="7"/>
                    </a:lnTo>
                    <a:lnTo>
                      <a:pt x="346" y="0"/>
                    </a:lnTo>
                    <a:lnTo>
                      <a:pt x="305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6" name="Freeform 434"/>
              <p:cNvSpPr>
                <a:spLocks/>
              </p:cNvSpPr>
              <p:nvPr/>
            </p:nvSpPr>
            <p:spPr bwMode="auto">
              <a:xfrm>
                <a:off x="3317" y="3567"/>
                <a:ext cx="116" cy="153"/>
              </a:xfrm>
              <a:custGeom>
                <a:avLst/>
                <a:gdLst>
                  <a:gd name="T0" fmla="*/ 26 w 116"/>
                  <a:gd name="T1" fmla="*/ 153 h 153"/>
                  <a:gd name="T2" fmla="*/ 61 w 116"/>
                  <a:gd name="T3" fmla="*/ 127 h 153"/>
                  <a:gd name="T4" fmla="*/ 95 w 116"/>
                  <a:gd name="T5" fmla="*/ 105 h 153"/>
                  <a:gd name="T6" fmla="*/ 88 w 116"/>
                  <a:gd name="T7" fmla="*/ 91 h 153"/>
                  <a:gd name="T8" fmla="*/ 83 w 116"/>
                  <a:gd name="T9" fmla="*/ 71 h 153"/>
                  <a:gd name="T10" fmla="*/ 97 w 116"/>
                  <a:gd name="T11" fmla="*/ 50 h 153"/>
                  <a:gd name="T12" fmla="*/ 116 w 116"/>
                  <a:gd name="T13" fmla="*/ 32 h 153"/>
                  <a:gd name="T14" fmla="*/ 91 w 116"/>
                  <a:gd name="T15" fmla="*/ 18 h 153"/>
                  <a:gd name="T16" fmla="*/ 57 w 116"/>
                  <a:gd name="T17" fmla="*/ 0 h 153"/>
                  <a:gd name="T18" fmla="*/ 0 w 116"/>
                  <a:gd name="T19" fmla="*/ 5 h 1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153">
                    <a:moveTo>
                      <a:pt x="26" y="153"/>
                    </a:moveTo>
                    <a:lnTo>
                      <a:pt x="61" y="127"/>
                    </a:lnTo>
                    <a:lnTo>
                      <a:pt x="95" y="105"/>
                    </a:lnTo>
                    <a:lnTo>
                      <a:pt x="88" y="91"/>
                    </a:lnTo>
                    <a:lnTo>
                      <a:pt x="83" y="71"/>
                    </a:lnTo>
                    <a:lnTo>
                      <a:pt x="97" y="50"/>
                    </a:lnTo>
                    <a:lnTo>
                      <a:pt x="116" y="32"/>
                    </a:lnTo>
                    <a:lnTo>
                      <a:pt x="91" y="18"/>
                    </a:lnTo>
                    <a:lnTo>
                      <a:pt x="57" y="0"/>
                    </a:lnTo>
                    <a:lnTo>
                      <a:pt x="0" y="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557" name="Group 435"/>
              <p:cNvGrpSpPr>
                <a:grpSpLocks/>
              </p:cNvGrpSpPr>
              <p:nvPr/>
            </p:nvGrpSpPr>
            <p:grpSpPr bwMode="auto">
              <a:xfrm>
                <a:off x="1872" y="2400"/>
                <a:ext cx="1289" cy="1330"/>
                <a:chOff x="2010" y="2109"/>
                <a:chExt cx="1289" cy="1330"/>
              </a:xfrm>
            </p:grpSpPr>
            <p:grpSp>
              <p:nvGrpSpPr>
                <p:cNvPr id="12558" name="Group 436"/>
                <p:cNvGrpSpPr>
                  <a:grpSpLocks/>
                </p:cNvGrpSpPr>
                <p:nvPr/>
              </p:nvGrpSpPr>
              <p:grpSpPr bwMode="auto">
                <a:xfrm>
                  <a:off x="2010" y="2109"/>
                  <a:ext cx="1289" cy="1280"/>
                  <a:chOff x="2010" y="2109"/>
                  <a:chExt cx="1289" cy="1280"/>
                </a:xfrm>
              </p:grpSpPr>
              <p:grpSp>
                <p:nvGrpSpPr>
                  <p:cNvPr id="12566" name="Group 437"/>
                  <p:cNvGrpSpPr>
                    <a:grpSpLocks/>
                  </p:cNvGrpSpPr>
                  <p:nvPr/>
                </p:nvGrpSpPr>
                <p:grpSpPr bwMode="auto">
                  <a:xfrm>
                    <a:off x="2088" y="2194"/>
                    <a:ext cx="1164" cy="1195"/>
                    <a:chOff x="2088" y="2194"/>
                    <a:chExt cx="1164" cy="1195"/>
                  </a:xfrm>
                </p:grpSpPr>
                <p:grpSp>
                  <p:nvGrpSpPr>
                    <p:cNvPr id="12568" name="Group 4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194"/>
                      <a:ext cx="1164" cy="1195"/>
                      <a:chOff x="2088" y="2194"/>
                      <a:chExt cx="1164" cy="1195"/>
                    </a:xfrm>
                  </p:grpSpPr>
                  <p:grpSp>
                    <p:nvGrpSpPr>
                      <p:cNvPr id="12578" name="Group 43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088" y="2207"/>
                        <a:ext cx="1164" cy="1182"/>
                        <a:chOff x="2088" y="2207"/>
                        <a:chExt cx="1164" cy="1182"/>
                      </a:xfrm>
                    </p:grpSpPr>
                    <p:sp>
                      <p:nvSpPr>
                        <p:cNvPr id="12580" name="Freeform 440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9"/>
                          <a:ext cx="1164" cy="1180"/>
                        </a:xfrm>
                        <a:custGeom>
                          <a:avLst/>
                          <a:gdLst>
                            <a:gd name="T0" fmla="*/ 4 w 1164"/>
                            <a:gd name="T1" fmla="*/ 0 h 1180"/>
                            <a:gd name="T2" fmla="*/ 16 w 1164"/>
                            <a:gd name="T3" fmla="*/ 28 h 1180"/>
                            <a:gd name="T4" fmla="*/ 30 w 1164"/>
                            <a:gd name="T5" fmla="*/ 52 h 1180"/>
                            <a:gd name="T6" fmla="*/ 27 w 1164"/>
                            <a:gd name="T7" fmla="*/ 96 h 1180"/>
                            <a:gd name="T8" fmla="*/ 43 w 1164"/>
                            <a:gd name="T9" fmla="*/ 174 h 1180"/>
                            <a:gd name="T10" fmla="*/ 55 w 1164"/>
                            <a:gd name="T11" fmla="*/ 211 h 1180"/>
                            <a:gd name="T12" fmla="*/ 52 w 1164"/>
                            <a:gd name="T13" fmla="*/ 240 h 1180"/>
                            <a:gd name="T14" fmla="*/ 60 w 1164"/>
                            <a:gd name="T15" fmla="*/ 261 h 1180"/>
                            <a:gd name="T16" fmla="*/ 61 w 1164"/>
                            <a:gd name="T17" fmla="*/ 330 h 1180"/>
                            <a:gd name="T18" fmla="*/ 49 w 1164"/>
                            <a:gd name="T19" fmla="*/ 384 h 1180"/>
                            <a:gd name="T20" fmla="*/ 42 w 1164"/>
                            <a:gd name="T21" fmla="*/ 436 h 1180"/>
                            <a:gd name="T22" fmla="*/ 42 w 1164"/>
                            <a:gd name="T23" fmla="*/ 495 h 1180"/>
                            <a:gd name="T24" fmla="*/ 46 w 1164"/>
                            <a:gd name="T25" fmla="*/ 519 h 1180"/>
                            <a:gd name="T26" fmla="*/ 51 w 1164"/>
                            <a:gd name="T27" fmla="*/ 580 h 1180"/>
                            <a:gd name="T28" fmla="*/ 24 w 1164"/>
                            <a:gd name="T29" fmla="*/ 743 h 1180"/>
                            <a:gd name="T30" fmla="*/ 19 w 1164"/>
                            <a:gd name="T31" fmla="*/ 913 h 1180"/>
                            <a:gd name="T32" fmla="*/ 24 w 1164"/>
                            <a:gd name="T33" fmla="*/ 1031 h 1180"/>
                            <a:gd name="T34" fmla="*/ 0 w 1164"/>
                            <a:gd name="T35" fmla="*/ 1108 h 1180"/>
                            <a:gd name="T36" fmla="*/ 6 w 1164"/>
                            <a:gd name="T37" fmla="*/ 1131 h 1180"/>
                            <a:gd name="T38" fmla="*/ 70 w 1164"/>
                            <a:gd name="T39" fmla="*/ 1126 h 1180"/>
                            <a:gd name="T40" fmla="*/ 160 w 1164"/>
                            <a:gd name="T41" fmla="*/ 1129 h 1180"/>
                            <a:gd name="T42" fmla="*/ 235 w 1164"/>
                            <a:gd name="T43" fmla="*/ 1143 h 1180"/>
                            <a:gd name="T44" fmla="*/ 298 w 1164"/>
                            <a:gd name="T45" fmla="*/ 1150 h 1180"/>
                            <a:gd name="T46" fmla="*/ 385 w 1164"/>
                            <a:gd name="T47" fmla="*/ 1170 h 1180"/>
                            <a:gd name="T48" fmla="*/ 600 w 1164"/>
                            <a:gd name="T49" fmla="*/ 1176 h 1180"/>
                            <a:gd name="T50" fmla="*/ 787 w 1164"/>
                            <a:gd name="T51" fmla="*/ 1176 h 1180"/>
                            <a:gd name="T52" fmla="*/ 890 w 1164"/>
                            <a:gd name="T53" fmla="*/ 1180 h 1180"/>
                            <a:gd name="T54" fmla="*/ 1055 w 1164"/>
                            <a:gd name="T55" fmla="*/ 1158 h 1180"/>
                            <a:gd name="T56" fmla="*/ 1100 w 1164"/>
                            <a:gd name="T57" fmla="*/ 1152 h 1180"/>
                            <a:gd name="T58" fmla="*/ 1130 w 1164"/>
                            <a:gd name="T59" fmla="*/ 1141 h 1180"/>
                            <a:gd name="T60" fmla="*/ 1155 w 1164"/>
                            <a:gd name="T61" fmla="*/ 1111 h 1180"/>
                            <a:gd name="T62" fmla="*/ 1154 w 1164"/>
                            <a:gd name="T63" fmla="*/ 1092 h 1180"/>
                            <a:gd name="T64" fmla="*/ 1164 w 1164"/>
                            <a:gd name="T65" fmla="*/ 1060 h 1180"/>
                            <a:gd name="T66" fmla="*/ 1154 w 1164"/>
                            <a:gd name="T67" fmla="*/ 1011 h 1180"/>
                            <a:gd name="T68" fmla="*/ 1136 w 1164"/>
                            <a:gd name="T69" fmla="*/ 957 h 1180"/>
                            <a:gd name="T70" fmla="*/ 1136 w 1164"/>
                            <a:gd name="T71" fmla="*/ 906 h 1180"/>
                            <a:gd name="T72" fmla="*/ 1128 w 1164"/>
                            <a:gd name="T73" fmla="*/ 837 h 1180"/>
                            <a:gd name="T74" fmla="*/ 1134 w 1164"/>
                            <a:gd name="T75" fmla="*/ 764 h 1180"/>
                            <a:gd name="T76" fmla="*/ 1122 w 1164"/>
                            <a:gd name="T77" fmla="*/ 703 h 1180"/>
                            <a:gd name="T78" fmla="*/ 1122 w 1164"/>
                            <a:gd name="T79" fmla="*/ 545 h 1180"/>
                            <a:gd name="T80" fmla="*/ 1118 w 1164"/>
                            <a:gd name="T81" fmla="*/ 478 h 1180"/>
                            <a:gd name="T82" fmla="*/ 1124 w 1164"/>
                            <a:gd name="T83" fmla="*/ 425 h 1180"/>
                            <a:gd name="T84" fmla="*/ 1116 w 1164"/>
                            <a:gd name="T85" fmla="*/ 403 h 1180"/>
                            <a:gd name="T86" fmla="*/ 1123 w 1164"/>
                            <a:gd name="T87" fmla="*/ 279 h 1180"/>
                            <a:gd name="T88" fmla="*/ 1115 w 1164"/>
                            <a:gd name="T89" fmla="*/ 249 h 1180"/>
                            <a:gd name="T90" fmla="*/ 1143 w 1164"/>
                            <a:gd name="T91" fmla="*/ 183 h 1180"/>
                            <a:gd name="T92" fmla="*/ 1128 w 1164"/>
                            <a:gd name="T93" fmla="*/ 0 h 1180"/>
                            <a:gd name="T94" fmla="*/ 4 w 1164"/>
                            <a:gd name="T95" fmla="*/ 0 h 1180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  <a:gd name="T111" fmla="*/ 0 60000 65536"/>
                            <a:gd name="T112" fmla="*/ 0 60000 65536"/>
                            <a:gd name="T113" fmla="*/ 0 60000 65536"/>
                            <a:gd name="T114" fmla="*/ 0 60000 65536"/>
                            <a:gd name="T115" fmla="*/ 0 60000 65536"/>
                            <a:gd name="T116" fmla="*/ 0 60000 65536"/>
                            <a:gd name="T117" fmla="*/ 0 60000 65536"/>
                            <a:gd name="T118" fmla="*/ 0 60000 65536"/>
                            <a:gd name="T119" fmla="*/ 0 60000 65536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</a:gdLst>
                          <a:ahLst/>
                          <a:cxnLst>
                            <a:cxn ang="T96">
                              <a:pos x="T0" y="T1"/>
                            </a:cxn>
                            <a:cxn ang="T97">
                              <a:pos x="T2" y="T3"/>
                            </a:cxn>
                            <a:cxn ang="T98">
                              <a:pos x="T4" y="T5"/>
                            </a:cxn>
                            <a:cxn ang="T99">
                              <a:pos x="T6" y="T7"/>
                            </a:cxn>
                            <a:cxn ang="T100">
                              <a:pos x="T8" y="T9"/>
                            </a:cxn>
                            <a:cxn ang="T101">
                              <a:pos x="T10" y="T11"/>
                            </a:cxn>
                            <a:cxn ang="T102">
                              <a:pos x="T12" y="T13"/>
                            </a:cxn>
                            <a:cxn ang="T103">
                              <a:pos x="T14" y="T15"/>
                            </a:cxn>
                            <a:cxn ang="T104">
                              <a:pos x="T16" y="T17"/>
                            </a:cxn>
                            <a:cxn ang="T105">
                              <a:pos x="T18" y="T19"/>
                            </a:cxn>
                            <a:cxn ang="T106">
                              <a:pos x="T20" y="T21"/>
                            </a:cxn>
                            <a:cxn ang="T107">
                              <a:pos x="T22" y="T23"/>
                            </a:cxn>
                            <a:cxn ang="T108">
                              <a:pos x="T24" y="T25"/>
                            </a:cxn>
                            <a:cxn ang="T109">
                              <a:pos x="T26" y="T27"/>
                            </a:cxn>
                            <a:cxn ang="T110">
                              <a:pos x="T28" y="T29"/>
                            </a:cxn>
                            <a:cxn ang="T111">
                              <a:pos x="T30" y="T31"/>
                            </a:cxn>
                            <a:cxn ang="T112">
                              <a:pos x="T32" y="T33"/>
                            </a:cxn>
                            <a:cxn ang="T113">
                              <a:pos x="T34" y="T35"/>
                            </a:cxn>
                            <a:cxn ang="T114">
                              <a:pos x="T36" y="T37"/>
                            </a:cxn>
                            <a:cxn ang="T115">
                              <a:pos x="T38" y="T39"/>
                            </a:cxn>
                            <a:cxn ang="T116">
                              <a:pos x="T40" y="T41"/>
                            </a:cxn>
                            <a:cxn ang="T117">
                              <a:pos x="T42" y="T43"/>
                            </a:cxn>
                            <a:cxn ang="T118">
                              <a:pos x="T44" y="T45"/>
                            </a:cxn>
                            <a:cxn ang="T119">
                              <a:pos x="T46" y="T47"/>
                            </a:cxn>
                            <a:cxn ang="T120">
                              <a:pos x="T48" y="T49"/>
                            </a:cxn>
                            <a:cxn ang="T121">
                              <a:pos x="T50" y="T51"/>
                            </a:cxn>
                            <a:cxn ang="T122">
                              <a:pos x="T52" y="T53"/>
                            </a:cxn>
                            <a:cxn ang="T123">
                              <a:pos x="T54" y="T55"/>
                            </a:cxn>
                            <a:cxn ang="T124">
                              <a:pos x="T56" y="T57"/>
                            </a:cxn>
                            <a:cxn ang="T125">
                              <a:pos x="T58" y="T59"/>
                            </a:cxn>
                            <a:cxn ang="T126">
                              <a:pos x="T60" y="T61"/>
                            </a:cxn>
                            <a:cxn ang="T127">
                              <a:pos x="T62" y="T63"/>
                            </a:cxn>
                            <a:cxn ang="T128">
                              <a:pos x="T64" y="T65"/>
                            </a:cxn>
                            <a:cxn ang="T129">
                              <a:pos x="T66" y="T67"/>
                            </a:cxn>
                            <a:cxn ang="T130">
                              <a:pos x="T68" y="T69"/>
                            </a:cxn>
                            <a:cxn ang="T131">
                              <a:pos x="T70" y="T71"/>
                            </a:cxn>
                            <a:cxn ang="T132">
                              <a:pos x="T72" y="T73"/>
                            </a:cxn>
                            <a:cxn ang="T133">
                              <a:pos x="T74" y="T75"/>
                            </a:cxn>
                            <a:cxn ang="T134">
                              <a:pos x="T76" y="T77"/>
                            </a:cxn>
                            <a:cxn ang="T135">
                              <a:pos x="T78" y="T79"/>
                            </a:cxn>
                            <a:cxn ang="T136">
                              <a:pos x="T80" y="T81"/>
                            </a:cxn>
                            <a:cxn ang="T137">
                              <a:pos x="T82" y="T83"/>
                            </a:cxn>
                            <a:cxn ang="T138">
                              <a:pos x="T84" y="T85"/>
                            </a:cxn>
                            <a:cxn ang="T139">
                              <a:pos x="T86" y="T87"/>
                            </a:cxn>
                            <a:cxn ang="T140">
                              <a:pos x="T88" y="T89"/>
                            </a:cxn>
                            <a:cxn ang="T141">
                              <a:pos x="T90" y="T91"/>
                            </a:cxn>
                            <a:cxn ang="T142">
                              <a:pos x="T92" y="T93"/>
                            </a:cxn>
                            <a:cxn ang="T143">
                              <a:pos x="T94" y="T95"/>
                            </a:cxn>
                          </a:cxnLst>
                          <a:rect l="0" t="0" r="r" b="b"/>
                          <a:pathLst>
                            <a:path w="1164" h="1180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70" y="1126"/>
                              </a:lnTo>
                              <a:lnTo>
                                <a:pt x="160" y="1129"/>
                              </a:lnTo>
                              <a:lnTo>
                                <a:pt x="235" y="1143"/>
                              </a:lnTo>
                              <a:lnTo>
                                <a:pt x="298" y="1150"/>
                              </a:lnTo>
                              <a:lnTo>
                                <a:pt x="385" y="1170"/>
                              </a:lnTo>
                              <a:lnTo>
                                <a:pt x="600" y="1176"/>
                              </a:lnTo>
                              <a:lnTo>
                                <a:pt x="787" y="1176"/>
                              </a:lnTo>
                              <a:lnTo>
                                <a:pt x="890" y="1180"/>
                              </a:lnTo>
                              <a:lnTo>
                                <a:pt x="1055" y="1158"/>
                              </a:lnTo>
                              <a:lnTo>
                                <a:pt x="1100" y="1152"/>
                              </a:lnTo>
                              <a:lnTo>
                                <a:pt x="1130" y="1141"/>
                              </a:lnTo>
                              <a:lnTo>
                                <a:pt x="1155" y="1111"/>
                              </a:lnTo>
                              <a:lnTo>
                                <a:pt x="1154" y="1092"/>
                              </a:lnTo>
                              <a:lnTo>
                                <a:pt x="1164" y="1060"/>
                              </a:lnTo>
                              <a:lnTo>
                                <a:pt x="1154" y="1011"/>
                              </a:lnTo>
                              <a:lnTo>
                                <a:pt x="1136" y="957"/>
                              </a:lnTo>
                              <a:lnTo>
                                <a:pt x="1136" y="906"/>
                              </a:lnTo>
                              <a:lnTo>
                                <a:pt x="1128" y="837"/>
                              </a:lnTo>
                              <a:lnTo>
                                <a:pt x="1134" y="764"/>
                              </a:lnTo>
                              <a:lnTo>
                                <a:pt x="1122" y="703"/>
                              </a:lnTo>
                              <a:lnTo>
                                <a:pt x="1122" y="545"/>
                              </a:lnTo>
                              <a:lnTo>
                                <a:pt x="1118" y="478"/>
                              </a:lnTo>
                              <a:lnTo>
                                <a:pt x="1124" y="425"/>
                              </a:lnTo>
                              <a:lnTo>
                                <a:pt x="1116" y="403"/>
                              </a:lnTo>
                              <a:lnTo>
                                <a:pt x="1123" y="279"/>
                              </a:lnTo>
                              <a:lnTo>
                                <a:pt x="1115" y="249"/>
                              </a:lnTo>
                              <a:lnTo>
                                <a:pt x="1143" y="183"/>
                              </a:lnTo>
                              <a:lnTo>
                                <a:pt x="1128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3F00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581" name="Freeform 441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8"/>
                          <a:ext cx="112" cy="1131"/>
                        </a:xfrm>
                        <a:custGeom>
                          <a:avLst/>
                          <a:gdLst>
                            <a:gd name="T0" fmla="*/ 4 w 112"/>
                            <a:gd name="T1" fmla="*/ 0 h 1131"/>
                            <a:gd name="T2" fmla="*/ 16 w 112"/>
                            <a:gd name="T3" fmla="*/ 28 h 1131"/>
                            <a:gd name="T4" fmla="*/ 30 w 112"/>
                            <a:gd name="T5" fmla="*/ 52 h 1131"/>
                            <a:gd name="T6" fmla="*/ 27 w 112"/>
                            <a:gd name="T7" fmla="*/ 96 h 1131"/>
                            <a:gd name="T8" fmla="*/ 43 w 112"/>
                            <a:gd name="T9" fmla="*/ 174 h 1131"/>
                            <a:gd name="T10" fmla="*/ 55 w 112"/>
                            <a:gd name="T11" fmla="*/ 211 h 1131"/>
                            <a:gd name="T12" fmla="*/ 52 w 112"/>
                            <a:gd name="T13" fmla="*/ 240 h 1131"/>
                            <a:gd name="T14" fmla="*/ 60 w 112"/>
                            <a:gd name="T15" fmla="*/ 261 h 1131"/>
                            <a:gd name="T16" fmla="*/ 61 w 112"/>
                            <a:gd name="T17" fmla="*/ 330 h 1131"/>
                            <a:gd name="T18" fmla="*/ 49 w 112"/>
                            <a:gd name="T19" fmla="*/ 384 h 1131"/>
                            <a:gd name="T20" fmla="*/ 42 w 112"/>
                            <a:gd name="T21" fmla="*/ 436 h 1131"/>
                            <a:gd name="T22" fmla="*/ 42 w 112"/>
                            <a:gd name="T23" fmla="*/ 495 h 1131"/>
                            <a:gd name="T24" fmla="*/ 46 w 112"/>
                            <a:gd name="T25" fmla="*/ 519 h 1131"/>
                            <a:gd name="T26" fmla="*/ 51 w 112"/>
                            <a:gd name="T27" fmla="*/ 580 h 1131"/>
                            <a:gd name="T28" fmla="*/ 24 w 112"/>
                            <a:gd name="T29" fmla="*/ 743 h 1131"/>
                            <a:gd name="T30" fmla="*/ 19 w 112"/>
                            <a:gd name="T31" fmla="*/ 913 h 1131"/>
                            <a:gd name="T32" fmla="*/ 24 w 112"/>
                            <a:gd name="T33" fmla="*/ 1031 h 1131"/>
                            <a:gd name="T34" fmla="*/ 0 w 112"/>
                            <a:gd name="T35" fmla="*/ 1108 h 1131"/>
                            <a:gd name="T36" fmla="*/ 6 w 112"/>
                            <a:gd name="T37" fmla="*/ 1131 h 1131"/>
                            <a:gd name="T38" fmla="*/ 80 w 112"/>
                            <a:gd name="T39" fmla="*/ 1128 h 1131"/>
                            <a:gd name="T40" fmla="*/ 76 w 112"/>
                            <a:gd name="T41" fmla="*/ 1050 h 1131"/>
                            <a:gd name="T42" fmla="*/ 70 w 112"/>
                            <a:gd name="T43" fmla="*/ 955 h 1131"/>
                            <a:gd name="T44" fmla="*/ 61 w 112"/>
                            <a:gd name="T45" fmla="*/ 838 h 1131"/>
                            <a:gd name="T46" fmla="*/ 64 w 112"/>
                            <a:gd name="T47" fmla="*/ 802 h 1131"/>
                            <a:gd name="T48" fmla="*/ 74 w 112"/>
                            <a:gd name="T49" fmla="*/ 689 h 1131"/>
                            <a:gd name="T50" fmla="*/ 98 w 112"/>
                            <a:gd name="T51" fmla="*/ 568 h 1131"/>
                            <a:gd name="T52" fmla="*/ 112 w 112"/>
                            <a:gd name="T53" fmla="*/ 428 h 1131"/>
                            <a:gd name="T54" fmla="*/ 109 w 112"/>
                            <a:gd name="T55" fmla="*/ 315 h 1131"/>
                            <a:gd name="T56" fmla="*/ 105 w 112"/>
                            <a:gd name="T57" fmla="*/ 192 h 1131"/>
                            <a:gd name="T58" fmla="*/ 91 w 112"/>
                            <a:gd name="T59" fmla="*/ 120 h 1131"/>
                            <a:gd name="T60" fmla="*/ 86 w 112"/>
                            <a:gd name="T61" fmla="*/ 91 h 1131"/>
                            <a:gd name="T62" fmla="*/ 91 w 112"/>
                            <a:gd name="T63" fmla="*/ 0 h 1131"/>
                            <a:gd name="T64" fmla="*/ 4 w 112"/>
                            <a:gd name="T65" fmla="*/ 0 h 1131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</a:gdLst>
                          <a:ahLst/>
                          <a:cxnLst>
                            <a:cxn ang="T66">
                              <a:pos x="T0" y="T1"/>
                            </a:cxn>
                            <a:cxn ang="T67">
                              <a:pos x="T2" y="T3"/>
                            </a:cxn>
                            <a:cxn ang="T68">
                              <a:pos x="T4" y="T5"/>
                            </a:cxn>
                            <a:cxn ang="T69">
                              <a:pos x="T6" y="T7"/>
                            </a:cxn>
                            <a:cxn ang="T70">
                              <a:pos x="T8" y="T9"/>
                            </a:cxn>
                            <a:cxn ang="T71">
                              <a:pos x="T10" y="T11"/>
                            </a:cxn>
                            <a:cxn ang="T72">
                              <a:pos x="T12" y="T13"/>
                            </a:cxn>
                            <a:cxn ang="T73">
                              <a:pos x="T14" y="T15"/>
                            </a:cxn>
                            <a:cxn ang="T74">
                              <a:pos x="T16" y="T17"/>
                            </a:cxn>
                            <a:cxn ang="T75">
                              <a:pos x="T18" y="T19"/>
                            </a:cxn>
                            <a:cxn ang="T76">
                              <a:pos x="T20" y="T21"/>
                            </a:cxn>
                            <a:cxn ang="T77">
                              <a:pos x="T22" y="T23"/>
                            </a:cxn>
                            <a:cxn ang="T78">
                              <a:pos x="T24" y="T25"/>
                            </a:cxn>
                            <a:cxn ang="T79">
                              <a:pos x="T26" y="T27"/>
                            </a:cxn>
                            <a:cxn ang="T80">
                              <a:pos x="T28" y="T29"/>
                            </a:cxn>
                            <a:cxn ang="T81">
                              <a:pos x="T30" y="T31"/>
                            </a:cxn>
                            <a:cxn ang="T82">
                              <a:pos x="T32" y="T33"/>
                            </a:cxn>
                            <a:cxn ang="T83">
                              <a:pos x="T34" y="T35"/>
                            </a:cxn>
                            <a:cxn ang="T84">
                              <a:pos x="T36" y="T37"/>
                            </a:cxn>
                            <a:cxn ang="T85">
                              <a:pos x="T38" y="T39"/>
                            </a:cxn>
                            <a:cxn ang="T86">
                              <a:pos x="T40" y="T41"/>
                            </a:cxn>
                            <a:cxn ang="T87">
                              <a:pos x="T42" y="T43"/>
                            </a:cxn>
                            <a:cxn ang="T88">
                              <a:pos x="T44" y="T45"/>
                            </a:cxn>
                            <a:cxn ang="T89">
                              <a:pos x="T46" y="T47"/>
                            </a:cxn>
                            <a:cxn ang="T90">
                              <a:pos x="T48" y="T49"/>
                            </a:cxn>
                            <a:cxn ang="T91">
                              <a:pos x="T50" y="T51"/>
                            </a:cxn>
                            <a:cxn ang="T92">
                              <a:pos x="T52" y="T53"/>
                            </a:cxn>
                            <a:cxn ang="T93">
                              <a:pos x="T54" y="T55"/>
                            </a:cxn>
                            <a:cxn ang="T94">
                              <a:pos x="T56" y="T57"/>
                            </a:cxn>
                            <a:cxn ang="T95">
                              <a:pos x="T58" y="T59"/>
                            </a:cxn>
                            <a:cxn ang="T96">
                              <a:pos x="T60" y="T61"/>
                            </a:cxn>
                            <a:cxn ang="T97">
                              <a:pos x="T62" y="T63"/>
                            </a:cxn>
                            <a:cxn ang="T98">
                              <a:pos x="T64" y="T65"/>
                            </a:cxn>
                          </a:cxnLst>
                          <a:rect l="0" t="0" r="r" b="b"/>
                          <a:pathLst>
                            <a:path w="112" h="1131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80" y="1128"/>
                              </a:lnTo>
                              <a:lnTo>
                                <a:pt x="76" y="1050"/>
                              </a:lnTo>
                              <a:lnTo>
                                <a:pt x="70" y="955"/>
                              </a:lnTo>
                              <a:lnTo>
                                <a:pt x="61" y="838"/>
                              </a:lnTo>
                              <a:lnTo>
                                <a:pt x="64" y="802"/>
                              </a:lnTo>
                              <a:lnTo>
                                <a:pt x="74" y="689"/>
                              </a:lnTo>
                              <a:lnTo>
                                <a:pt x="98" y="568"/>
                              </a:lnTo>
                              <a:lnTo>
                                <a:pt x="112" y="428"/>
                              </a:lnTo>
                              <a:lnTo>
                                <a:pt x="109" y="315"/>
                              </a:lnTo>
                              <a:lnTo>
                                <a:pt x="105" y="192"/>
                              </a:lnTo>
                              <a:lnTo>
                                <a:pt x="91" y="120"/>
                              </a:lnTo>
                              <a:lnTo>
                                <a:pt x="86" y="91"/>
                              </a:lnTo>
                              <a:lnTo>
                                <a:pt x="91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F5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582" name="Freeform 44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315" y="2207"/>
                          <a:ext cx="668" cy="1182"/>
                        </a:xfrm>
                        <a:custGeom>
                          <a:avLst/>
                          <a:gdLst>
                            <a:gd name="T0" fmla="*/ 43 w 668"/>
                            <a:gd name="T1" fmla="*/ 0 h 1182"/>
                            <a:gd name="T2" fmla="*/ 58 w 668"/>
                            <a:gd name="T3" fmla="*/ 93 h 1182"/>
                            <a:gd name="T4" fmla="*/ 70 w 668"/>
                            <a:gd name="T5" fmla="*/ 131 h 1182"/>
                            <a:gd name="T6" fmla="*/ 72 w 668"/>
                            <a:gd name="T7" fmla="*/ 210 h 1182"/>
                            <a:gd name="T8" fmla="*/ 89 w 668"/>
                            <a:gd name="T9" fmla="*/ 378 h 1182"/>
                            <a:gd name="T10" fmla="*/ 83 w 668"/>
                            <a:gd name="T11" fmla="*/ 467 h 1182"/>
                            <a:gd name="T12" fmla="*/ 65 w 668"/>
                            <a:gd name="T13" fmla="*/ 563 h 1182"/>
                            <a:gd name="T14" fmla="*/ 82 w 668"/>
                            <a:gd name="T15" fmla="*/ 608 h 1182"/>
                            <a:gd name="T16" fmla="*/ 88 w 668"/>
                            <a:gd name="T17" fmla="*/ 659 h 1182"/>
                            <a:gd name="T18" fmla="*/ 91 w 668"/>
                            <a:gd name="T19" fmla="*/ 740 h 1182"/>
                            <a:gd name="T20" fmla="*/ 76 w 668"/>
                            <a:gd name="T21" fmla="*/ 793 h 1182"/>
                            <a:gd name="T22" fmla="*/ 50 w 668"/>
                            <a:gd name="T23" fmla="*/ 854 h 1182"/>
                            <a:gd name="T24" fmla="*/ 52 w 668"/>
                            <a:gd name="T25" fmla="*/ 1022 h 1182"/>
                            <a:gd name="T26" fmla="*/ 0 w 668"/>
                            <a:gd name="T27" fmla="*/ 1118 h 1182"/>
                            <a:gd name="T28" fmla="*/ 1 w 668"/>
                            <a:gd name="T29" fmla="*/ 1143 h 1182"/>
                            <a:gd name="T30" fmla="*/ 79 w 668"/>
                            <a:gd name="T31" fmla="*/ 1153 h 1182"/>
                            <a:gd name="T32" fmla="*/ 152 w 668"/>
                            <a:gd name="T33" fmla="*/ 1172 h 1182"/>
                            <a:gd name="T34" fmla="*/ 337 w 668"/>
                            <a:gd name="T35" fmla="*/ 1177 h 1182"/>
                            <a:gd name="T36" fmla="*/ 517 w 668"/>
                            <a:gd name="T37" fmla="*/ 1178 h 1182"/>
                            <a:gd name="T38" fmla="*/ 661 w 668"/>
                            <a:gd name="T39" fmla="*/ 1182 h 1182"/>
                            <a:gd name="T40" fmla="*/ 659 w 668"/>
                            <a:gd name="T41" fmla="*/ 1059 h 1182"/>
                            <a:gd name="T42" fmla="*/ 668 w 668"/>
                            <a:gd name="T43" fmla="*/ 809 h 1182"/>
                            <a:gd name="T44" fmla="*/ 638 w 668"/>
                            <a:gd name="T45" fmla="*/ 743 h 1182"/>
                            <a:gd name="T46" fmla="*/ 599 w 668"/>
                            <a:gd name="T47" fmla="*/ 656 h 1182"/>
                            <a:gd name="T48" fmla="*/ 596 w 668"/>
                            <a:gd name="T49" fmla="*/ 613 h 1182"/>
                            <a:gd name="T50" fmla="*/ 601 w 668"/>
                            <a:gd name="T51" fmla="*/ 531 h 1182"/>
                            <a:gd name="T52" fmla="*/ 622 w 668"/>
                            <a:gd name="T53" fmla="*/ 372 h 1182"/>
                            <a:gd name="T54" fmla="*/ 608 w 668"/>
                            <a:gd name="T55" fmla="*/ 310 h 1182"/>
                            <a:gd name="T56" fmla="*/ 626 w 668"/>
                            <a:gd name="T57" fmla="*/ 219 h 1182"/>
                            <a:gd name="T58" fmla="*/ 650 w 668"/>
                            <a:gd name="T59" fmla="*/ 170 h 1182"/>
                            <a:gd name="T60" fmla="*/ 631 w 668"/>
                            <a:gd name="T61" fmla="*/ 0 h 1182"/>
                            <a:gd name="T62" fmla="*/ 43 w 668"/>
                            <a:gd name="T63" fmla="*/ 0 h 1182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</a:gdLst>
                          <a:ahLst/>
                          <a:cxnLst>
                            <a:cxn ang="T64">
                              <a:pos x="T0" y="T1"/>
                            </a:cxn>
                            <a:cxn ang="T65">
                              <a:pos x="T2" y="T3"/>
                            </a:cxn>
                            <a:cxn ang="T66">
                              <a:pos x="T4" y="T5"/>
                            </a:cxn>
                            <a:cxn ang="T67">
                              <a:pos x="T6" y="T7"/>
                            </a:cxn>
                            <a:cxn ang="T68">
                              <a:pos x="T8" y="T9"/>
                            </a:cxn>
                            <a:cxn ang="T69">
                              <a:pos x="T10" y="T11"/>
                            </a:cxn>
                            <a:cxn ang="T70">
                              <a:pos x="T12" y="T13"/>
                            </a:cxn>
                            <a:cxn ang="T71">
                              <a:pos x="T14" y="T15"/>
                            </a:cxn>
                            <a:cxn ang="T72">
                              <a:pos x="T16" y="T17"/>
                            </a:cxn>
                            <a:cxn ang="T73">
                              <a:pos x="T18" y="T19"/>
                            </a:cxn>
                            <a:cxn ang="T74">
                              <a:pos x="T20" y="T21"/>
                            </a:cxn>
                            <a:cxn ang="T75">
                              <a:pos x="T22" y="T23"/>
                            </a:cxn>
                            <a:cxn ang="T76">
                              <a:pos x="T24" y="T25"/>
                            </a:cxn>
                            <a:cxn ang="T77">
                              <a:pos x="T26" y="T27"/>
                            </a:cxn>
                            <a:cxn ang="T78">
                              <a:pos x="T28" y="T29"/>
                            </a:cxn>
                            <a:cxn ang="T79">
                              <a:pos x="T30" y="T31"/>
                            </a:cxn>
                            <a:cxn ang="T80">
                              <a:pos x="T32" y="T33"/>
                            </a:cxn>
                            <a:cxn ang="T81">
                              <a:pos x="T34" y="T35"/>
                            </a:cxn>
                            <a:cxn ang="T82">
                              <a:pos x="T36" y="T37"/>
                            </a:cxn>
                            <a:cxn ang="T83">
                              <a:pos x="T38" y="T39"/>
                            </a:cxn>
                            <a:cxn ang="T84">
                              <a:pos x="T40" y="T41"/>
                            </a:cxn>
                            <a:cxn ang="T85">
                              <a:pos x="T42" y="T43"/>
                            </a:cxn>
                            <a:cxn ang="T86">
                              <a:pos x="T44" y="T45"/>
                            </a:cxn>
                            <a:cxn ang="T87">
                              <a:pos x="T46" y="T47"/>
                            </a:cxn>
                            <a:cxn ang="T88">
                              <a:pos x="T48" y="T49"/>
                            </a:cxn>
                            <a:cxn ang="T89">
                              <a:pos x="T50" y="T51"/>
                            </a:cxn>
                            <a:cxn ang="T90">
                              <a:pos x="T52" y="T53"/>
                            </a:cxn>
                            <a:cxn ang="T91">
                              <a:pos x="T54" y="T55"/>
                            </a:cxn>
                            <a:cxn ang="T92">
                              <a:pos x="T56" y="T57"/>
                            </a:cxn>
                            <a:cxn ang="T93">
                              <a:pos x="T58" y="T59"/>
                            </a:cxn>
                            <a:cxn ang="T94">
                              <a:pos x="T60" y="T61"/>
                            </a:cxn>
                            <a:cxn ang="T95">
                              <a:pos x="T62" y="T63"/>
                            </a:cxn>
                          </a:cxnLst>
                          <a:rect l="0" t="0" r="r" b="b"/>
                          <a:pathLst>
                            <a:path w="668" h="1182">
                              <a:moveTo>
                                <a:pt x="43" y="0"/>
                              </a:moveTo>
                              <a:lnTo>
                                <a:pt x="58" y="93"/>
                              </a:lnTo>
                              <a:lnTo>
                                <a:pt x="70" y="131"/>
                              </a:lnTo>
                              <a:lnTo>
                                <a:pt x="72" y="210"/>
                              </a:lnTo>
                              <a:lnTo>
                                <a:pt x="89" y="378"/>
                              </a:lnTo>
                              <a:lnTo>
                                <a:pt x="83" y="467"/>
                              </a:lnTo>
                              <a:lnTo>
                                <a:pt x="65" y="563"/>
                              </a:lnTo>
                              <a:lnTo>
                                <a:pt x="82" y="608"/>
                              </a:lnTo>
                              <a:lnTo>
                                <a:pt x="88" y="659"/>
                              </a:lnTo>
                              <a:lnTo>
                                <a:pt x="91" y="740"/>
                              </a:lnTo>
                              <a:lnTo>
                                <a:pt x="76" y="793"/>
                              </a:lnTo>
                              <a:lnTo>
                                <a:pt x="50" y="854"/>
                              </a:lnTo>
                              <a:lnTo>
                                <a:pt x="52" y="1022"/>
                              </a:lnTo>
                              <a:lnTo>
                                <a:pt x="0" y="1118"/>
                              </a:lnTo>
                              <a:lnTo>
                                <a:pt x="1" y="1143"/>
                              </a:lnTo>
                              <a:lnTo>
                                <a:pt x="79" y="1153"/>
                              </a:lnTo>
                              <a:lnTo>
                                <a:pt x="152" y="1172"/>
                              </a:lnTo>
                              <a:lnTo>
                                <a:pt x="337" y="1177"/>
                              </a:lnTo>
                              <a:lnTo>
                                <a:pt x="517" y="1178"/>
                              </a:lnTo>
                              <a:lnTo>
                                <a:pt x="661" y="1182"/>
                              </a:lnTo>
                              <a:lnTo>
                                <a:pt x="659" y="1059"/>
                              </a:lnTo>
                              <a:lnTo>
                                <a:pt x="668" y="809"/>
                              </a:lnTo>
                              <a:lnTo>
                                <a:pt x="638" y="743"/>
                              </a:lnTo>
                              <a:lnTo>
                                <a:pt x="599" y="656"/>
                              </a:lnTo>
                              <a:lnTo>
                                <a:pt x="596" y="613"/>
                              </a:lnTo>
                              <a:lnTo>
                                <a:pt x="601" y="531"/>
                              </a:lnTo>
                              <a:lnTo>
                                <a:pt x="622" y="372"/>
                              </a:lnTo>
                              <a:lnTo>
                                <a:pt x="608" y="310"/>
                              </a:lnTo>
                              <a:lnTo>
                                <a:pt x="626" y="219"/>
                              </a:lnTo>
                              <a:lnTo>
                                <a:pt x="650" y="170"/>
                              </a:lnTo>
                              <a:lnTo>
                                <a:pt x="631" y="0"/>
                              </a:lnTo>
                              <a:lnTo>
                                <a:pt x="4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BF7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12579" name="Freeform 44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91" y="2194"/>
                        <a:ext cx="1140" cy="220"/>
                      </a:xfrm>
                      <a:custGeom>
                        <a:avLst/>
                        <a:gdLst>
                          <a:gd name="T0" fmla="*/ 0 w 1140"/>
                          <a:gd name="T1" fmla="*/ 5 h 220"/>
                          <a:gd name="T2" fmla="*/ 25 w 1140"/>
                          <a:gd name="T3" fmla="*/ 68 h 220"/>
                          <a:gd name="T4" fmla="*/ 43 w 1140"/>
                          <a:gd name="T5" fmla="*/ 82 h 220"/>
                          <a:gd name="T6" fmla="*/ 55 w 1140"/>
                          <a:gd name="T7" fmla="*/ 113 h 220"/>
                          <a:gd name="T8" fmla="*/ 63 w 1140"/>
                          <a:gd name="T9" fmla="*/ 134 h 220"/>
                          <a:gd name="T10" fmla="*/ 110 w 1140"/>
                          <a:gd name="T11" fmla="*/ 118 h 220"/>
                          <a:gd name="T12" fmla="*/ 144 w 1140"/>
                          <a:gd name="T13" fmla="*/ 93 h 220"/>
                          <a:gd name="T14" fmla="*/ 175 w 1140"/>
                          <a:gd name="T15" fmla="*/ 103 h 220"/>
                          <a:gd name="T16" fmla="*/ 193 w 1140"/>
                          <a:gd name="T17" fmla="*/ 205 h 220"/>
                          <a:gd name="T18" fmla="*/ 272 w 1140"/>
                          <a:gd name="T19" fmla="*/ 143 h 220"/>
                          <a:gd name="T20" fmla="*/ 343 w 1140"/>
                          <a:gd name="T21" fmla="*/ 102 h 220"/>
                          <a:gd name="T22" fmla="*/ 349 w 1140"/>
                          <a:gd name="T23" fmla="*/ 110 h 220"/>
                          <a:gd name="T24" fmla="*/ 386 w 1140"/>
                          <a:gd name="T25" fmla="*/ 113 h 220"/>
                          <a:gd name="T26" fmla="*/ 400 w 1140"/>
                          <a:gd name="T27" fmla="*/ 160 h 220"/>
                          <a:gd name="T28" fmla="*/ 431 w 1140"/>
                          <a:gd name="T29" fmla="*/ 152 h 220"/>
                          <a:gd name="T30" fmla="*/ 448 w 1140"/>
                          <a:gd name="T31" fmla="*/ 220 h 220"/>
                          <a:gd name="T32" fmla="*/ 499 w 1140"/>
                          <a:gd name="T33" fmla="*/ 178 h 220"/>
                          <a:gd name="T34" fmla="*/ 552 w 1140"/>
                          <a:gd name="T35" fmla="*/ 157 h 220"/>
                          <a:gd name="T36" fmla="*/ 587 w 1140"/>
                          <a:gd name="T37" fmla="*/ 106 h 220"/>
                          <a:gd name="T38" fmla="*/ 612 w 1140"/>
                          <a:gd name="T39" fmla="*/ 121 h 220"/>
                          <a:gd name="T40" fmla="*/ 634 w 1140"/>
                          <a:gd name="T41" fmla="*/ 180 h 220"/>
                          <a:gd name="T42" fmla="*/ 678 w 1140"/>
                          <a:gd name="T43" fmla="*/ 136 h 220"/>
                          <a:gd name="T44" fmla="*/ 709 w 1140"/>
                          <a:gd name="T45" fmla="*/ 159 h 220"/>
                          <a:gd name="T46" fmla="*/ 765 w 1140"/>
                          <a:gd name="T47" fmla="*/ 109 h 220"/>
                          <a:gd name="T48" fmla="*/ 779 w 1140"/>
                          <a:gd name="T49" fmla="*/ 121 h 220"/>
                          <a:gd name="T50" fmla="*/ 797 w 1140"/>
                          <a:gd name="T51" fmla="*/ 127 h 220"/>
                          <a:gd name="T52" fmla="*/ 815 w 1140"/>
                          <a:gd name="T53" fmla="*/ 203 h 220"/>
                          <a:gd name="T54" fmla="*/ 843 w 1140"/>
                          <a:gd name="T55" fmla="*/ 160 h 220"/>
                          <a:gd name="T56" fmla="*/ 884 w 1140"/>
                          <a:gd name="T57" fmla="*/ 118 h 220"/>
                          <a:gd name="T58" fmla="*/ 904 w 1140"/>
                          <a:gd name="T59" fmla="*/ 138 h 220"/>
                          <a:gd name="T60" fmla="*/ 945 w 1140"/>
                          <a:gd name="T61" fmla="*/ 101 h 220"/>
                          <a:gd name="T62" fmla="*/ 977 w 1140"/>
                          <a:gd name="T63" fmla="*/ 109 h 220"/>
                          <a:gd name="T64" fmla="*/ 990 w 1140"/>
                          <a:gd name="T65" fmla="*/ 125 h 220"/>
                          <a:gd name="T66" fmla="*/ 997 w 1140"/>
                          <a:gd name="T67" fmla="*/ 157 h 220"/>
                          <a:gd name="T68" fmla="*/ 1009 w 1140"/>
                          <a:gd name="T69" fmla="*/ 120 h 220"/>
                          <a:gd name="T70" fmla="*/ 1013 w 1140"/>
                          <a:gd name="T71" fmla="*/ 107 h 220"/>
                          <a:gd name="T72" fmla="*/ 1056 w 1140"/>
                          <a:gd name="T73" fmla="*/ 94 h 220"/>
                          <a:gd name="T74" fmla="*/ 1120 w 1140"/>
                          <a:gd name="T75" fmla="*/ 88 h 220"/>
                          <a:gd name="T76" fmla="*/ 1140 w 1140"/>
                          <a:gd name="T77" fmla="*/ 0 h 220"/>
                          <a:gd name="T78" fmla="*/ 0 w 1140"/>
                          <a:gd name="T79" fmla="*/ 5 h 220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</a:gdLst>
                        <a:ahLst/>
                        <a:cxnLst>
                          <a:cxn ang="T80">
                            <a:pos x="T0" y="T1"/>
                          </a:cxn>
                          <a:cxn ang="T81">
                            <a:pos x="T2" y="T3"/>
                          </a:cxn>
                          <a:cxn ang="T82">
                            <a:pos x="T4" y="T5"/>
                          </a:cxn>
                          <a:cxn ang="T83">
                            <a:pos x="T6" y="T7"/>
                          </a:cxn>
                          <a:cxn ang="T84">
                            <a:pos x="T8" y="T9"/>
                          </a:cxn>
                          <a:cxn ang="T85">
                            <a:pos x="T10" y="T11"/>
                          </a:cxn>
                          <a:cxn ang="T86">
                            <a:pos x="T12" y="T13"/>
                          </a:cxn>
                          <a:cxn ang="T87">
                            <a:pos x="T14" y="T15"/>
                          </a:cxn>
                          <a:cxn ang="T88">
                            <a:pos x="T16" y="T17"/>
                          </a:cxn>
                          <a:cxn ang="T89">
                            <a:pos x="T18" y="T19"/>
                          </a:cxn>
                          <a:cxn ang="T90">
                            <a:pos x="T20" y="T21"/>
                          </a:cxn>
                          <a:cxn ang="T91">
                            <a:pos x="T22" y="T23"/>
                          </a:cxn>
                          <a:cxn ang="T92">
                            <a:pos x="T24" y="T25"/>
                          </a:cxn>
                          <a:cxn ang="T93">
                            <a:pos x="T26" y="T27"/>
                          </a:cxn>
                          <a:cxn ang="T94">
                            <a:pos x="T28" y="T29"/>
                          </a:cxn>
                          <a:cxn ang="T95">
                            <a:pos x="T30" y="T31"/>
                          </a:cxn>
                          <a:cxn ang="T96">
                            <a:pos x="T32" y="T33"/>
                          </a:cxn>
                          <a:cxn ang="T97">
                            <a:pos x="T34" y="T35"/>
                          </a:cxn>
                          <a:cxn ang="T98">
                            <a:pos x="T36" y="T37"/>
                          </a:cxn>
                          <a:cxn ang="T99">
                            <a:pos x="T38" y="T39"/>
                          </a:cxn>
                          <a:cxn ang="T100">
                            <a:pos x="T40" y="T41"/>
                          </a:cxn>
                          <a:cxn ang="T101">
                            <a:pos x="T42" y="T43"/>
                          </a:cxn>
                          <a:cxn ang="T102">
                            <a:pos x="T44" y="T45"/>
                          </a:cxn>
                          <a:cxn ang="T103">
                            <a:pos x="T46" y="T47"/>
                          </a:cxn>
                          <a:cxn ang="T104">
                            <a:pos x="T48" y="T49"/>
                          </a:cxn>
                          <a:cxn ang="T105">
                            <a:pos x="T50" y="T51"/>
                          </a:cxn>
                          <a:cxn ang="T106">
                            <a:pos x="T52" y="T53"/>
                          </a:cxn>
                          <a:cxn ang="T107">
                            <a:pos x="T54" y="T55"/>
                          </a:cxn>
                          <a:cxn ang="T108">
                            <a:pos x="T56" y="T57"/>
                          </a:cxn>
                          <a:cxn ang="T109">
                            <a:pos x="T58" y="T59"/>
                          </a:cxn>
                          <a:cxn ang="T110">
                            <a:pos x="T60" y="T61"/>
                          </a:cxn>
                          <a:cxn ang="T111">
                            <a:pos x="T62" y="T63"/>
                          </a:cxn>
                          <a:cxn ang="T112">
                            <a:pos x="T64" y="T65"/>
                          </a:cxn>
                          <a:cxn ang="T113">
                            <a:pos x="T66" y="T67"/>
                          </a:cxn>
                          <a:cxn ang="T114">
                            <a:pos x="T68" y="T69"/>
                          </a:cxn>
                          <a:cxn ang="T115">
                            <a:pos x="T70" y="T71"/>
                          </a:cxn>
                          <a:cxn ang="T116">
                            <a:pos x="T72" y="T73"/>
                          </a:cxn>
                          <a:cxn ang="T117">
                            <a:pos x="T74" y="T75"/>
                          </a:cxn>
                          <a:cxn ang="T118">
                            <a:pos x="T76" y="T77"/>
                          </a:cxn>
                          <a:cxn ang="T119">
                            <a:pos x="T78" y="T79"/>
                          </a:cxn>
                        </a:cxnLst>
                        <a:rect l="0" t="0" r="r" b="b"/>
                        <a:pathLst>
                          <a:path w="1140" h="220">
                            <a:moveTo>
                              <a:pt x="0" y="5"/>
                            </a:moveTo>
                            <a:lnTo>
                              <a:pt x="25" y="68"/>
                            </a:lnTo>
                            <a:lnTo>
                              <a:pt x="43" y="82"/>
                            </a:lnTo>
                            <a:lnTo>
                              <a:pt x="55" y="113"/>
                            </a:lnTo>
                            <a:lnTo>
                              <a:pt x="63" y="134"/>
                            </a:lnTo>
                            <a:lnTo>
                              <a:pt x="110" y="118"/>
                            </a:lnTo>
                            <a:lnTo>
                              <a:pt x="144" y="93"/>
                            </a:lnTo>
                            <a:lnTo>
                              <a:pt x="175" y="103"/>
                            </a:lnTo>
                            <a:lnTo>
                              <a:pt x="193" y="205"/>
                            </a:lnTo>
                            <a:lnTo>
                              <a:pt x="272" y="143"/>
                            </a:lnTo>
                            <a:lnTo>
                              <a:pt x="343" y="102"/>
                            </a:lnTo>
                            <a:lnTo>
                              <a:pt x="349" y="110"/>
                            </a:lnTo>
                            <a:lnTo>
                              <a:pt x="386" y="113"/>
                            </a:lnTo>
                            <a:lnTo>
                              <a:pt x="400" y="160"/>
                            </a:lnTo>
                            <a:lnTo>
                              <a:pt x="431" y="152"/>
                            </a:lnTo>
                            <a:lnTo>
                              <a:pt x="448" y="220"/>
                            </a:lnTo>
                            <a:lnTo>
                              <a:pt x="499" y="178"/>
                            </a:lnTo>
                            <a:lnTo>
                              <a:pt x="552" y="157"/>
                            </a:lnTo>
                            <a:lnTo>
                              <a:pt x="587" y="106"/>
                            </a:lnTo>
                            <a:lnTo>
                              <a:pt x="612" y="121"/>
                            </a:lnTo>
                            <a:lnTo>
                              <a:pt x="634" y="180"/>
                            </a:lnTo>
                            <a:lnTo>
                              <a:pt x="678" y="136"/>
                            </a:lnTo>
                            <a:lnTo>
                              <a:pt x="709" y="159"/>
                            </a:lnTo>
                            <a:lnTo>
                              <a:pt x="765" y="109"/>
                            </a:lnTo>
                            <a:lnTo>
                              <a:pt x="779" y="121"/>
                            </a:lnTo>
                            <a:lnTo>
                              <a:pt x="797" y="127"/>
                            </a:lnTo>
                            <a:lnTo>
                              <a:pt x="815" y="203"/>
                            </a:lnTo>
                            <a:lnTo>
                              <a:pt x="843" y="160"/>
                            </a:lnTo>
                            <a:lnTo>
                              <a:pt x="884" y="118"/>
                            </a:lnTo>
                            <a:lnTo>
                              <a:pt x="904" y="138"/>
                            </a:lnTo>
                            <a:lnTo>
                              <a:pt x="945" y="101"/>
                            </a:lnTo>
                            <a:lnTo>
                              <a:pt x="977" y="109"/>
                            </a:lnTo>
                            <a:lnTo>
                              <a:pt x="990" y="125"/>
                            </a:lnTo>
                            <a:lnTo>
                              <a:pt x="997" y="157"/>
                            </a:lnTo>
                            <a:lnTo>
                              <a:pt x="1009" y="120"/>
                            </a:lnTo>
                            <a:lnTo>
                              <a:pt x="1013" y="107"/>
                            </a:lnTo>
                            <a:lnTo>
                              <a:pt x="1056" y="94"/>
                            </a:lnTo>
                            <a:lnTo>
                              <a:pt x="1120" y="88"/>
                            </a:lnTo>
                            <a:lnTo>
                              <a:pt x="1140" y="0"/>
                            </a:lnTo>
                            <a:lnTo>
                              <a:pt x="0" y="5"/>
                            </a:lnTo>
                            <a:close/>
                          </a:path>
                        </a:pathLst>
                      </a:custGeom>
                      <a:solidFill>
                        <a:srgbClr val="3F1F00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2569" name="Group 44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72" y="2238"/>
                      <a:ext cx="1050" cy="1146"/>
                      <a:chOff x="2172" y="2238"/>
                      <a:chExt cx="1050" cy="1146"/>
                    </a:xfrm>
                  </p:grpSpPr>
                  <p:sp>
                    <p:nvSpPr>
                      <p:cNvPr id="12570" name="Freeform 4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72" y="2244"/>
                        <a:ext cx="9" cy="76"/>
                      </a:xfrm>
                      <a:custGeom>
                        <a:avLst/>
                        <a:gdLst>
                          <a:gd name="T0" fmla="*/ 5 w 9"/>
                          <a:gd name="T1" fmla="*/ 76 h 76"/>
                          <a:gd name="T2" fmla="*/ 0 w 9"/>
                          <a:gd name="T3" fmla="*/ 55 h 76"/>
                          <a:gd name="T4" fmla="*/ 9 w 9"/>
                          <a:gd name="T5" fmla="*/ 0 h 76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9" h="76">
                            <a:moveTo>
                              <a:pt x="5" y="76"/>
                            </a:moveTo>
                            <a:lnTo>
                              <a:pt x="0" y="55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71" name="Freeform 44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37" y="2238"/>
                        <a:ext cx="93" cy="1096"/>
                      </a:xfrm>
                      <a:custGeom>
                        <a:avLst/>
                        <a:gdLst>
                          <a:gd name="T0" fmla="*/ 81 w 93"/>
                          <a:gd name="T1" fmla="*/ 0 h 1096"/>
                          <a:gd name="T2" fmla="*/ 90 w 93"/>
                          <a:gd name="T3" fmla="*/ 126 h 1096"/>
                          <a:gd name="T4" fmla="*/ 93 w 93"/>
                          <a:gd name="T5" fmla="*/ 327 h 1096"/>
                          <a:gd name="T6" fmla="*/ 87 w 93"/>
                          <a:gd name="T7" fmla="*/ 402 h 1096"/>
                          <a:gd name="T8" fmla="*/ 54 w 93"/>
                          <a:gd name="T9" fmla="*/ 486 h 1096"/>
                          <a:gd name="T10" fmla="*/ 57 w 93"/>
                          <a:gd name="T11" fmla="*/ 546 h 1096"/>
                          <a:gd name="T12" fmla="*/ 72 w 93"/>
                          <a:gd name="T13" fmla="*/ 693 h 1096"/>
                          <a:gd name="T14" fmla="*/ 30 w 93"/>
                          <a:gd name="T15" fmla="*/ 858 h 1096"/>
                          <a:gd name="T16" fmla="*/ 24 w 93"/>
                          <a:gd name="T17" fmla="*/ 966 h 1096"/>
                          <a:gd name="T18" fmla="*/ 0 w 93"/>
                          <a:gd name="T19" fmla="*/ 1096 h 109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3" h="1096">
                            <a:moveTo>
                              <a:pt x="81" y="0"/>
                            </a:moveTo>
                            <a:lnTo>
                              <a:pt x="90" y="126"/>
                            </a:lnTo>
                            <a:lnTo>
                              <a:pt x="93" y="327"/>
                            </a:lnTo>
                            <a:lnTo>
                              <a:pt x="87" y="402"/>
                            </a:lnTo>
                            <a:lnTo>
                              <a:pt x="54" y="486"/>
                            </a:lnTo>
                            <a:lnTo>
                              <a:pt x="57" y="546"/>
                            </a:lnTo>
                            <a:lnTo>
                              <a:pt x="72" y="693"/>
                            </a:lnTo>
                            <a:lnTo>
                              <a:pt x="30" y="858"/>
                            </a:lnTo>
                            <a:lnTo>
                              <a:pt x="24" y="966"/>
                            </a:lnTo>
                            <a:lnTo>
                              <a:pt x="0" y="1096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72" name="Freeform 44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0" y="2238"/>
                        <a:ext cx="57" cy="1138"/>
                      </a:xfrm>
                      <a:custGeom>
                        <a:avLst/>
                        <a:gdLst>
                          <a:gd name="T0" fmla="*/ 45 w 57"/>
                          <a:gd name="T1" fmla="*/ 0 h 1138"/>
                          <a:gd name="T2" fmla="*/ 36 w 57"/>
                          <a:gd name="T3" fmla="*/ 108 h 1138"/>
                          <a:gd name="T4" fmla="*/ 0 w 57"/>
                          <a:gd name="T5" fmla="*/ 372 h 1138"/>
                          <a:gd name="T6" fmla="*/ 36 w 57"/>
                          <a:gd name="T7" fmla="*/ 588 h 1138"/>
                          <a:gd name="T8" fmla="*/ 24 w 57"/>
                          <a:gd name="T9" fmla="*/ 690 h 1138"/>
                          <a:gd name="T10" fmla="*/ 15 w 57"/>
                          <a:gd name="T11" fmla="*/ 774 h 1138"/>
                          <a:gd name="T12" fmla="*/ 57 w 57"/>
                          <a:gd name="T13" fmla="*/ 915 h 1138"/>
                          <a:gd name="T14" fmla="*/ 21 w 57"/>
                          <a:gd name="T15" fmla="*/ 1138 h 113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57" h="1138">
                            <a:moveTo>
                              <a:pt x="45" y="0"/>
                            </a:moveTo>
                            <a:lnTo>
                              <a:pt x="36" y="108"/>
                            </a:lnTo>
                            <a:lnTo>
                              <a:pt x="0" y="372"/>
                            </a:lnTo>
                            <a:lnTo>
                              <a:pt x="36" y="588"/>
                            </a:lnTo>
                            <a:lnTo>
                              <a:pt x="24" y="690"/>
                            </a:lnTo>
                            <a:lnTo>
                              <a:pt x="15" y="774"/>
                            </a:lnTo>
                            <a:lnTo>
                              <a:pt x="57" y="915"/>
                            </a:lnTo>
                            <a:lnTo>
                              <a:pt x="21" y="113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73" name="Freeform 4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4" y="2502"/>
                        <a:ext cx="117" cy="882"/>
                      </a:xfrm>
                      <a:custGeom>
                        <a:avLst/>
                        <a:gdLst>
                          <a:gd name="T0" fmla="*/ 27 w 117"/>
                          <a:gd name="T1" fmla="*/ 0 h 882"/>
                          <a:gd name="T2" fmla="*/ 0 w 117"/>
                          <a:gd name="T3" fmla="*/ 174 h 882"/>
                          <a:gd name="T4" fmla="*/ 9 w 117"/>
                          <a:gd name="T5" fmla="*/ 324 h 882"/>
                          <a:gd name="T6" fmla="*/ 78 w 117"/>
                          <a:gd name="T7" fmla="*/ 549 h 882"/>
                          <a:gd name="T8" fmla="*/ 72 w 117"/>
                          <a:gd name="T9" fmla="*/ 645 h 882"/>
                          <a:gd name="T10" fmla="*/ 105 w 117"/>
                          <a:gd name="T11" fmla="*/ 705 h 882"/>
                          <a:gd name="T12" fmla="*/ 117 w 117"/>
                          <a:gd name="T13" fmla="*/ 882 h 88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17" h="882">
                            <a:moveTo>
                              <a:pt x="27" y="0"/>
                            </a:moveTo>
                            <a:lnTo>
                              <a:pt x="0" y="174"/>
                            </a:lnTo>
                            <a:lnTo>
                              <a:pt x="9" y="324"/>
                            </a:lnTo>
                            <a:lnTo>
                              <a:pt x="78" y="549"/>
                            </a:lnTo>
                            <a:lnTo>
                              <a:pt x="72" y="645"/>
                            </a:lnTo>
                            <a:lnTo>
                              <a:pt x="105" y="705"/>
                            </a:lnTo>
                            <a:lnTo>
                              <a:pt x="117" y="882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74" name="Freeform 44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8" y="2250"/>
                        <a:ext cx="90" cy="1123"/>
                      </a:xfrm>
                      <a:custGeom>
                        <a:avLst/>
                        <a:gdLst>
                          <a:gd name="T0" fmla="*/ 33 w 90"/>
                          <a:gd name="T1" fmla="*/ 0 h 1123"/>
                          <a:gd name="T2" fmla="*/ 69 w 90"/>
                          <a:gd name="T3" fmla="*/ 174 h 1123"/>
                          <a:gd name="T4" fmla="*/ 15 w 90"/>
                          <a:gd name="T5" fmla="*/ 321 h 1123"/>
                          <a:gd name="T6" fmla="*/ 0 w 90"/>
                          <a:gd name="T7" fmla="*/ 438 h 1123"/>
                          <a:gd name="T8" fmla="*/ 18 w 90"/>
                          <a:gd name="T9" fmla="*/ 546 h 1123"/>
                          <a:gd name="T10" fmla="*/ 63 w 90"/>
                          <a:gd name="T11" fmla="*/ 657 h 1123"/>
                          <a:gd name="T12" fmla="*/ 90 w 90"/>
                          <a:gd name="T13" fmla="*/ 714 h 1123"/>
                          <a:gd name="T14" fmla="*/ 66 w 90"/>
                          <a:gd name="T15" fmla="*/ 900 h 1123"/>
                          <a:gd name="T16" fmla="*/ 87 w 90"/>
                          <a:gd name="T17" fmla="*/ 945 h 1123"/>
                          <a:gd name="T18" fmla="*/ 70 w 90"/>
                          <a:gd name="T19" fmla="*/ 1123 h 1123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0" h="1123">
                            <a:moveTo>
                              <a:pt x="33" y="0"/>
                            </a:moveTo>
                            <a:lnTo>
                              <a:pt x="69" y="174"/>
                            </a:lnTo>
                            <a:lnTo>
                              <a:pt x="15" y="321"/>
                            </a:lnTo>
                            <a:lnTo>
                              <a:pt x="0" y="438"/>
                            </a:lnTo>
                            <a:lnTo>
                              <a:pt x="18" y="546"/>
                            </a:lnTo>
                            <a:lnTo>
                              <a:pt x="63" y="657"/>
                            </a:lnTo>
                            <a:lnTo>
                              <a:pt x="90" y="714"/>
                            </a:lnTo>
                            <a:lnTo>
                              <a:pt x="66" y="900"/>
                            </a:lnTo>
                            <a:lnTo>
                              <a:pt x="87" y="945"/>
                            </a:lnTo>
                            <a:lnTo>
                              <a:pt x="70" y="1123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75" name="Freeform 4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7" y="2244"/>
                        <a:ext cx="75" cy="729"/>
                      </a:xfrm>
                      <a:custGeom>
                        <a:avLst/>
                        <a:gdLst>
                          <a:gd name="T0" fmla="*/ 3 w 75"/>
                          <a:gd name="T1" fmla="*/ 0 h 729"/>
                          <a:gd name="T2" fmla="*/ 0 w 75"/>
                          <a:gd name="T3" fmla="*/ 168 h 729"/>
                          <a:gd name="T4" fmla="*/ 33 w 75"/>
                          <a:gd name="T5" fmla="*/ 255 h 729"/>
                          <a:gd name="T6" fmla="*/ 6 w 75"/>
                          <a:gd name="T7" fmla="*/ 408 h 729"/>
                          <a:gd name="T8" fmla="*/ 24 w 75"/>
                          <a:gd name="T9" fmla="*/ 498 h 729"/>
                          <a:gd name="T10" fmla="*/ 75 w 75"/>
                          <a:gd name="T11" fmla="*/ 729 h 72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75" h="729">
                            <a:moveTo>
                              <a:pt x="3" y="0"/>
                            </a:moveTo>
                            <a:lnTo>
                              <a:pt x="0" y="168"/>
                            </a:lnTo>
                            <a:lnTo>
                              <a:pt x="33" y="255"/>
                            </a:lnTo>
                            <a:lnTo>
                              <a:pt x="6" y="408"/>
                            </a:lnTo>
                            <a:lnTo>
                              <a:pt x="24" y="498"/>
                            </a:lnTo>
                            <a:lnTo>
                              <a:pt x="75" y="72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76" name="Freeform 45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64" y="2894"/>
                        <a:ext cx="108" cy="448"/>
                      </a:xfrm>
                      <a:custGeom>
                        <a:avLst/>
                        <a:gdLst>
                          <a:gd name="T0" fmla="*/ 108 w 108"/>
                          <a:gd name="T1" fmla="*/ 0 h 448"/>
                          <a:gd name="T2" fmla="*/ 60 w 108"/>
                          <a:gd name="T3" fmla="*/ 117 h 448"/>
                          <a:gd name="T4" fmla="*/ 75 w 108"/>
                          <a:gd name="T5" fmla="*/ 168 h 448"/>
                          <a:gd name="T6" fmla="*/ 63 w 108"/>
                          <a:gd name="T7" fmla="*/ 297 h 448"/>
                          <a:gd name="T8" fmla="*/ 0 w 108"/>
                          <a:gd name="T9" fmla="*/ 448 h 44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08" h="448">
                            <a:moveTo>
                              <a:pt x="108" y="0"/>
                            </a:moveTo>
                            <a:lnTo>
                              <a:pt x="60" y="117"/>
                            </a:lnTo>
                            <a:lnTo>
                              <a:pt x="75" y="168"/>
                            </a:lnTo>
                            <a:lnTo>
                              <a:pt x="63" y="297"/>
                            </a:lnTo>
                            <a:lnTo>
                              <a:pt x="0" y="44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77" name="Freeform 45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1" y="2906"/>
                        <a:ext cx="91" cy="439"/>
                      </a:xfrm>
                      <a:custGeom>
                        <a:avLst/>
                        <a:gdLst>
                          <a:gd name="T0" fmla="*/ 0 w 91"/>
                          <a:gd name="T1" fmla="*/ 0 h 439"/>
                          <a:gd name="T2" fmla="*/ 27 w 91"/>
                          <a:gd name="T3" fmla="*/ 153 h 439"/>
                          <a:gd name="T4" fmla="*/ 12 w 91"/>
                          <a:gd name="T5" fmla="*/ 252 h 439"/>
                          <a:gd name="T6" fmla="*/ 78 w 91"/>
                          <a:gd name="T7" fmla="*/ 349 h 439"/>
                          <a:gd name="T8" fmla="*/ 91 w 91"/>
                          <a:gd name="T9" fmla="*/ 439 h 43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91" h="439">
                            <a:moveTo>
                              <a:pt x="0" y="0"/>
                            </a:moveTo>
                            <a:lnTo>
                              <a:pt x="27" y="153"/>
                            </a:lnTo>
                            <a:lnTo>
                              <a:pt x="12" y="252"/>
                            </a:lnTo>
                            <a:lnTo>
                              <a:pt x="78" y="349"/>
                            </a:lnTo>
                            <a:lnTo>
                              <a:pt x="91" y="43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12567" name="Freeform 453"/>
                  <p:cNvSpPr>
                    <a:spLocks/>
                  </p:cNvSpPr>
                  <p:nvPr/>
                </p:nvSpPr>
                <p:spPr bwMode="auto">
                  <a:xfrm>
                    <a:off x="2010" y="2109"/>
                    <a:ext cx="1289" cy="193"/>
                  </a:xfrm>
                  <a:custGeom>
                    <a:avLst/>
                    <a:gdLst>
                      <a:gd name="T0" fmla="*/ 0 w 1289"/>
                      <a:gd name="T1" fmla="*/ 184 h 193"/>
                      <a:gd name="T2" fmla="*/ 77 w 1289"/>
                      <a:gd name="T3" fmla="*/ 73 h 193"/>
                      <a:gd name="T4" fmla="*/ 111 w 1289"/>
                      <a:gd name="T5" fmla="*/ 54 h 193"/>
                      <a:gd name="T6" fmla="*/ 155 w 1289"/>
                      <a:gd name="T7" fmla="*/ 46 h 193"/>
                      <a:gd name="T8" fmla="*/ 260 w 1289"/>
                      <a:gd name="T9" fmla="*/ 40 h 193"/>
                      <a:gd name="T10" fmla="*/ 291 w 1289"/>
                      <a:gd name="T11" fmla="*/ 39 h 193"/>
                      <a:gd name="T12" fmla="*/ 368 w 1289"/>
                      <a:gd name="T13" fmla="*/ 24 h 193"/>
                      <a:gd name="T14" fmla="*/ 420 w 1289"/>
                      <a:gd name="T15" fmla="*/ 15 h 193"/>
                      <a:gd name="T16" fmla="*/ 462 w 1289"/>
                      <a:gd name="T17" fmla="*/ 21 h 193"/>
                      <a:gd name="T18" fmla="*/ 521 w 1289"/>
                      <a:gd name="T19" fmla="*/ 37 h 193"/>
                      <a:gd name="T20" fmla="*/ 573 w 1289"/>
                      <a:gd name="T21" fmla="*/ 33 h 193"/>
                      <a:gd name="T22" fmla="*/ 641 w 1289"/>
                      <a:gd name="T23" fmla="*/ 22 h 193"/>
                      <a:gd name="T24" fmla="*/ 704 w 1289"/>
                      <a:gd name="T25" fmla="*/ 12 h 193"/>
                      <a:gd name="T26" fmla="*/ 768 w 1289"/>
                      <a:gd name="T27" fmla="*/ 7 h 193"/>
                      <a:gd name="T28" fmla="*/ 860 w 1289"/>
                      <a:gd name="T29" fmla="*/ 1 h 193"/>
                      <a:gd name="T30" fmla="*/ 909 w 1289"/>
                      <a:gd name="T31" fmla="*/ 7 h 193"/>
                      <a:gd name="T32" fmla="*/ 974 w 1289"/>
                      <a:gd name="T33" fmla="*/ 0 h 193"/>
                      <a:gd name="T34" fmla="*/ 1089 w 1289"/>
                      <a:gd name="T35" fmla="*/ 21 h 193"/>
                      <a:gd name="T36" fmla="*/ 1130 w 1289"/>
                      <a:gd name="T37" fmla="*/ 15 h 193"/>
                      <a:gd name="T38" fmla="*/ 1167 w 1289"/>
                      <a:gd name="T39" fmla="*/ 18 h 193"/>
                      <a:gd name="T40" fmla="*/ 1203 w 1289"/>
                      <a:gd name="T41" fmla="*/ 30 h 193"/>
                      <a:gd name="T42" fmla="*/ 1235 w 1289"/>
                      <a:gd name="T43" fmla="*/ 54 h 193"/>
                      <a:gd name="T44" fmla="*/ 1289 w 1289"/>
                      <a:gd name="T45" fmla="*/ 115 h 193"/>
                      <a:gd name="T46" fmla="*/ 1257 w 1289"/>
                      <a:gd name="T47" fmla="*/ 107 h 193"/>
                      <a:gd name="T48" fmla="*/ 1227 w 1289"/>
                      <a:gd name="T49" fmla="*/ 106 h 193"/>
                      <a:gd name="T50" fmla="*/ 1254 w 1289"/>
                      <a:gd name="T51" fmla="*/ 152 h 193"/>
                      <a:gd name="T52" fmla="*/ 1157 w 1289"/>
                      <a:gd name="T53" fmla="*/ 131 h 193"/>
                      <a:gd name="T54" fmla="*/ 1107 w 1289"/>
                      <a:gd name="T55" fmla="*/ 172 h 193"/>
                      <a:gd name="T56" fmla="*/ 1095 w 1289"/>
                      <a:gd name="T57" fmla="*/ 149 h 193"/>
                      <a:gd name="T58" fmla="*/ 1050 w 1289"/>
                      <a:gd name="T59" fmla="*/ 163 h 193"/>
                      <a:gd name="T60" fmla="*/ 1008 w 1289"/>
                      <a:gd name="T61" fmla="*/ 155 h 193"/>
                      <a:gd name="T62" fmla="*/ 987 w 1289"/>
                      <a:gd name="T63" fmla="*/ 149 h 193"/>
                      <a:gd name="T64" fmla="*/ 960 w 1289"/>
                      <a:gd name="T65" fmla="*/ 151 h 193"/>
                      <a:gd name="T66" fmla="*/ 918 w 1289"/>
                      <a:gd name="T67" fmla="*/ 167 h 193"/>
                      <a:gd name="T68" fmla="*/ 872 w 1289"/>
                      <a:gd name="T69" fmla="*/ 190 h 193"/>
                      <a:gd name="T70" fmla="*/ 749 w 1289"/>
                      <a:gd name="T71" fmla="*/ 169 h 193"/>
                      <a:gd name="T72" fmla="*/ 704 w 1289"/>
                      <a:gd name="T73" fmla="*/ 187 h 193"/>
                      <a:gd name="T74" fmla="*/ 584 w 1289"/>
                      <a:gd name="T75" fmla="*/ 155 h 193"/>
                      <a:gd name="T76" fmla="*/ 498 w 1289"/>
                      <a:gd name="T77" fmla="*/ 152 h 193"/>
                      <a:gd name="T78" fmla="*/ 425 w 1289"/>
                      <a:gd name="T79" fmla="*/ 193 h 193"/>
                      <a:gd name="T80" fmla="*/ 404 w 1289"/>
                      <a:gd name="T81" fmla="*/ 172 h 193"/>
                      <a:gd name="T82" fmla="*/ 312 w 1289"/>
                      <a:gd name="T83" fmla="*/ 137 h 193"/>
                      <a:gd name="T84" fmla="*/ 258 w 1289"/>
                      <a:gd name="T85" fmla="*/ 188 h 193"/>
                      <a:gd name="T86" fmla="*/ 218 w 1289"/>
                      <a:gd name="T87" fmla="*/ 175 h 193"/>
                      <a:gd name="T88" fmla="*/ 206 w 1289"/>
                      <a:gd name="T89" fmla="*/ 175 h 193"/>
                      <a:gd name="T90" fmla="*/ 167 w 1289"/>
                      <a:gd name="T91" fmla="*/ 154 h 193"/>
                      <a:gd name="T92" fmla="*/ 159 w 1289"/>
                      <a:gd name="T93" fmla="*/ 139 h 193"/>
                      <a:gd name="T94" fmla="*/ 128 w 1289"/>
                      <a:gd name="T95" fmla="*/ 146 h 193"/>
                      <a:gd name="T96" fmla="*/ 128 w 1289"/>
                      <a:gd name="T97" fmla="*/ 130 h 193"/>
                      <a:gd name="T98" fmla="*/ 60 w 1289"/>
                      <a:gd name="T99" fmla="*/ 134 h 193"/>
                      <a:gd name="T100" fmla="*/ 0 w 1289"/>
                      <a:gd name="T101" fmla="*/ 184 h 193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1289" h="193">
                        <a:moveTo>
                          <a:pt x="0" y="184"/>
                        </a:moveTo>
                        <a:lnTo>
                          <a:pt x="77" y="73"/>
                        </a:lnTo>
                        <a:lnTo>
                          <a:pt x="111" y="54"/>
                        </a:lnTo>
                        <a:lnTo>
                          <a:pt x="155" y="46"/>
                        </a:lnTo>
                        <a:lnTo>
                          <a:pt x="260" y="40"/>
                        </a:lnTo>
                        <a:lnTo>
                          <a:pt x="291" y="39"/>
                        </a:lnTo>
                        <a:lnTo>
                          <a:pt x="368" y="24"/>
                        </a:lnTo>
                        <a:lnTo>
                          <a:pt x="420" y="15"/>
                        </a:lnTo>
                        <a:lnTo>
                          <a:pt x="462" y="21"/>
                        </a:lnTo>
                        <a:lnTo>
                          <a:pt x="521" y="37"/>
                        </a:lnTo>
                        <a:lnTo>
                          <a:pt x="573" y="33"/>
                        </a:lnTo>
                        <a:lnTo>
                          <a:pt x="641" y="22"/>
                        </a:lnTo>
                        <a:lnTo>
                          <a:pt x="704" y="12"/>
                        </a:lnTo>
                        <a:lnTo>
                          <a:pt x="768" y="7"/>
                        </a:lnTo>
                        <a:lnTo>
                          <a:pt x="860" y="1"/>
                        </a:lnTo>
                        <a:lnTo>
                          <a:pt x="909" y="7"/>
                        </a:lnTo>
                        <a:lnTo>
                          <a:pt x="974" y="0"/>
                        </a:lnTo>
                        <a:lnTo>
                          <a:pt x="1089" y="21"/>
                        </a:lnTo>
                        <a:lnTo>
                          <a:pt x="1130" y="15"/>
                        </a:lnTo>
                        <a:lnTo>
                          <a:pt x="1167" y="18"/>
                        </a:lnTo>
                        <a:lnTo>
                          <a:pt x="1203" y="30"/>
                        </a:lnTo>
                        <a:lnTo>
                          <a:pt x="1235" y="54"/>
                        </a:lnTo>
                        <a:lnTo>
                          <a:pt x="1289" y="115"/>
                        </a:lnTo>
                        <a:lnTo>
                          <a:pt x="1257" y="107"/>
                        </a:lnTo>
                        <a:lnTo>
                          <a:pt x="1227" y="106"/>
                        </a:lnTo>
                        <a:lnTo>
                          <a:pt x="1254" y="152"/>
                        </a:lnTo>
                        <a:lnTo>
                          <a:pt x="1157" y="131"/>
                        </a:lnTo>
                        <a:lnTo>
                          <a:pt x="1107" y="172"/>
                        </a:lnTo>
                        <a:lnTo>
                          <a:pt x="1095" y="149"/>
                        </a:lnTo>
                        <a:lnTo>
                          <a:pt x="1050" y="163"/>
                        </a:lnTo>
                        <a:lnTo>
                          <a:pt x="1008" y="155"/>
                        </a:lnTo>
                        <a:lnTo>
                          <a:pt x="987" y="149"/>
                        </a:lnTo>
                        <a:lnTo>
                          <a:pt x="960" y="151"/>
                        </a:lnTo>
                        <a:lnTo>
                          <a:pt x="918" y="167"/>
                        </a:lnTo>
                        <a:lnTo>
                          <a:pt x="872" y="190"/>
                        </a:lnTo>
                        <a:lnTo>
                          <a:pt x="749" y="169"/>
                        </a:lnTo>
                        <a:lnTo>
                          <a:pt x="704" y="187"/>
                        </a:lnTo>
                        <a:lnTo>
                          <a:pt x="584" y="155"/>
                        </a:lnTo>
                        <a:lnTo>
                          <a:pt x="498" y="152"/>
                        </a:lnTo>
                        <a:lnTo>
                          <a:pt x="425" y="193"/>
                        </a:lnTo>
                        <a:lnTo>
                          <a:pt x="404" y="172"/>
                        </a:lnTo>
                        <a:lnTo>
                          <a:pt x="312" y="137"/>
                        </a:lnTo>
                        <a:lnTo>
                          <a:pt x="258" y="188"/>
                        </a:lnTo>
                        <a:lnTo>
                          <a:pt x="218" y="175"/>
                        </a:lnTo>
                        <a:lnTo>
                          <a:pt x="206" y="175"/>
                        </a:lnTo>
                        <a:lnTo>
                          <a:pt x="167" y="154"/>
                        </a:lnTo>
                        <a:lnTo>
                          <a:pt x="159" y="139"/>
                        </a:lnTo>
                        <a:lnTo>
                          <a:pt x="128" y="146"/>
                        </a:lnTo>
                        <a:lnTo>
                          <a:pt x="128" y="130"/>
                        </a:lnTo>
                        <a:lnTo>
                          <a:pt x="60" y="134"/>
                        </a:lnTo>
                        <a:lnTo>
                          <a:pt x="0" y="184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2559" name="Group 454"/>
                <p:cNvGrpSpPr>
                  <a:grpSpLocks/>
                </p:cNvGrpSpPr>
                <p:nvPr/>
              </p:nvGrpSpPr>
              <p:grpSpPr bwMode="auto">
                <a:xfrm>
                  <a:off x="2161" y="3294"/>
                  <a:ext cx="356" cy="145"/>
                  <a:chOff x="2161" y="3294"/>
                  <a:chExt cx="356" cy="145"/>
                </a:xfrm>
              </p:grpSpPr>
              <p:grpSp>
                <p:nvGrpSpPr>
                  <p:cNvPr id="12560" name="Group 455"/>
                  <p:cNvGrpSpPr>
                    <a:grpSpLocks/>
                  </p:cNvGrpSpPr>
                  <p:nvPr/>
                </p:nvGrpSpPr>
                <p:grpSpPr bwMode="auto">
                  <a:xfrm>
                    <a:off x="2296" y="3294"/>
                    <a:ext cx="221" cy="145"/>
                    <a:chOff x="2296" y="3294"/>
                    <a:chExt cx="221" cy="145"/>
                  </a:xfrm>
                </p:grpSpPr>
                <p:sp>
                  <p:nvSpPr>
                    <p:cNvPr id="12564" name="Freeform 456"/>
                    <p:cNvSpPr>
                      <a:spLocks/>
                    </p:cNvSpPr>
                    <p:nvPr/>
                  </p:nvSpPr>
                  <p:spPr bwMode="auto">
                    <a:xfrm>
                      <a:off x="2377" y="3294"/>
                      <a:ext cx="140" cy="139"/>
                    </a:xfrm>
                    <a:custGeom>
                      <a:avLst/>
                      <a:gdLst>
                        <a:gd name="T0" fmla="*/ 9 w 140"/>
                        <a:gd name="T1" fmla="*/ 0 h 139"/>
                        <a:gd name="T2" fmla="*/ 57 w 140"/>
                        <a:gd name="T3" fmla="*/ 6 h 139"/>
                        <a:gd name="T4" fmla="*/ 93 w 140"/>
                        <a:gd name="T5" fmla="*/ 36 h 139"/>
                        <a:gd name="T6" fmla="*/ 95 w 140"/>
                        <a:gd name="T7" fmla="*/ 31 h 139"/>
                        <a:gd name="T8" fmla="*/ 137 w 140"/>
                        <a:gd name="T9" fmla="*/ 74 h 139"/>
                        <a:gd name="T10" fmla="*/ 140 w 140"/>
                        <a:gd name="T11" fmla="*/ 117 h 139"/>
                        <a:gd name="T12" fmla="*/ 115 w 140"/>
                        <a:gd name="T13" fmla="*/ 139 h 139"/>
                        <a:gd name="T14" fmla="*/ 23 w 140"/>
                        <a:gd name="T15" fmla="*/ 71 h 139"/>
                        <a:gd name="T16" fmla="*/ 0 w 140"/>
                        <a:gd name="T17" fmla="*/ 26 h 139"/>
                        <a:gd name="T18" fmla="*/ 9 w 140"/>
                        <a:gd name="T19" fmla="*/ 0 h 139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140" h="139">
                          <a:moveTo>
                            <a:pt x="9" y="0"/>
                          </a:moveTo>
                          <a:lnTo>
                            <a:pt x="57" y="6"/>
                          </a:lnTo>
                          <a:lnTo>
                            <a:pt x="93" y="36"/>
                          </a:lnTo>
                          <a:lnTo>
                            <a:pt x="95" y="31"/>
                          </a:lnTo>
                          <a:lnTo>
                            <a:pt x="137" y="74"/>
                          </a:lnTo>
                          <a:lnTo>
                            <a:pt x="140" y="117"/>
                          </a:lnTo>
                          <a:lnTo>
                            <a:pt x="115" y="139"/>
                          </a:lnTo>
                          <a:lnTo>
                            <a:pt x="23" y="71"/>
                          </a:lnTo>
                          <a:lnTo>
                            <a:pt x="0" y="26"/>
                          </a:lnTo>
                          <a:lnTo>
                            <a:pt x="9" y="0"/>
                          </a:lnTo>
                          <a:close/>
                        </a:path>
                      </a:pathLst>
                    </a:custGeom>
                    <a:solidFill>
                      <a:srgbClr val="7F3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565" name="Freeform 457"/>
                    <p:cNvSpPr>
                      <a:spLocks/>
                    </p:cNvSpPr>
                    <p:nvPr/>
                  </p:nvSpPr>
                  <p:spPr bwMode="auto">
                    <a:xfrm>
                      <a:off x="2296" y="3294"/>
                      <a:ext cx="193" cy="145"/>
                    </a:xfrm>
                    <a:custGeom>
                      <a:avLst/>
                      <a:gdLst>
                        <a:gd name="T0" fmla="*/ 89 w 193"/>
                        <a:gd name="T1" fmla="*/ 0 h 145"/>
                        <a:gd name="T2" fmla="*/ 65 w 193"/>
                        <a:gd name="T3" fmla="*/ 21 h 145"/>
                        <a:gd name="T4" fmla="*/ 44 w 193"/>
                        <a:gd name="T5" fmla="*/ 33 h 145"/>
                        <a:gd name="T6" fmla="*/ 32 w 193"/>
                        <a:gd name="T7" fmla="*/ 59 h 145"/>
                        <a:gd name="T8" fmla="*/ 20 w 193"/>
                        <a:gd name="T9" fmla="*/ 84 h 145"/>
                        <a:gd name="T10" fmla="*/ 13 w 193"/>
                        <a:gd name="T11" fmla="*/ 113 h 145"/>
                        <a:gd name="T12" fmla="*/ 10 w 193"/>
                        <a:gd name="T13" fmla="*/ 131 h 145"/>
                        <a:gd name="T14" fmla="*/ 0 w 193"/>
                        <a:gd name="T15" fmla="*/ 138 h 145"/>
                        <a:gd name="T16" fmla="*/ 87 w 193"/>
                        <a:gd name="T17" fmla="*/ 143 h 145"/>
                        <a:gd name="T18" fmla="*/ 159 w 193"/>
                        <a:gd name="T19" fmla="*/ 145 h 145"/>
                        <a:gd name="T20" fmla="*/ 193 w 193"/>
                        <a:gd name="T21" fmla="*/ 139 h 145"/>
                        <a:gd name="T22" fmla="*/ 185 w 193"/>
                        <a:gd name="T23" fmla="*/ 113 h 145"/>
                        <a:gd name="T24" fmla="*/ 164 w 193"/>
                        <a:gd name="T25" fmla="*/ 94 h 145"/>
                        <a:gd name="T26" fmla="*/ 155 w 193"/>
                        <a:gd name="T27" fmla="*/ 75 h 145"/>
                        <a:gd name="T28" fmla="*/ 146 w 193"/>
                        <a:gd name="T29" fmla="*/ 60 h 145"/>
                        <a:gd name="T30" fmla="*/ 132 w 193"/>
                        <a:gd name="T31" fmla="*/ 51 h 145"/>
                        <a:gd name="T32" fmla="*/ 113 w 193"/>
                        <a:gd name="T33" fmla="*/ 42 h 145"/>
                        <a:gd name="T34" fmla="*/ 105 w 193"/>
                        <a:gd name="T35" fmla="*/ 29 h 145"/>
                        <a:gd name="T36" fmla="*/ 98 w 193"/>
                        <a:gd name="T37" fmla="*/ 13 h 145"/>
                        <a:gd name="T38" fmla="*/ 89 w 193"/>
                        <a:gd name="T39" fmla="*/ 0 h 145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0" t="0" r="r" b="b"/>
                      <a:pathLst>
                        <a:path w="193" h="145">
                          <a:moveTo>
                            <a:pt x="89" y="0"/>
                          </a:moveTo>
                          <a:lnTo>
                            <a:pt x="65" y="21"/>
                          </a:lnTo>
                          <a:lnTo>
                            <a:pt x="44" y="33"/>
                          </a:lnTo>
                          <a:lnTo>
                            <a:pt x="32" y="59"/>
                          </a:lnTo>
                          <a:lnTo>
                            <a:pt x="20" y="84"/>
                          </a:lnTo>
                          <a:lnTo>
                            <a:pt x="13" y="113"/>
                          </a:lnTo>
                          <a:lnTo>
                            <a:pt x="10" y="131"/>
                          </a:lnTo>
                          <a:lnTo>
                            <a:pt x="0" y="138"/>
                          </a:lnTo>
                          <a:lnTo>
                            <a:pt x="87" y="143"/>
                          </a:lnTo>
                          <a:lnTo>
                            <a:pt x="159" y="145"/>
                          </a:lnTo>
                          <a:lnTo>
                            <a:pt x="193" y="139"/>
                          </a:lnTo>
                          <a:lnTo>
                            <a:pt x="185" y="113"/>
                          </a:lnTo>
                          <a:lnTo>
                            <a:pt x="164" y="94"/>
                          </a:lnTo>
                          <a:lnTo>
                            <a:pt x="155" y="75"/>
                          </a:lnTo>
                          <a:lnTo>
                            <a:pt x="146" y="60"/>
                          </a:lnTo>
                          <a:lnTo>
                            <a:pt x="132" y="51"/>
                          </a:lnTo>
                          <a:lnTo>
                            <a:pt x="113" y="42"/>
                          </a:lnTo>
                          <a:lnTo>
                            <a:pt x="105" y="29"/>
                          </a:lnTo>
                          <a:lnTo>
                            <a:pt x="98" y="13"/>
                          </a:lnTo>
                          <a:lnTo>
                            <a:pt x="89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561" name="Group 458"/>
                  <p:cNvGrpSpPr>
                    <a:grpSpLocks/>
                  </p:cNvGrpSpPr>
                  <p:nvPr/>
                </p:nvGrpSpPr>
                <p:grpSpPr bwMode="auto">
                  <a:xfrm>
                    <a:off x="2161" y="3306"/>
                    <a:ext cx="83" cy="72"/>
                    <a:chOff x="2161" y="3306"/>
                    <a:chExt cx="83" cy="72"/>
                  </a:xfrm>
                </p:grpSpPr>
                <p:sp>
                  <p:nvSpPr>
                    <p:cNvPr id="12562" name="Freeform 459"/>
                    <p:cNvSpPr>
                      <a:spLocks/>
                    </p:cNvSpPr>
                    <p:nvPr/>
                  </p:nvSpPr>
                  <p:spPr bwMode="auto">
                    <a:xfrm>
                      <a:off x="2205" y="3306"/>
                      <a:ext cx="39" cy="64"/>
                    </a:xfrm>
                    <a:custGeom>
                      <a:avLst/>
                      <a:gdLst>
                        <a:gd name="T0" fmla="*/ 2 w 39"/>
                        <a:gd name="T1" fmla="*/ 0 h 64"/>
                        <a:gd name="T2" fmla="*/ 17 w 39"/>
                        <a:gd name="T3" fmla="*/ 11 h 64"/>
                        <a:gd name="T4" fmla="*/ 32 w 39"/>
                        <a:gd name="T5" fmla="*/ 35 h 64"/>
                        <a:gd name="T6" fmla="*/ 38 w 39"/>
                        <a:gd name="T7" fmla="*/ 49 h 64"/>
                        <a:gd name="T8" fmla="*/ 39 w 39"/>
                        <a:gd name="T9" fmla="*/ 64 h 64"/>
                        <a:gd name="T10" fmla="*/ 9 w 39"/>
                        <a:gd name="T11" fmla="*/ 58 h 64"/>
                        <a:gd name="T12" fmla="*/ 0 w 39"/>
                        <a:gd name="T13" fmla="*/ 25 h 64"/>
                        <a:gd name="T14" fmla="*/ 2 w 39"/>
                        <a:gd name="T15" fmla="*/ 0 h 6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39" h="64">
                          <a:moveTo>
                            <a:pt x="2" y="0"/>
                          </a:moveTo>
                          <a:lnTo>
                            <a:pt x="17" y="11"/>
                          </a:lnTo>
                          <a:lnTo>
                            <a:pt x="32" y="35"/>
                          </a:lnTo>
                          <a:lnTo>
                            <a:pt x="38" y="49"/>
                          </a:lnTo>
                          <a:lnTo>
                            <a:pt x="39" y="64"/>
                          </a:lnTo>
                          <a:lnTo>
                            <a:pt x="9" y="58"/>
                          </a:lnTo>
                          <a:lnTo>
                            <a:pt x="0" y="2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563" name="Freeform 460"/>
                    <p:cNvSpPr>
                      <a:spLocks/>
                    </p:cNvSpPr>
                    <p:nvPr/>
                  </p:nvSpPr>
                  <p:spPr bwMode="auto">
                    <a:xfrm>
                      <a:off x="2161" y="3307"/>
                      <a:ext cx="59" cy="71"/>
                    </a:xfrm>
                    <a:custGeom>
                      <a:avLst/>
                      <a:gdLst>
                        <a:gd name="T0" fmla="*/ 44 w 59"/>
                        <a:gd name="T1" fmla="*/ 0 h 71"/>
                        <a:gd name="T2" fmla="*/ 32 w 59"/>
                        <a:gd name="T3" fmla="*/ 11 h 71"/>
                        <a:gd name="T4" fmla="*/ 24 w 59"/>
                        <a:gd name="T5" fmla="*/ 15 h 71"/>
                        <a:gd name="T6" fmla="*/ 20 w 59"/>
                        <a:gd name="T7" fmla="*/ 24 h 71"/>
                        <a:gd name="T8" fmla="*/ 12 w 59"/>
                        <a:gd name="T9" fmla="*/ 32 h 71"/>
                        <a:gd name="T10" fmla="*/ 8 w 59"/>
                        <a:gd name="T11" fmla="*/ 54 h 71"/>
                        <a:gd name="T12" fmla="*/ 0 w 59"/>
                        <a:gd name="T13" fmla="*/ 60 h 71"/>
                        <a:gd name="T14" fmla="*/ 14 w 59"/>
                        <a:gd name="T15" fmla="*/ 71 h 71"/>
                        <a:gd name="T16" fmla="*/ 31 w 59"/>
                        <a:gd name="T17" fmla="*/ 63 h 71"/>
                        <a:gd name="T18" fmla="*/ 37 w 59"/>
                        <a:gd name="T19" fmla="*/ 68 h 71"/>
                        <a:gd name="T20" fmla="*/ 53 w 59"/>
                        <a:gd name="T21" fmla="*/ 59 h 71"/>
                        <a:gd name="T22" fmla="*/ 59 w 59"/>
                        <a:gd name="T23" fmla="*/ 50 h 71"/>
                        <a:gd name="T24" fmla="*/ 56 w 59"/>
                        <a:gd name="T25" fmla="*/ 36 h 71"/>
                        <a:gd name="T26" fmla="*/ 56 w 59"/>
                        <a:gd name="T27" fmla="*/ 24 h 71"/>
                        <a:gd name="T28" fmla="*/ 44 w 59"/>
                        <a:gd name="T29" fmla="*/ 0 h 71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0" t="0" r="r" b="b"/>
                      <a:pathLst>
                        <a:path w="59" h="71">
                          <a:moveTo>
                            <a:pt x="44" y="0"/>
                          </a:moveTo>
                          <a:lnTo>
                            <a:pt x="32" y="11"/>
                          </a:lnTo>
                          <a:lnTo>
                            <a:pt x="24" y="15"/>
                          </a:lnTo>
                          <a:lnTo>
                            <a:pt x="20" y="24"/>
                          </a:lnTo>
                          <a:lnTo>
                            <a:pt x="12" y="32"/>
                          </a:lnTo>
                          <a:lnTo>
                            <a:pt x="8" y="54"/>
                          </a:lnTo>
                          <a:lnTo>
                            <a:pt x="0" y="60"/>
                          </a:lnTo>
                          <a:lnTo>
                            <a:pt x="14" y="71"/>
                          </a:lnTo>
                          <a:lnTo>
                            <a:pt x="31" y="63"/>
                          </a:lnTo>
                          <a:lnTo>
                            <a:pt x="37" y="68"/>
                          </a:lnTo>
                          <a:lnTo>
                            <a:pt x="53" y="59"/>
                          </a:lnTo>
                          <a:lnTo>
                            <a:pt x="59" y="50"/>
                          </a:lnTo>
                          <a:lnTo>
                            <a:pt x="56" y="36"/>
                          </a:lnTo>
                          <a:lnTo>
                            <a:pt x="56" y="24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BF7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grpSp>
          <p:nvGrpSpPr>
            <p:cNvPr id="12544" name="Group 461"/>
            <p:cNvGrpSpPr>
              <a:grpSpLocks/>
            </p:cNvGrpSpPr>
            <p:nvPr/>
          </p:nvGrpSpPr>
          <p:grpSpPr bwMode="auto">
            <a:xfrm>
              <a:off x="713" y="240"/>
              <a:ext cx="823" cy="695"/>
              <a:chOff x="4127" y="481"/>
              <a:chExt cx="1348" cy="1241"/>
            </a:xfrm>
          </p:grpSpPr>
          <p:sp>
            <p:nvSpPr>
              <p:cNvPr id="12547" name="Freeform 462"/>
              <p:cNvSpPr>
                <a:spLocks/>
              </p:cNvSpPr>
              <p:nvPr/>
            </p:nvSpPr>
            <p:spPr bwMode="auto">
              <a:xfrm>
                <a:off x="4139" y="494"/>
                <a:ext cx="1322" cy="1211"/>
              </a:xfrm>
              <a:custGeom>
                <a:avLst/>
                <a:gdLst>
                  <a:gd name="T0" fmla="*/ 75 w 1322"/>
                  <a:gd name="T1" fmla="*/ 495 h 1211"/>
                  <a:gd name="T2" fmla="*/ 58 w 1322"/>
                  <a:gd name="T3" fmla="*/ 604 h 1211"/>
                  <a:gd name="T4" fmla="*/ 63 w 1322"/>
                  <a:gd name="T5" fmla="*/ 678 h 1211"/>
                  <a:gd name="T6" fmla="*/ 69 w 1322"/>
                  <a:gd name="T7" fmla="*/ 754 h 1211"/>
                  <a:gd name="T8" fmla="*/ 61 w 1322"/>
                  <a:gd name="T9" fmla="*/ 815 h 1211"/>
                  <a:gd name="T10" fmla="*/ 38 w 1322"/>
                  <a:gd name="T11" fmla="*/ 877 h 1211"/>
                  <a:gd name="T12" fmla="*/ 33 w 1322"/>
                  <a:gd name="T13" fmla="*/ 879 h 1211"/>
                  <a:gd name="T14" fmla="*/ 19 w 1322"/>
                  <a:gd name="T15" fmla="*/ 910 h 1211"/>
                  <a:gd name="T16" fmla="*/ 0 w 1322"/>
                  <a:gd name="T17" fmla="*/ 950 h 1211"/>
                  <a:gd name="T18" fmla="*/ 8 w 1322"/>
                  <a:gd name="T19" fmla="*/ 971 h 1211"/>
                  <a:gd name="T20" fmla="*/ 36 w 1322"/>
                  <a:gd name="T21" fmla="*/ 979 h 1211"/>
                  <a:gd name="T22" fmla="*/ 168 w 1322"/>
                  <a:gd name="T23" fmla="*/ 981 h 1211"/>
                  <a:gd name="T24" fmla="*/ 253 w 1322"/>
                  <a:gd name="T25" fmla="*/ 985 h 1211"/>
                  <a:gd name="T26" fmla="*/ 247 w 1322"/>
                  <a:gd name="T27" fmla="*/ 987 h 1211"/>
                  <a:gd name="T28" fmla="*/ 326 w 1322"/>
                  <a:gd name="T29" fmla="*/ 1002 h 1211"/>
                  <a:gd name="T30" fmla="*/ 417 w 1322"/>
                  <a:gd name="T31" fmla="*/ 1035 h 1211"/>
                  <a:gd name="T32" fmla="*/ 513 w 1322"/>
                  <a:gd name="T33" fmla="*/ 1070 h 1211"/>
                  <a:gd name="T34" fmla="*/ 639 w 1322"/>
                  <a:gd name="T35" fmla="*/ 1095 h 1211"/>
                  <a:gd name="T36" fmla="*/ 735 w 1322"/>
                  <a:gd name="T37" fmla="*/ 1106 h 1211"/>
                  <a:gd name="T38" fmla="*/ 845 w 1322"/>
                  <a:gd name="T39" fmla="*/ 1112 h 1211"/>
                  <a:gd name="T40" fmla="*/ 949 w 1322"/>
                  <a:gd name="T41" fmla="*/ 1104 h 1211"/>
                  <a:gd name="T42" fmla="*/ 1030 w 1322"/>
                  <a:gd name="T43" fmla="*/ 1120 h 1211"/>
                  <a:gd name="T44" fmla="*/ 1108 w 1322"/>
                  <a:gd name="T45" fmla="*/ 1147 h 1211"/>
                  <a:gd name="T46" fmla="*/ 1260 w 1322"/>
                  <a:gd name="T47" fmla="*/ 1211 h 1211"/>
                  <a:gd name="T48" fmla="*/ 1264 w 1322"/>
                  <a:gd name="T49" fmla="*/ 1145 h 1211"/>
                  <a:gd name="T50" fmla="*/ 1256 w 1322"/>
                  <a:gd name="T51" fmla="*/ 1070 h 1211"/>
                  <a:gd name="T52" fmla="*/ 1227 w 1322"/>
                  <a:gd name="T53" fmla="*/ 987 h 1211"/>
                  <a:gd name="T54" fmla="*/ 1222 w 1322"/>
                  <a:gd name="T55" fmla="*/ 941 h 1211"/>
                  <a:gd name="T56" fmla="*/ 1233 w 1322"/>
                  <a:gd name="T57" fmla="*/ 881 h 1211"/>
                  <a:gd name="T58" fmla="*/ 1254 w 1322"/>
                  <a:gd name="T59" fmla="*/ 810 h 1211"/>
                  <a:gd name="T60" fmla="*/ 1276 w 1322"/>
                  <a:gd name="T61" fmla="*/ 744 h 1211"/>
                  <a:gd name="T62" fmla="*/ 1276 w 1322"/>
                  <a:gd name="T63" fmla="*/ 649 h 1211"/>
                  <a:gd name="T64" fmla="*/ 1268 w 1322"/>
                  <a:gd name="T65" fmla="*/ 535 h 1211"/>
                  <a:gd name="T66" fmla="*/ 1260 w 1322"/>
                  <a:gd name="T67" fmla="*/ 444 h 1211"/>
                  <a:gd name="T68" fmla="*/ 1249 w 1322"/>
                  <a:gd name="T69" fmla="*/ 346 h 1211"/>
                  <a:gd name="T70" fmla="*/ 1231 w 1322"/>
                  <a:gd name="T71" fmla="*/ 248 h 1211"/>
                  <a:gd name="T72" fmla="*/ 1233 w 1322"/>
                  <a:gd name="T73" fmla="*/ 199 h 1211"/>
                  <a:gd name="T74" fmla="*/ 1253 w 1322"/>
                  <a:gd name="T75" fmla="*/ 141 h 1211"/>
                  <a:gd name="T76" fmla="*/ 1279 w 1322"/>
                  <a:gd name="T77" fmla="*/ 97 h 1211"/>
                  <a:gd name="T78" fmla="*/ 1322 w 1322"/>
                  <a:gd name="T79" fmla="*/ 52 h 1211"/>
                  <a:gd name="T80" fmla="*/ 1316 w 1322"/>
                  <a:gd name="T81" fmla="*/ 39 h 1211"/>
                  <a:gd name="T82" fmla="*/ 1274 w 1322"/>
                  <a:gd name="T83" fmla="*/ 16 h 1211"/>
                  <a:gd name="T84" fmla="*/ 1187 w 1322"/>
                  <a:gd name="T85" fmla="*/ 0 h 1211"/>
                  <a:gd name="T86" fmla="*/ 1090 w 1322"/>
                  <a:gd name="T87" fmla="*/ 0 h 1211"/>
                  <a:gd name="T88" fmla="*/ 1011 w 1322"/>
                  <a:gd name="T89" fmla="*/ 10 h 1211"/>
                  <a:gd name="T90" fmla="*/ 920 w 1322"/>
                  <a:gd name="T91" fmla="*/ 37 h 1211"/>
                  <a:gd name="T92" fmla="*/ 855 w 1322"/>
                  <a:gd name="T93" fmla="*/ 68 h 1211"/>
                  <a:gd name="T94" fmla="*/ 786 w 1322"/>
                  <a:gd name="T95" fmla="*/ 110 h 1211"/>
                  <a:gd name="T96" fmla="*/ 722 w 1322"/>
                  <a:gd name="T97" fmla="*/ 137 h 1211"/>
                  <a:gd name="T98" fmla="*/ 635 w 1322"/>
                  <a:gd name="T99" fmla="*/ 153 h 1211"/>
                  <a:gd name="T100" fmla="*/ 528 w 1322"/>
                  <a:gd name="T101" fmla="*/ 154 h 1211"/>
                  <a:gd name="T102" fmla="*/ 438 w 1322"/>
                  <a:gd name="T103" fmla="*/ 145 h 1211"/>
                  <a:gd name="T104" fmla="*/ 319 w 1322"/>
                  <a:gd name="T105" fmla="*/ 135 h 1211"/>
                  <a:gd name="T106" fmla="*/ 311 w 1322"/>
                  <a:gd name="T107" fmla="*/ 137 h 1211"/>
                  <a:gd name="T108" fmla="*/ 218 w 1322"/>
                  <a:gd name="T109" fmla="*/ 133 h 1211"/>
                  <a:gd name="T110" fmla="*/ 149 w 1322"/>
                  <a:gd name="T111" fmla="*/ 141 h 1211"/>
                  <a:gd name="T112" fmla="*/ 85 w 1322"/>
                  <a:gd name="T113" fmla="*/ 168 h 1211"/>
                  <a:gd name="T114" fmla="*/ 58 w 1322"/>
                  <a:gd name="T115" fmla="*/ 193 h 1211"/>
                  <a:gd name="T116" fmla="*/ 50 w 1322"/>
                  <a:gd name="T117" fmla="*/ 233 h 1211"/>
                  <a:gd name="T118" fmla="*/ 81 w 1322"/>
                  <a:gd name="T119" fmla="*/ 300 h 1211"/>
                  <a:gd name="T120" fmla="*/ 90 w 1322"/>
                  <a:gd name="T121" fmla="*/ 362 h 1211"/>
                  <a:gd name="T122" fmla="*/ 90 w 1322"/>
                  <a:gd name="T123" fmla="*/ 433 h 1211"/>
                  <a:gd name="T124" fmla="*/ 75 w 1322"/>
                  <a:gd name="T125" fmla="*/ 495 h 121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322" h="1211">
                    <a:moveTo>
                      <a:pt x="75" y="495"/>
                    </a:moveTo>
                    <a:lnTo>
                      <a:pt x="58" y="604"/>
                    </a:lnTo>
                    <a:lnTo>
                      <a:pt x="63" y="678"/>
                    </a:lnTo>
                    <a:lnTo>
                      <a:pt x="69" y="754"/>
                    </a:lnTo>
                    <a:lnTo>
                      <a:pt x="61" y="815"/>
                    </a:lnTo>
                    <a:lnTo>
                      <a:pt x="38" y="877"/>
                    </a:lnTo>
                    <a:lnTo>
                      <a:pt x="33" y="879"/>
                    </a:lnTo>
                    <a:lnTo>
                      <a:pt x="19" y="910"/>
                    </a:lnTo>
                    <a:lnTo>
                      <a:pt x="0" y="950"/>
                    </a:lnTo>
                    <a:lnTo>
                      <a:pt x="8" y="971"/>
                    </a:lnTo>
                    <a:lnTo>
                      <a:pt x="36" y="979"/>
                    </a:lnTo>
                    <a:lnTo>
                      <a:pt x="168" y="981"/>
                    </a:lnTo>
                    <a:lnTo>
                      <a:pt x="253" y="985"/>
                    </a:lnTo>
                    <a:lnTo>
                      <a:pt x="247" y="987"/>
                    </a:lnTo>
                    <a:lnTo>
                      <a:pt x="326" y="1002"/>
                    </a:lnTo>
                    <a:lnTo>
                      <a:pt x="417" y="1035"/>
                    </a:lnTo>
                    <a:lnTo>
                      <a:pt x="513" y="1070"/>
                    </a:lnTo>
                    <a:lnTo>
                      <a:pt x="639" y="1095"/>
                    </a:lnTo>
                    <a:lnTo>
                      <a:pt x="735" y="1106"/>
                    </a:lnTo>
                    <a:lnTo>
                      <a:pt x="845" y="1112"/>
                    </a:lnTo>
                    <a:lnTo>
                      <a:pt x="949" y="1104"/>
                    </a:lnTo>
                    <a:lnTo>
                      <a:pt x="1030" y="1120"/>
                    </a:lnTo>
                    <a:lnTo>
                      <a:pt x="1108" y="1147"/>
                    </a:lnTo>
                    <a:lnTo>
                      <a:pt x="1260" y="1211"/>
                    </a:lnTo>
                    <a:lnTo>
                      <a:pt x="1264" y="1145"/>
                    </a:lnTo>
                    <a:lnTo>
                      <a:pt x="1256" y="1070"/>
                    </a:lnTo>
                    <a:lnTo>
                      <a:pt x="1227" y="987"/>
                    </a:lnTo>
                    <a:lnTo>
                      <a:pt x="1222" y="941"/>
                    </a:lnTo>
                    <a:lnTo>
                      <a:pt x="1233" y="881"/>
                    </a:lnTo>
                    <a:lnTo>
                      <a:pt x="1254" y="810"/>
                    </a:lnTo>
                    <a:lnTo>
                      <a:pt x="1276" y="744"/>
                    </a:lnTo>
                    <a:lnTo>
                      <a:pt x="1276" y="649"/>
                    </a:lnTo>
                    <a:lnTo>
                      <a:pt x="1268" y="535"/>
                    </a:lnTo>
                    <a:lnTo>
                      <a:pt x="1260" y="444"/>
                    </a:lnTo>
                    <a:lnTo>
                      <a:pt x="1249" y="346"/>
                    </a:lnTo>
                    <a:lnTo>
                      <a:pt x="1231" y="248"/>
                    </a:lnTo>
                    <a:lnTo>
                      <a:pt x="1233" y="199"/>
                    </a:lnTo>
                    <a:lnTo>
                      <a:pt x="1253" y="141"/>
                    </a:lnTo>
                    <a:lnTo>
                      <a:pt x="1279" y="97"/>
                    </a:lnTo>
                    <a:lnTo>
                      <a:pt x="1322" y="52"/>
                    </a:lnTo>
                    <a:lnTo>
                      <a:pt x="1316" y="39"/>
                    </a:lnTo>
                    <a:lnTo>
                      <a:pt x="1274" y="16"/>
                    </a:lnTo>
                    <a:lnTo>
                      <a:pt x="1187" y="0"/>
                    </a:lnTo>
                    <a:lnTo>
                      <a:pt x="1090" y="0"/>
                    </a:lnTo>
                    <a:lnTo>
                      <a:pt x="1011" y="10"/>
                    </a:lnTo>
                    <a:lnTo>
                      <a:pt x="920" y="37"/>
                    </a:lnTo>
                    <a:lnTo>
                      <a:pt x="855" y="68"/>
                    </a:lnTo>
                    <a:lnTo>
                      <a:pt x="786" y="110"/>
                    </a:lnTo>
                    <a:lnTo>
                      <a:pt x="722" y="137"/>
                    </a:lnTo>
                    <a:lnTo>
                      <a:pt x="635" y="153"/>
                    </a:lnTo>
                    <a:lnTo>
                      <a:pt x="528" y="154"/>
                    </a:lnTo>
                    <a:lnTo>
                      <a:pt x="438" y="145"/>
                    </a:lnTo>
                    <a:lnTo>
                      <a:pt x="319" y="135"/>
                    </a:lnTo>
                    <a:lnTo>
                      <a:pt x="311" y="137"/>
                    </a:lnTo>
                    <a:lnTo>
                      <a:pt x="218" y="133"/>
                    </a:lnTo>
                    <a:lnTo>
                      <a:pt x="149" y="141"/>
                    </a:lnTo>
                    <a:lnTo>
                      <a:pt x="85" y="168"/>
                    </a:lnTo>
                    <a:lnTo>
                      <a:pt x="58" y="193"/>
                    </a:lnTo>
                    <a:lnTo>
                      <a:pt x="50" y="233"/>
                    </a:lnTo>
                    <a:lnTo>
                      <a:pt x="81" y="300"/>
                    </a:lnTo>
                    <a:lnTo>
                      <a:pt x="90" y="362"/>
                    </a:lnTo>
                    <a:lnTo>
                      <a:pt x="90" y="433"/>
                    </a:lnTo>
                    <a:lnTo>
                      <a:pt x="75" y="4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548" name="Group 463"/>
              <p:cNvGrpSpPr>
                <a:grpSpLocks/>
              </p:cNvGrpSpPr>
              <p:nvPr/>
            </p:nvGrpSpPr>
            <p:grpSpPr bwMode="auto">
              <a:xfrm>
                <a:off x="4127" y="481"/>
                <a:ext cx="1348" cy="1241"/>
                <a:chOff x="4127" y="481"/>
                <a:chExt cx="1348" cy="1241"/>
              </a:xfrm>
            </p:grpSpPr>
            <p:sp>
              <p:nvSpPr>
                <p:cNvPr id="12549" name="Freeform 464"/>
                <p:cNvSpPr>
                  <a:spLocks/>
                </p:cNvSpPr>
                <p:nvPr/>
              </p:nvSpPr>
              <p:spPr bwMode="auto">
                <a:xfrm>
                  <a:off x="4127" y="1274"/>
                  <a:ext cx="1288" cy="448"/>
                </a:xfrm>
                <a:custGeom>
                  <a:avLst/>
                  <a:gdLst>
                    <a:gd name="T0" fmla="*/ 69 w 1288"/>
                    <a:gd name="T1" fmla="*/ 0 h 448"/>
                    <a:gd name="T2" fmla="*/ 56 w 1288"/>
                    <a:gd name="T3" fmla="*/ 59 h 448"/>
                    <a:gd name="T4" fmla="*/ 52 w 1288"/>
                    <a:gd name="T5" fmla="*/ 65 h 448"/>
                    <a:gd name="T6" fmla="*/ 34 w 1288"/>
                    <a:gd name="T7" fmla="*/ 111 h 448"/>
                    <a:gd name="T8" fmla="*/ 8 w 1288"/>
                    <a:gd name="T9" fmla="*/ 146 h 448"/>
                    <a:gd name="T10" fmla="*/ 0 w 1288"/>
                    <a:gd name="T11" fmla="*/ 177 h 448"/>
                    <a:gd name="T12" fmla="*/ 8 w 1288"/>
                    <a:gd name="T13" fmla="*/ 196 h 448"/>
                    <a:gd name="T14" fmla="*/ 17 w 1288"/>
                    <a:gd name="T15" fmla="*/ 206 h 448"/>
                    <a:gd name="T16" fmla="*/ 34 w 1288"/>
                    <a:gd name="T17" fmla="*/ 210 h 448"/>
                    <a:gd name="T18" fmla="*/ 67 w 1288"/>
                    <a:gd name="T19" fmla="*/ 210 h 448"/>
                    <a:gd name="T20" fmla="*/ 61 w 1288"/>
                    <a:gd name="T21" fmla="*/ 210 h 448"/>
                    <a:gd name="T22" fmla="*/ 145 w 1288"/>
                    <a:gd name="T23" fmla="*/ 208 h 448"/>
                    <a:gd name="T24" fmla="*/ 215 w 1288"/>
                    <a:gd name="T25" fmla="*/ 210 h 448"/>
                    <a:gd name="T26" fmla="*/ 282 w 1288"/>
                    <a:gd name="T27" fmla="*/ 219 h 448"/>
                    <a:gd name="T28" fmla="*/ 328 w 1288"/>
                    <a:gd name="T29" fmla="*/ 233 h 448"/>
                    <a:gd name="T30" fmla="*/ 386 w 1288"/>
                    <a:gd name="T31" fmla="*/ 252 h 448"/>
                    <a:gd name="T32" fmla="*/ 444 w 1288"/>
                    <a:gd name="T33" fmla="*/ 271 h 448"/>
                    <a:gd name="T34" fmla="*/ 500 w 1288"/>
                    <a:gd name="T35" fmla="*/ 292 h 448"/>
                    <a:gd name="T36" fmla="*/ 558 w 1288"/>
                    <a:gd name="T37" fmla="*/ 310 h 448"/>
                    <a:gd name="T38" fmla="*/ 628 w 1288"/>
                    <a:gd name="T39" fmla="*/ 321 h 448"/>
                    <a:gd name="T40" fmla="*/ 701 w 1288"/>
                    <a:gd name="T41" fmla="*/ 333 h 448"/>
                    <a:gd name="T42" fmla="*/ 767 w 1288"/>
                    <a:gd name="T43" fmla="*/ 337 h 448"/>
                    <a:gd name="T44" fmla="*/ 846 w 1288"/>
                    <a:gd name="T45" fmla="*/ 337 h 448"/>
                    <a:gd name="T46" fmla="*/ 921 w 1288"/>
                    <a:gd name="T47" fmla="*/ 335 h 448"/>
                    <a:gd name="T48" fmla="*/ 1007 w 1288"/>
                    <a:gd name="T49" fmla="*/ 339 h 448"/>
                    <a:gd name="T50" fmla="*/ 1071 w 1288"/>
                    <a:gd name="T51" fmla="*/ 358 h 448"/>
                    <a:gd name="T52" fmla="*/ 1149 w 1288"/>
                    <a:gd name="T53" fmla="*/ 383 h 448"/>
                    <a:gd name="T54" fmla="*/ 1217 w 1288"/>
                    <a:gd name="T55" fmla="*/ 420 h 448"/>
                    <a:gd name="T56" fmla="*/ 1267 w 1288"/>
                    <a:gd name="T57" fmla="*/ 448 h 448"/>
                    <a:gd name="T58" fmla="*/ 1288 w 1288"/>
                    <a:gd name="T59" fmla="*/ 440 h 448"/>
                    <a:gd name="T60" fmla="*/ 1288 w 1288"/>
                    <a:gd name="T61" fmla="*/ 421 h 448"/>
                    <a:gd name="T62" fmla="*/ 1261 w 1288"/>
                    <a:gd name="T63" fmla="*/ 408 h 448"/>
                    <a:gd name="T64" fmla="*/ 1186 w 1288"/>
                    <a:gd name="T65" fmla="*/ 383 h 448"/>
                    <a:gd name="T66" fmla="*/ 1104 w 1288"/>
                    <a:gd name="T67" fmla="*/ 344 h 448"/>
                    <a:gd name="T68" fmla="*/ 1034 w 1288"/>
                    <a:gd name="T69" fmla="*/ 325 h 448"/>
                    <a:gd name="T70" fmla="*/ 977 w 1288"/>
                    <a:gd name="T71" fmla="*/ 317 h 448"/>
                    <a:gd name="T72" fmla="*/ 909 w 1288"/>
                    <a:gd name="T73" fmla="*/ 317 h 448"/>
                    <a:gd name="T74" fmla="*/ 830 w 1288"/>
                    <a:gd name="T75" fmla="*/ 321 h 448"/>
                    <a:gd name="T76" fmla="*/ 769 w 1288"/>
                    <a:gd name="T77" fmla="*/ 317 h 448"/>
                    <a:gd name="T78" fmla="*/ 695 w 1288"/>
                    <a:gd name="T79" fmla="*/ 314 h 448"/>
                    <a:gd name="T80" fmla="*/ 632 w 1288"/>
                    <a:gd name="T81" fmla="*/ 300 h 448"/>
                    <a:gd name="T82" fmla="*/ 571 w 1288"/>
                    <a:gd name="T83" fmla="*/ 290 h 448"/>
                    <a:gd name="T84" fmla="*/ 506 w 1288"/>
                    <a:gd name="T85" fmla="*/ 275 h 448"/>
                    <a:gd name="T86" fmla="*/ 440 w 1288"/>
                    <a:gd name="T87" fmla="*/ 250 h 448"/>
                    <a:gd name="T88" fmla="*/ 365 w 1288"/>
                    <a:gd name="T89" fmla="*/ 219 h 448"/>
                    <a:gd name="T90" fmla="*/ 305 w 1288"/>
                    <a:gd name="T91" fmla="*/ 204 h 448"/>
                    <a:gd name="T92" fmla="*/ 245 w 1288"/>
                    <a:gd name="T93" fmla="*/ 192 h 448"/>
                    <a:gd name="T94" fmla="*/ 240 w 1288"/>
                    <a:gd name="T95" fmla="*/ 194 h 448"/>
                    <a:gd name="T96" fmla="*/ 182 w 1288"/>
                    <a:gd name="T97" fmla="*/ 188 h 448"/>
                    <a:gd name="T98" fmla="*/ 106 w 1288"/>
                    <a:gd name="T99" fmla="*/ 184 h 448"/>
                    <a:gd name="T100" fmla="*/ 100 w 1288"/>
                    <a:gd name="T101" fmla="*/ 186 h 448"/>
                    <a:gd name="T102" fmla="*/ 42 w 1288"/>
                    <a:gd name="T103" fmla="*/ 184 h 448"/>
                    <a:gd name="T104" fmla="*/ 21 w 1288"/>
                    <a:gd name="T105" fmla="*/ 179 h 448"/>
                    <a:gd name="T106" fmla="*/ 27 w 1288"/>
                    <a:gd name="T107" fmla="*/ 181 h 448"/>
                    <a:gd name="T108" fmla="*/ 27 w 1288"/>
                    <a:gd name="T109" fmla="*/ 167 h 448"/>
                    <a:gd name="T110" fmla="*/ 31 w 1288"/>
                    <a:gd name="T111" fmla="*/ 146 h 448"/>
                    <a:gd name="T112" fmla="*/ 56 w 1288"/>
                    <a:gd name="T113" fmla="*/ 111 h 448"/>
                    <a:gd name="T114" fmla="*/ 73 w 1288"/>
                    <a:gd name="T115" fmla="*/ 73 h 448"/>
                    <a:gd name="T116" fmla="*/ 81 w 1288"/>
                    <a:gd name="T117" fmla="*/ 42 h 448"/>
                    <a:gd name="T118" fmla="*/ 75 w 1288"/>
                    <a:gd name="T119" fmla="*/ 42 h 448"/>
                    <a:gd name="T120" fmla="*/ 69 w 1288"/>
                    <a:gd name="T121" fmla="*/ 0 h 448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288" h="448">
                      <a:moveTo>
                        <a:pt x="69" y="0"/>
                      </a:moveTo>
                      <a:lnTo>
                        <a:pt x="56" y="59"/>
                      </a:lnTo>
                      <a:lnTo>
                        <a:pt x="52" y="65"/>
                      </a:lnTo>
                      <a:lnTo>
                        <a:pt x="34" y="111"/>
                      </a:lnTo>
                      <a:lnTo>
                        <a:pt x="8" y="146"/>
                      </a:lnTo>
                      <a:lnTo>
                        <a:pt x="0" y="177"/>
                      </a:lnTo>
                      <a:lnTo>
                        <a:pt x="8" y="196"/>
                      </a:lnTo>
                      <a:lnTo>
                        <a:pt x="17" y="206"/>
                      </a:lnTo>
                      <a:lnTo>
                        <a:pt x="34" y="210"/>
                      </a:lnTo>
                      <a:lnTo>
                        <a:pt x="67" y="210"/>
                      </a:lnTo>
                      <a:lnTo>
                        <a:pt x="61" y="210"/>
                      </a:lnTo>
                      <a:lnTo>
                        <a:pt x="145" y="208"/>
                      </a:lnTo>
                      <a:lnTo>
                        <a:pt x="215" y="210"/>
                      </a:lnTo>
                      <a:lnTo>
                        <a:pt x="282" y="219"/>
                      </a:lnTo>
                      <a:lnTo>
                        <a:pt x="328" y="233"/>
                      </a:lnTo>
                      <a:lnTo>
                        <a:pt x="386" y="252"/>
                      </a:lnTo>
                      <a:lnTo>
                        <a:pt x="444" y="271"/>
                      </a:lnTo>
                      <a:lnTo>
                        <a:pt x="500" y="292"/>
                      </a:lnTo>
                      <a:lnTo>
                        <a:pt x="558" y="310"/>
                      </a:lnTo>
                      <a:lnTo>
                        <a:pt x="628" y="321"/>
                      </a:lnTo>
                      <a:lnTo>
                        <a:pt x="701" y="333"/>
                      </a:lnTo>
                      <a:lnTo>
                        <a:pt x="767" y="337"/>
                      </a:lnTo>
                      <a:lnTo>
                        <a:pt x="846" y="337"/>
                      </a:lnTo>
                      <a:lnTo>
                        <a:pt x="921" y="335"/>
                      </a:lnTo>
                      <a:lnTo>
                        <a:pt x="1007" y="339"/>
                      </a:lnTo>
                      <a:lnTo>
                        <a:pt x="1071" y="358"/>
                      </a:lnTo>
                      <a:lnTo>
                        <a:pt x="1149" y="383"/>
                      </a:lnTo>
                      <a:lnTo>
                        <a:pt x="1217" y="420"/>
                      </a:lnTo>
                      <a:lnTo>
                        <a:pt x="1267" y="448"/>
                      </a:lnTo>
                      <a:lnTo>
                        <a:pt x="1288" y="440"/>
                      </a:lnTo>
                      <a:lnTo>
                        <a:pt x="1288" y="421"/>
                      </a:lnTo>
                      <a:lnTo>
                        <a:pt x="1261" y="408"/>
                      </a:lnTo>
                      <a:lnTo>
                        <a:pt x="1186" y="383"/>
                      </a:lnTo>
                      <a:lnTo>
                        <a:pt x="1104" y="344"/>
                      </a:lnTo>
                      <a:lnTo>
                        <a:pt x="1034" y="325"/>
                      </a:lnTo>
                      <a:lnTo>
                        <a:pt x="977" y="317"/>
                      </a:lnTo>
                      <a:lnTo>
                        <a:pt x="909" y="317"/>
                      </a:lnTo>
                      <a:lnTo>
                        <a:pt x="830" y="321"/>
                      </a:lnTo>
                      <a:lnTo>
                        <a:pt x="769" y="317"/>
                      </a:lnTo>
                      <a:lnTo>
                        <a:pt x="695" y="314"/>
                      </a:lnTo>
                      <a:lnTo>
                        <a:pt x="632" y="300"/>
                      </a:lnTo>
                      <a:lnTo>
                        <a:pt x="571" y="290"/>
                      </a:lnTo>
                      <a:lnTo>
                        <a:pt x="506" y="275"/>
                      </a:lnTo>
                      <a:lnTo>
                        <a:pt x="440" y="250"/>
                      </a:lnTo>
                      <a:lnTo>
                        <a:pt x="365" y="219"/>
                      </a:lnTo>
                      <a:lnTo>
                        <a:pt x="305" y="204"/>
                      </a:lnTo>
                      <a:lnTo>
                        <a:pt x="245" y="192"/>
                      </a:lnTo>
                      <a:lnTo>
                        <a:pt x="240" y="194"/>
                      </a:lnTo>
                      <a:lnTo>
                        <a:pt x="182" y="188"/>
                      </a:lnTo>
                      <a:lnTo>
                        <a:pt x="106" y="184"/>
                      </a:lnTo>
                      <a:lnTo>
                        <a:pt x="100" y="186"/>
                      </a:lnTo>
                      <a:lnTo>
                        <a:pt x="42" y="184"/>
                      </a:lnTo>
                      <a:lnTo>
                        <a:pt x="21" y="179"/>
                      </a:lnTo>
                      <a:lnTo>
                        <a:pt x="27" y="181"/>
                      </a:lnTo>
                      <a:lnTo>
                        <a:pt x="27" y="167"/>
                      </a:lnTo>
                      <a:lnTo>
                        <a:pt x="31" y="146"/>
                      </a:lnTo>
                      <a:lnTo>
                        <a:pt x="56" y="111"/>
                      </a:lnTo>
                      <a:lnTo>
                        <a:pt x="73" y="73"/>
                      </a:lnTo>
                      <a:lnTo>
                        <a:pt x="81" y="42"/>
                      </a:lnTo>
                      <a:lnTo>
                        <a:pt x="75" y="42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50" name="Freeform 465"/>
                <p:cNvSpPr>
                  <a:spLocks/>
                </p:cNvSpPr>
                <p:nvPr/>
              </p:nvSpPr>
              <p:spPr bwMode="auto">
                <a:xfrm>
                  <a:off x="4187" y="481"/>
                  <a:ext cx="1288" cy="1234"/>
                </a:xfrm>
                <a:custGeom>
                  <a:avLst/>
                  <a:gdLst>
                    <a:gd name="T0" fmla="*/ 1230 w 1288"/>
                    <a:gd name="T1" fmla="*/ 1192 h 1234"/>
                    <a:gd name="T2" fmla="*/ 1211 w 1288"/>
                    <a:gd name="T3" fmla="*/ 1069 h 1234"/>
                    <a:gd name="T4" fmla="*/ 1188 w 1288"/>
                    <a:gd name="T5" fmla="*/ 955 h 1234"/>
                    <a:gd name="T6" fmla="*/ 1207 w 1288"/>
                    <a:gd name="T7" fmla="*/ 867 h 1234"/>
                    <a:gd name="T8" fmla="*/ 1234 w 1288"/>
                    <a:gd name="T9" fmla="*/ 767 h 1234"/>
                    <a:gd name="T10" fmla="*/ 1234 w 1288"/>
                    <a:gd name="T11" fmla="*/ 585 h 1234"/>
                    <a:gd name="T12" fmla="*/ 1211 w 1288"/>
                    <a:gd name="T13" fmla="*/ 355 h 1234"/>
                    <a:gd name="T14" fmla="*/ 1197 w 1288"/>
                    <a:gd name="T15" fmla="*/ 229 h 1234"/>
                    <a:gd name="T16" fmla="*/ 1213 w 1288"/>
                    <a:gd name="T17" fmla="*/ 169 h 1234"/>
                    <a:gd name="T18" fmla="*/ 1261 w 1288"/>
                    <a:gd name="T19" fmla="*/ 96 h 1234"/>
                    <a:gd name="T20" fmla="*/ 1288 w 1288"/>
                    <a:gd name="T21" fmla="*/ 63 h 1234"/>
                    <a:gd name="T22" fmla="*/ 1267 w 1288"/>
                    <a:gd name="T23" fmla="*/ 33 h 1234"/>
                    <a:gd name="T24" fmla="*/ 1172 w 1288"/>
                    <a:gd name="T25" fmla="*/ 8 h 1234"/>
                    <a:gd name="T26" fmla="*/ 1038 w 1288"/>
                    <a:gd name="T27" fmla="*/ 0 h 1234"/>
                    <a:gd name="T28" fmla="*/ 915 w 1288"/>
                    <a:gd name="T29" fmla="*/ 29 h 1234"/>
                    <a:gd name="T30" fmla="*/ 807 w 1288"/>
                    <a:gd name="T31" fmla="*/ 67 h 1234"/>
                    <a:gd name="T32" fmla="*/ 717 w 1288"/>
                    <a:gd name="T33" fmla="*/ 121 h 1234"/>
                    <a:gd name="T34" fmla="*/ 630 w 1288"/>
                    <a:gd name="T35" fmla="*/ 146 h 1234"/>
                    <a:gd name="T36" fmla="*/ 488 w 1288"/>
                    <a:gd name="T37" fmla="*/ 154 h 1234"/>
                    <a:gd name="T38" fmla="*/ 365 w 1288"/>
                    <a:gd name="T39" fmla="*/ 139 h 1234"/>
                    <a:gd name="T40" fmla="*/ 222 w 1288"/>
                    <a:gd name="T41" fmla="*/ 129 h 1234"/>
                    <a:gd name="T42" fmla="*/ 140 w 1288"/>
                    <a:gd name="T43" fmla="*/ 135 h 1234"/>
                    <a:gd name="T44" fmla="*/ 21 w 1288"/>
                    <a:gd name="T45" fmla="*/ 171 h 1234"/>
                    <a:gd name="T46" fmla="*/ 2 w 1288"/>
                    <a:gd name="T47" fmla="*/ 227 h 1234"/>
                    <a:gd name="T48" fmla="*/ 21 w 1288"/>
                    <a:gd name="T49" fmla="*/ 212 h 1234"/>
                    <a:gd name="T50" fmla="*/ 89 w 1288"/>
                    <a:gd name="T51" fmla="*/ 171 h 1234"/>
                    <a:gd name="T52" fmla="*/ 176 w 1288"/>
                    <a:gd name="T53" fmla="*/ 158 h 1234"/>
                    <a:gd name="T54" fmla="*/ 296 w 1288"/>
                    <a:gd name="T55" fmla="*/ 158 h 1234"/>
                    <a:gd name="T56" fmla="*/ 430 w 1288"/>
                    <a:gd name="T57" fmla="*/ 177 h 1234"/>
                    <a:gd name="T58" fmla="*/ 544 w 1288"/>
                    <a:gd name="T59" fmla="*/ 179 h 1234"/>
                    <a:gd name="T60" fmla="*/ 661 w 1288"/>
                    <a:gd name="T61" fmla="*/ 165 h 1234"/>
                    <a:gd name="T62" fmla="*/ 792 w 1288"/>
                    <a:gd name="T63" fmla="*/ 106 h 1234"/>
                    <a:gd name="T64" fmla="*/ 917 w 1288"/>
                    <a:gd name="T65" fmla="*/ 50 h 1234"/>
                    <a:gd name="T66" fmla="*/ 1044 w 1288"/>
                    <a:gd name="T67" fmla="*/ 25 h 1234"/>
                    <a:gd name="T68" fmla="*/ 1178 w 1288"/>
                    <a:gd name="T69" fmla="*/ 33 h 1234"/>
                    <a:gd name="T70" fmla="*/ 1253 w 1288"/>
                    <a:gd name="T71" fmla="*/ 60 h 1234"/>
                    <a:gd name="T72" fmla="*/ 1218 w 1288"/>
                    <a:gd name="T73" fmla="*/ 104 h 1234"/>
                    <a:gd name="T74" fmla="*/ 1182 w 1288"/>
                    <a:gd name="T75" fmla="*/ 183 h 1234"/>
                    <a:gd name="T76" fmla="*/ 1174 w 1288"/>
                    <a:gd name="T77" fmla="*/ 267 h 1234"/>
                    <a:gd name="T78" fmla="*/ 1193 w 1288"/>
                    <a:gd name="T79" fmla="*/ 375 h 1234"/>
                    <a:gd name="T80" fmla="*/ 1209 w 1288"/>
                    <a:gd name="T81" fmla="*/ 509 h 1234"/>
                    <a:gd name="T82" fmla="*/ 1217 w 1288"/>
                    <a:gd name="T83" fmla="*/ 683 h 1234"/>
                    <a:gd name="T84" fmla="*/ 1211 w 1288"/>
                    <a:gd name="T85" fmla="*/ 765 h 1234"/>
                    <a:gd name="T86" fmla="*/ 1178 w 1288"/>
                    <a:gd name="T87" fmla="*/ 880 h 1234"/>
                    <a:gd name="T88" fmla="*/ 1165 w 1288"/>
                    <a:gd name="T89" fmla="*/ 984 h 1234"/>
                    <a:gd name="T90" fmla="*/ 1190 w 1288"/>
                    <a:gd name="T91" fmla="*/ 1071 h 1234"/>
                    <a:gd name="T92" fmla="*/ 1203 w 1288"/>
                    <a:gd name="T93" fmla="*/ 1169 h 1234"/>
                    <a:gd name="T94" fmla="*/ 1205 w 1288"/>
                    <a:gd name="T95" fmla="*/ 1234 h 1234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288" h="1234">
                      <a:moveTo>
                        <a:pt x="1222" y="1234"/>
                      </a:moveTo>
                      <a:lnTo>
                        <a:pt x="1230" y="1192"/>
                      </a:lnTo>
                      <a:lnTo>
                        <a:pt x="1226" y="1127"/>
                      </a:lnTo>
                      <a:lnTo>
                        <a:pt x="1211" y="1069"/>
                      </a:lnTo>
                      <a:lnTo>
                        <a:pt x="1193" y="1006"/>
                      </a:lnTo>
                      <a:lnTo>
                        <a:pt x="1188" y="955"/>
                      </a:lnTo>
                      <a:lnTo>
                        <a:pt x="1191" y="921"/>
                      </a:lnTo>
                      <a:lnTo>
                        <a:pt x="1207" y="867"/>
                      </a:lnTo>
                      <a:lnTo>
                        <a:pt x="1224" y="815"/>
                      </a:lnTo>
                      <a:lnTo>
                        <a:pt x="1234" y="767"/>
                      </a:lnTo>
                      <a:lnTo>
                        <a:pt x="1240" y="690"/>
                      </a:lnTo>
                      <a:lnTo>
                        <a:pt x="1234" y="585"/>
                      </a:lnTo>
                      <a:lnTo>
                        <a:pt x="1228" y="492"/>
                      </a:lnTo>
                      <a:lnTo>
                        <a:pt x="1211" y="355"/>
                      </a:lnTo>
                      <a:lnTo>
                        <a:pt x="1197" y="276"/>
                      </a:lnTo>
                      <a:lnTo>
                        <a:pt x="1197" y="229"/>
                      </a:lnTo>
                      <a:lnTo>
                        <a:pt x="1203" y="196"/>
                      </a:lnTo>
                      <a:lnTo>
                        <a:pt x="1213" y="169"/>
                      </a:lnTo>
                      <a:lnTo>
                        <a:pt x="1232" y="133"/>
                      </a:lnTo>
                      <a:lnTo>
                        <a:pt x="1261" y="96"/>
                      </a:lnTo>
                      <a:lnTo>
                        <a:pt x="1280" y="77"/>
                      </a:lnTo>
                      <a:lnTo>
                        <a:pt x="1288" y="63"/>
                      </a:lnTo>
                      <a:lnTo>
                        <a:pt x="1286" y="50"/>
                      </a:lnTo>
                      <a:lnTo>
                        <a:pt x="1267" y="33"/>
                      </a:lnTo>
                      <a:lnTo>
                        <a:pt x="1226" y="17"/>
                      </a:lnTo>
                      <a:lnTo>
                        <a:pt x="1172" y="8"/>
                      </a:lnTo>
                      <a:lnTo>
                        <a:pt x="1107" y="2"/>
                      </a:lnTo>
                      <a:lnTo>
                        <a:pt x="1038" y="0"/>
                      </a:lnTo>
                      <a:lnTo>
                        <a:pt x="975" y="8"/>
                      </a:lnTo>
                      <a:lnTo>
                        <a:pt x="915" y="29"/>
                      </a:lnTo>
                      <a:lnTo>
                        <a:pt x="857" y="44"/>
                      </a:lnTo>
                      <a:lnTo>
                        <a:pt x="807" y="67"/>
                      </a:lnTo>
                      <a:lnTo>
                        <a:pt x="755" y="100"/>
                      </a:lnTo>
                      <a:lnTo>
                        <a:pt x="717" y="121"/>
                      </a:lnTo>
                      <a:lnTo>
                        <a:pt x="672" y="139"/>
                      </a:lnTo>
                      <a:lnTo>
                        <a:pt x="630" y="146"/>
                      </a:lnTo>
                      <a:lnTo>
                        <a:pt x="559" y="154"/>
                      </a:lnTo>
                      <a:lnTo>
                        <a:pt x="488" y="154"/>
                      </a:lnTo>
                      <a:lnTo>
                        <a:pt x="417" y="146"/>
                      </a:lnTo>
                      <a:lnTo>
                        <a:pt x="365" y="139"/>
                      </a:lnTo>
                      <a:lnTo>
                        <a:pt x="290" y="133"/>
                      </a:lnTo>
                      <a:lnTo>
                        <a:pt x="222" y="129"/>
                      </a:lnTo>
                      <a:lnTo>
                        <a:pt x="145" y="133"/>
                      </a:lnTo>
                      <a:lnTo>
                        <a:pt x="140" y="135"/>
                      </a:lnTo>
                      <a:lnTo>
                        <a:pt x="84" y="146"/>
                      </a:lnTo>
                      <a:lnTo>
                        <a:pt x="21" y="171"/>
                      </a:lnTo>
                      <a:lnTo>
                        <a:pt x="0" y="204"/>
                      </a:lnTo>
                      <a:lnTo>
                        <a:pt x="2" y="227"/>
                      </a:lnTo>
                      <a:lnTo>
                        <a:pt x="11" y="241"/>
                      </a:lnTo>
                      <a:lnTo>
                        <a:pt x="21" y="212"/>
                      </a:lnTo>
                      <a:lnTo>
                        <a:pt x="48" y="191"/>
                      </a:lnTo>
                      <a:lnTo>
                        <a:pt x="89" y="171"/>
                      </a:lnTo>
                      <a:lnTo>
                        <a:pt x="132" y="160"/>
                      </a:lnTo>
                      <a:lnTo>
                        <a:pt x="176" y="158"/>
                      </a:lnTo>
                      <a:lnTo>
                        <a:pt x="238" y="158"/>
                      </a:lnTo>
                      <a:lnTo>
                        <a:pt x="296" y="158"/>
                      </a:lnTo>
                      <a:lnTo>
                        <a:pt x="380" y="167"/>
                      </a:lnTo>
                      <a:lnTo>
                        <a:pt x="430" y="177"/>
                      </a:lnTo>
                      <a:lnTo>
                        <a:pt x="488" y="181"/>
                      </a:lnTo>
                      <a:lnTo>
                        <a:pt x="544" y="179"/>
                      </a:lnTo>
                      <a:lnTo>
                        <a:pt x="611" y="175"/>
                      </a:lnTo>
                      <a:lnTo>
                        <a:pt x="661" y="165"/>
                      </a:lnTo>
                      <a:lnTo>
                        <a:pt x="738" y="139"/>
                      </a:lnTo>
                      <a:lnTo>
                        <a:pt x="792" y="106"/>
                      </a:lnTo>
                      <a:lnTo>
                        <a:pt x="848" y="71"/>
                      </a:lnTo>
                      <a:lnTo>
                        <a:pt x="917" y="50"/>
                      </a:lnTo>
                      <a:lnTo>
                        <a:pt x="975" y="33"/>
                      </a:lnTo>
                      <a:lnTo>
                        <a:pt x="1044" y="25"/>
                      </a:lnTo>
                      <a:lnTo>
                        <a:pt x="1120" y="25"/>
                      </a:lnTo>
                      <a:lnTo>
                        <a:pt x="1178" y="33"/>
                      </a:lnTo>
                      <a:lnTo>
                        <a:pt x="1230" y="46"/>
                      </a:lnTo>
                      <a:lnTo>
                        <a:pt x="1253" y="60"/>
                      </a:lnTo>
                      <a:lnTo>
                        <a:pt x="1251" y="73"/>
                      </a:lnTo>
                      <a:lnTo>
                        <a:pt x="1218" y="104"/>
                      </a:lnTo>
                      <a:lnTo>
                        <a:pt x="1197" y="140"/>
                      </a:lnTo>
                      <a:lnTo>
                        <a:pt x="1182" y="183"/>
                      </a:lnTo>
                      <a:lnTo>
                        <a:pt x="1174" y="221"/>
                      </a:lnTo>
                      <a:lnTo>
                        <a:pt x="1174" y="267"/>
                      </a:lnTo>
                      <a:lnTo>
                        <a:pt x="1180" y="317"/>
                      </a:lnTo>
                      <a:lnTo>
                        <a:pt x="1193" y="375"/>
                      </a:lnTo>
                      <a:lnTo>
                        <a:pt x="1203" y="440"/>
                      </a:lnTo>
                      <a:lnTo>
                        <a:pt x="1209" y="509"/>
                      </a:lnTo>
                      <a:lnTo>
                        <a:pt x="1215" y="600"/>
                      </a:lnTo>
                      <a:lnTo>
                        <a:pt x="1217" y="683"/>
                      </a:lnTo>
                      <a:lnTo>
                        <a:pt x="1211" y="759"/>
                      </a:lnTo>
                      <a:lnTo>
                        <a:pt x="1211" y="765"/>
                      </a:lnTo>
                      <a:lnTo>
                        <a:pt x="1197" y="821"/>
                      </a:lnTo>
                      <a:lnTo>
                        <a:pt x="1178" y="880"/>
                      </a:lnTo>
                      <a:lnTo>
                        <a:pt x="1168" y="938"/>
                      </a:lnTo>
                      <a:lnTo>
                        <a:pt x="1165" y="984"/>
                      </a:lnTo>
                      <a:lnTo>
                        <a:pt x="1172" y="1017"/>
                      </a:lnTo>
                      <a:lnTo>
                        <a:pt x="1190" y="1071"/>
                      </a:lnTo>
                      <a:lnTo>
                        <a:pt x="1201" y="1119"/>
                      </a:lnTo>
                      <a:lnTo>
                        <a:pt x="1203" y="1169"/>
                      </a:lnTo>
                      <a:lnTo>
                        <a:pt x="1195" y="1212"/>
                      </a:lnTo>
                      <a:lnTo>
                        <a:pt x="1205" y="1234"/>
                      </a:lnTo>
                      <a:lnTo>
                        <a:pt x="1222" y="12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551" name="Freeform 466"/>
                <p:cNvSpPr>
                  <a:spLocks/>
                </p:cNvSpPr>
                <p:nvPr/>
              </p:nvSpPr>
              <p:spPr bwMode="auto">
                <a:xfrm>
                  <a:off x="4177" y="656"/>
                  <a:ext cx="68" cy="674"/>
                </a:xfrm>
                <a:custGeom>
                  <a:avLst/>
                  <a:gdLst>
                    <a:gd name="T0" fmla="*/ 35 w 68"/>
                    <a:gd name="T1" fmla="*/ 0 h 674"/>
                    <a:gd name="T2" fmla="*/ 8 w 68"/>
                    <a:gd name="T3" fmla="*/ 33 h 674"/>
                    <a:gd name="T4" fmla="*/ 0 w 68"/>
                    <a:gd name="T5" fmla="*/ 64 h 674"/>
                    <a:gd name="T6" fmla="*/ 12 w 68"/>
                    <a:gd name="T7" fmla="*/ 96 h 674"/>
                    <a:gd name="T8" fmla="*/ 31 w 68"/>
                    <a:gd name="T9" fmla="*/ 144 h 674"/>
                    <a:gd name="T10" fmla="*/ 39 w 68"/>
                    <a:gd name="T11" fmla="*/ 190 h 674"/>
                    <a:gd name="T12" fmla="*/ 41 w 68"/>
                    <a:gd name="T13" fmla="*/ 238 h 674"/>
                    <a:gd name="T14" fmla="*/ 29 w 68"/>
                    <a:gd name="T15" fmla="*/ 309 h 674"/>
                    <a:gd name="T16" fmla="*/ 20 w 68"/>
                    <a:gd name="T17" fmla="*/ 371 h 674"/>
                    <a:gd name="T18" fmla="*/ 8 w 68"/>
                    <a:gd name="T19" fmla="*/ 442 h 674"/>
                    <a:gd name="T20" fmla="*/ 8 w 68"/>
                    <a:gd name="T21" fmla="*/ 508 h 674"/>
                    <a:gd name="T22" fmla="*/ 14 w 68"/>
                    <a:gd name="T23" fmla="*/ 570 h 674"/>
                    <a:gd name="T24" fmla="*/ 16 w 68"/>
                    <a:gd name="T25" fmla="*/ 649 h 674"/>
                    <a:gd name="T26" fmla="*/ 20 w 68"/>
                    <a:gd name="T27" fmla="*/ 674 h 674"/>
                    <a:gd name="T28" fmla="*/ 35 w 68"/>
                    <a:gd name="T29" fmla="*/ 659 h 674"/>
                    <a:gd name="T30" fmla="*/ 43 w 68"/>
                    <a:gd name="T31" fmla="*/ 601 h 674"/>
                    <a:gd name="T32" fmla="*/ 43 w 68"/>
                    <a:gd name="T33" fmla="*/ 535 h 674"/>
                    <a:gd name="T34" fmla="*/ 33 w 68"/>
                    <a:gd name="T35" fmla="*/ 479 h 674"/>
                    <a:gd name="T36" fmla="*/ 33 w 68"/>
                    <a:gd name="T37" fmla="*/ 440 h 674"/>
                    <a:gd name="T38" fmla="*/ 43 w 68"/>
                    <a:gd name="T39" fmla="*/ 390 h 674"/>
                    <a:gd name="T40" fmla="*/ 57 w 68"/>
                    <a:gd name="T41" fmla="*/ 321 h 674"/>
                    <a:gd name="T42" fmla="*/ 68 w 68"/>
                    <a:gd name="T43" fmla="*/ 257 h 674"/>
                    <a:gd name="T44" fmla="*/ 64 w 68"/>
                    <a:gd name="T45" fmla="*/ 200 h 674"/>
                    <a:gd name="T46" fmla="*/ 62 w 68"/>
                    <a:gd name="T47" fmla="*/ 169 h 674"/>
                    <a:gd name="T48" fmla="*/ 51 w 68"/>
                    <a:gd name="T49" fmla="*/ 117 h 674"/>
                    <a:gd name="T50" fmla="*/ 31 w 68"/>
                    <a:gd name="T51" fmla="*/ 66 h 674"/>
                    <a:gd name="T52" fmla="*/ 24 w 68"/>
                    <a:gd name="T53" fmla="*/ 27 h 674"/>
                    <a:gd name="T54" fmla="*/ 35 w 68"/>
                    <a:gd name="T55" fmla="*/ 0 h 67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68" h="674">
                      <a:moveTo>
                        <a:pt x="35" y="0"/>
                      </a:moveTo>
                      <a:lnTo>
                        <a:pt x="8" y="33"/>
                      </a:lnTo>
                      <a:lnTo>
                        <a:pt x="0" y="64"/>
                      </a:lnTo>
                      <a:lnTo>
                        <a:pt x="12" y="96"/>
                      </a:lnTo>
                      <a:lnTo>
                        <a:pt x="31" y="144"/>
                      </a:lnTo>
                      <a:lnTo>
                        <a:pt x="39" y="190"/>
                      </a:lnTo>
                      <a:lnTo>
                        <a:pt x="41" y="238"/>
                      </a:lnTo>
                      <a:lnTo>
                        <a:pt x="29" y="309"/>
                      </a:lnTo>
                      <a:lnTo>
                        <a:pt x="20" y="371"/>
                      </a:lnTo>
                      <a:lnTo>
                        <a:pt x="8" y="442"/>
                      </a:lnTo>
                      <a:lnTo>
                        <a:pt x="8" y="508"/>
                      </a:lnTo>
                      <a:lnTo>
                        <a:pt x="14" y="570"/>
                      </a:lnTo>
                      <a:lnTo>
                        <a:pt x="16" y="649"/>
                      </a:lnTo>
                      <a:lnTo>
                        <a:pt x="20" y="674"/>
                      </a:lnTo>
                      <a:lnTo>
                        <a:pt x="35" y="659"/>
                      </a:lnTo>
                      <a:lnTo>
                        <a:pt x="43" y="601"/>
                      </a:lnTo>
                      <a:lnTo>
                        <a:pt x="43" y="535"/>
                      </a:lnTo>
                      <a:lnTo>
                        <a:pt x="33" y="479"/>
                      </a:lnTo>
                      <a:lnTo>
                        <a:pt x="33" y="440"/>
                      </a:lnTo>
                      <a:lnTo>
                        <a:pt x="43" y="390"/>
                      </a:lnTo>
                      <a:lnTo>
                        <a:pt x="57" y="321"/>
                      </a:lnTo>
                      <a:lnTo>
                        <a:pt x="68" y="257"/>
                      </a:lnTo>
                      <a:lnTo>
                        <a:pt x="64" y="200"/>
                      </a:lnTo>
                      <a:lnTo>
                        <a:pt x="62" y="169"/>
                      </a:lnTo>
                      <a:lnTo>
                        <a:pt x="51" y="117"/>
                      </a:lnTo>
                      <a:lnTo>
                        <a:pt x="31" y="66"/>
                      </a:lnTo>
                      <a:lnTo>
                        <a:pt x="24" y="27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545" name="Line 467"/>
            <p:cNvSpPr>
              <a:spLocks noChangeShapeType="1"/>
            </p:cNvSpPr>
            <p:nvPr/>
          </p:nvSpPr>
          <p:spPr bwMode="auto">
            <a:xfrm flipH="1">
              <a:off x="672" y="357"/>
              <a:ext cx="82" cy="699"/>
            </a:xfrm>
            <a:prstGeom prst="line">
              <a:avLst/>
            </a:prstGeom>
            <a:noFill/>
            <a:ln w="508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2546" name="Rectangle 468"/>
            <p:cNvSpPr>
              <a:spLocks noChangeArrowheads="1"/>
            </p:cNvSpPr>
            <p:nvPr/>
          </p:nvSpPr>
          <p:spPr bwMode="auto">
            <a:xfrm>
              <a:off x="783" y="480"/>
              <a:ext cx="69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b="1">
                  <a:solidFill>
                    <a:srgbClr val="000000"/>
                  </a:solidFill>
                </a:rPr>
                <a:t>Maintenance</a:t>
              </a:r>
              <a:endParaRPr lang="nl-NL" sz="1200" b="1"/>
            </a:p>
          </p:txBody>
        </p:sp>
      </p:grpSp>
      <p:grpSp>
        <p:nvGrpSpPr>
          <p:cNvPr id="12298" name="Group 470"/>
          <p:cNvGrpSpPr>
            <a:grpSpLocks/>
          </p:cNvGrpSpPr>
          <p:nvPr/>
        </p:nvGrpSpPr>
        <p:grpSpPr bwMode="auto">
          <a:xfrm>
            <a:off x="838200" y="4267200"/>
            <a:ext cx="2209800" cy="2244725"/>
            <a:chOff x="1694" y="2400"/>
            <a:chExt cx="1739" cy="1414"/>
          </a:xfrm>
        </p:grpSpPr>
        <p:sp>
          <p:nvSpPr>
            <p:cNvPr id="12512" name="Freeform 471"/>
            <p:cNvSpPr>
              <a:spLocks/>
            </p:cNvSpPr>
            <p:nvPr/>
          </p:nvSpPr>
          <p:spPr bwMode="auto">
            <a:xfrm>
              <a:off x="1694" y="3578"/>
              <a:ext cx="245" cy="191"/>
            </a:xfrm>
            <a:custGeom>
              <a:avLst/>
              <a:gdLst>
                <a:gd name="T0" fmla="*/ 93 w 245"/>
                <a:gd name="T1" fmla="*/ 0 h 191"/>
                <a:gd name="T2" fmla="*/ 55 w 245"/>
                <a:gd name="T3" fmla="*/ 15 h 191"/>
                <a:gd name="T4" fmla="*/ 32 w 245"/>
                <a:gd name="T5" fmla="*/ 24 h 191"/>
                <a:gd name="T6" fmla="*/ 14 w 245"/>
                <a:gd name="T7" fmla="*/ 39 h 191"/>
                <a:gd name="T8" fmla="*/ 0 w 245"/>
                <a:gd name="T9" fmla="*/ 50 h 191"/>
                <a:gd name="T10" fmla="*/ 3 w 245"/>
                <a:gd name="T11" fmla="*/ 74 h 191"/>
                <a:gd name="T12" fmla="*/ 13 w 245"/>
                <a:gd name="T13" fmla="*/ 101 h 191"/>
                <a:gd name="T14" fmla="*/ 48 w 245"/>
                <a:gd name="T15" fmla="*/ 106 h 191"/>
                <a:gd name="T16" fmla="*/ 86 w 245"/>
                <a:gd name="T17" fmla="*/ 110 h 191"/>
                <a:gd name="T18" fmla="*/ 108 w 245"/>
                <a:gd name="T19" fmla="*/ 117 h 191"/>
                <a:gd name="T20" fmla="*/ 139 w 245"/>
                <a:gd name="T21" fmla="*/ 128 h 191"/>
                <a:gd name="T22" fmla="*/ 165 w 245"/>
                <a:gd name="T23" fmla="*/ 135 h 191"/>
                <a:gd name="T24" fmla="*/ 204 w 245"/>
                <a:gd name="T25" fmla="*/ 141 h 191"/>
                <a:gd name="T26" fmla="*/ 186 w 245"/>
                <a:gd name="T27" fmla="*/ 166 h 191"/>
                <a:gd name="T28" fmla="*/ 172 w 245"/>
                <a:gd name="T29" fmla="*/ 186 h 191"/>
                <a:gd name="T30" fmla="*/ 213 w 245"/>
                <a:gd name="T31" fmla="*/ 191 h 191"/>
                <a:gd name="T32" fmla="*/ 245 w 245"/>
                <a:gd name="T33" fmla="*/ 188 h 1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45" h="191">
                  <a:moveTo>
                    <a:pt x="93" y="0"/>
                  </a:moveTo>
                  <a:lnTo>
                    <a:pt x="55" y="15"/>
                  </a:lnTo>
                  <a:lnTo>
                    <a:pt x="32" y="24"/>
                  </a:lnTo>
                  <a:lnTo>
                    <a:pt x="14" y="39"/>
                  </a:lnTo>
                  <a:lnTo>
                    <a:pt x="0" y="50"/>
                  </a:lnTo>
                  <a:lnTo>
                    <a:pt x="3" y="74"/>
                  </a:lnTo>
                  <a:lnTo>
                    <a:pt x="13" y="101"/>
                  </a:lnTo>
                  <a:lnTo>
                    <a:pt x="48" y="106"/>
                  </a:lnTo>
                  <a:lnTo>
                    <a:pt x="86" y="110"/>
                  </a:lnTo>
                  <a:lnTo>
                    <a:pt x="108" y="117"/>
                  </a:lnTo>
                  <a:lnTo>
                    <a:pt x="139" y="128"/>
                  </a:lnTo>
                  <a:lnTo>
                    <a:pt x="165" y="135"/>
                  </a:lnTo>
                  <a:lnTo>
                    <a:pt x="204" y="141"/>
                  </a:lnTo>
                  <a:lnTo>
                    <a:pt x="186" y="166"/>
                  </a:lnTo>
                  <a:lnTo>
                    <a:pt x="172" y="186"/>
                  </a:lnTo>
                  <a:lnTo>
                    <a:pt x="213" y="191"/>
                  </a:lnTo>
                  <a:lnTo>
                    <a:pt x="245" y="188"/>
                  </a:lnTo>
                </a:path>
              </a:pathLst>
            </a:custGeom>
            <a:noFill/>
            <a:ln w="11113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13" name="Freeform 472"/>
            <p:cNvSpPr>
              <a:spLocks/>
            </p:cNvSpPr>
            <p:nvPr/>
          </p:nvSpPr>
          <p:spPr bwMode="auto">
            <a:xfrm>
              <a:off x="1832" y="3591"/>
              <a:ext cx="886" cy="203"/>
            </a:xfrm>
            <a:custGeom>
              <a:avLst/>
              <a:gdLst>
                <a:gd name="T0" fmla="*/ 123 w 886"/>
                <a:gd name="T1" fmla="*/ 0 h 203"/>
                <a:gd name="T2" fmla="*/ 76 w 886"/>
                <a:gd name="T3" fmla="*/ 2 h 203"/>
                <a:gd name="T4" fmla="*/ 42 w 886"/>
                <a:gd name="T5" fmla="*/ 7 h 203"/>
                <a:gd name="T6" fmla="*/ 18 w 886"/>
                <a:gd name="T7" fmla="*/ 17 h 203"/>
                <a:gd name="T8" fmla="*/ 6 w 886"/>
                <a:gd name="T9" fmla="*/ 32 h 203"/>
                <a:gd name="T10" fmla="*/ 0 w 886"/>
                <a:gd name="T11" fmla="*/ 50 h 203"/>
                <a:gd name="T12" fmla="*/ 6 w 886"/>
                <a:gd name="T13" fmla="*/ 65 h 203"/>
                <a:gd name="T14" fmla="*/ 21 w 886"/>
                <a:gd name="T15" fmla="*/ 73 h 203"/>
                <a:gd name="T16" fmla="*/ 52 w 886"/>
                <a:gd name="T17" fmla="*/ 80 h 203"/>
                <a:gd name="T18" fmla="*/ 72 w 886"/>
                <a:gd name="T19" fmla="*/ 82 h 203"/>
                <a:gd name="T20" fmla="*/ 93 w 886"/>
                <a:gd name="T21" fmla="*/ 81 h 203"/>
                <a:gd name="T22" fmla="*/ 105 w 886"/>
                <a:gd name="T23" fmla="*/ 82 h 203"/>
                <a:gd name="T24" fmla="*/ 110 w 886"/>
                <a:gd name="T25" fmla="*/ 95 h 203"/>
                <a:gd name="T26" fmla="*/ 111 w 886"/>
                <a:gd name="T27" fmla="*/ 107 h 203"/>
                <a:gd name="T28" fmla="*/ 132 w 886"/>
                <a:gd name="T29" fmla="*/ 113 h 203"/>
                <a:gd name="T30" fmla="*/ 188 w 886"/>
                <a:gd name="T31" fmla="*/ 123 h 203"/>
                <a:gd name="T32" fmla="*/ 200 w 886"/>
                <a:gd name="T33" fmla="*/ 119 h 203"/>
                <a:gd name="T34" fmla="*/ 216 w 886"/>
                <a:gd name="T35" fmla="*/ 116 h 203"/>
                <a:gd name="T36" fmla="*/ 237 w 886"/>
                <a:gd name="T37" fmla="*/ 121 h 203"/>
                <a:gd name="T38" fmla="*/ 257 w 886"/>
                <a:gd name="T39" fmla="*/ 125 h 203"/>
                <a:gd name="T40" fmla="*/ 277 w 886"/>
                <a:gd name="T41" fmla="*/ 128 h 203"/>
                <a:gd name="T42" fmla="*/ 275 w 886"/>
                <a:gd name="T43" fmla="*/ 141 h 203"/>
                <a:gd name="T44" fmla="*/ 267 w 886"/>
                <a:gd name="T45" fmla="*/ 156 h 203"/>
                <a:gd name="T46" fmla="*/ 303 w 886"/>
                <a:gd name="T47" fmla="*/ 171 h 203"/>
                <a:gd name="T48" fmla="*/ 398 w 886"/>
                <a:gd name="T49" fmla="*/ 203 h 203"/>
                <a:gd name="T50" fmla="*/ 512 w 886"/>
                <a:gd name="T51" fmla="*/ 199 h 203"/>
                <a:gd name="T52" fmla="*/ 694 w 886"/>
                <a:gd name="T53" fmla="*/ 180 h 203"/>
                <a:gd name="T54" fmla="*/ 725 w 886"/>
                <a:gd name="T55" fmla="*/ 155 h 203"/>
                <a:gd name="T56" fmla="*/ 802 w 886"/>
                <a:gd name="T57" fmla="*/ 152 h 203"/>
                <a:gd name="T58" fmla="*/ 886 w 886"/>
                <a:gd name="T59" fmla="*/ 165 h 20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886" h="203">
                  <a:moveTo>
                    <a:pt x="123" y="0"/>
                  </a:moveTo>
                  <a:lnTo>
                    <a:pt x="76" y="2"/>
                  </a:lnTo>
                  <a:lnTo>
                    <a:pt x="42" y="7"/>
                  </a:lnTo>
                  <a:lnTo>
                    <a:pt x="18" y="17"/>
                  </a:lnTo>
                  <a:lnTo>
                    <a:pt x="6" y="32"/>
                  </a:lnTo>
                  <a:lnTo>
                    <a:pt x="0" y="50"/>
                  </a:lnTo>
                  <a:lnTo>
                    <a:pt x="6" y="65"/>
                  </a:lnTo>
                  <a:lnTo>
                    <a:pt x="21" y="73"/>
                  </a:lnTo>
                  <a:lnTo>
                    <a:pt x="52" y="80"/>
                  </a:lnTo>
                  <a:lnTo>
                    <a:pt x="72" y="82"/>
                  </a:lnTo>
                  <a:lnTo>
                    <a:pt x="93" y="81"/>
                  </a:lnTo>
                  <a:lnTo>
                    <a:pt x="105" y="82"/>
                  </a:lnTo>
                  <a:lnTo>
                    <a:pt x="110" y="95"/>
                  </a:lnTo>
                  <a:lnTo>
                    <a:pt x="111" y="107"/>
                  </a:lnTo>
                  <a:lnTo>
                    <a:pt x="132" y="113"/>
                  </a:lnTo>
                  <a:lnTo>
                    <a:pt x="188" y="123"/>
                  </a:lnTo>
                  <a:lnTo>
                    <a:pt x="200" y="119"/>
                  </a:lnTo>
                  <a:lnTo>
                    <a:pt x="216" y="116"/>
                  </a:lnTo>
                  <a:lnTo>
                    <a:pt x="237" y="121"/>
                  </a:lnTo>
                  <a:lnTo>
                    <a:pt x="257" y="125"/>
                  </a:lnTo>
                  <a:lnTo>
                    <a:pt x="277" y="128"/>
                  </a:lnTo>
                  <a:lnTo>
                    <a:pt x="275" y="141"/>
                  </a:lnTo>
                  <a:lnTo>
                    <a:pt x="267" y="156"/>
                  </a:lnTo>
                  <a:lnTo>
                    <a:pt x="303" y="171"/>
                  </a:lnTo>
                  <a:lnTo>
                    <a:pt x="398" y="203"/>
                  </a:lnTo>
                  <a:lnTo>
                    <a:pt x="512" y="199"/>
                  </a:lnTo>
                  <a:lnTo>
                    <a:pt x="694" y="180"/>
                  </a:lnTo>
                  <a:lnTo>
                    <a:pt x="725" y="155"/>
                  </a:lnTo>
                  <a:lnTo>
                    <a:pt x="802" y="152"/>
                  </a:lnTo>
                  <a:lnTo>
                    <a:pt x="886" y="165"/>
                  </a:lnTo>
                </a:path>
              </a:pathLst>
            </a:custGeom>
            <a:noFill/>
            <a:ln w="11113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14" name="Freeform 473"/>
            <p:cNvSpPr>
              <a:spLocks/>
            </p:cNvSpPr>
            <p:nvPr/>
          </p:nvSpPr>
          <p:spPr bwMode="auto">
            <a:xfrm>
              <a:off x="2589" y="3746"/>
              <a:ext cx="616" cy="68"/>
            </a:xfrm>
            <a:custGeom>
              <a:avLst/>
              <a:gdLst>
                <a:gd name="T0" fmla="*/ 0 w 616"/>
                <a:gd name="T1" fmla="*/ 62 h 68"/>
                <a:gd name="T2" fmla="*/ 21 w 616"/>
                <a:gd name="T3" fmla="*/ 54 h 68"/>
                <a:gd name="T4" fmla="*/ 44 w 616"/>
                <a:gd name="T5" fmla="*/ 48 h 68"/>
                <a:gd name="T6" fmla="*/ 78 w 616"/>
                <a:gd name="T7" fmla="*/ 57 h 68"/>
                <a:gd name="T8" fmla="*/ 118 w 616"/>
                <a:gd name="T9" fmla="*/ 68 h 68"/>
                <a:gd name="T10" fmla="*/ 159 w 616"/>
                <a:gd name="T11" fmla="*/ 63 h 68"/>
                <a:gd name="T12" fmla="*/ 190 w 616"/>
                <a:gd name="T13" fmla="*/ 61 h 68"/>
                <a:gd name="T14" fmla="*/ 207 w 616"/>
                <a:gd name="T15" fmla="*/ 56 h 68"/>
                <a:gd name="T16" fmla="*/ 238 w 616"/>
                <a:gd name="T17" fmla="*/ 50 h 68"/>
                <a:gd name="T18" fmla="*/ 267 w 616"/>
                <a:gd name="T19" fmla="*/ 46 h 68"/>
                <a:gd name="T20" fmla="*/ 313 w 616"/>
                <a:gd name="T21" fmla="*/ 49 h 68"/>
                <a:gd name="T22" fmla="*/ 350 w 616"/>
                <a:gd name="T23" fmla="*/ 53 h 68"/>
                <a:gd name="T24" fmla="*/ 367 w 616"/>
                <a:gd name="T25" fmla="*/ 54 h 68"/>
                <a:gd name="T26" fmla="*/ 421 w 616"/>
                <a:gd name="T27" fmla="*/ 39 h 68"/>
                <a:gd name="T28" fmla="*/ 481 w 616"/>
                <a:gd name="T29" fmla="*/ 25 h 68"/>
                <a:gd name="T30" fmla="*/ 547 w 616"/>
                <a:gd name="T31" fmla="*/ 25 h 68"/>
                <a:gd name="T32" fmla="*/ 616 w 616"/>
                <a:gd name="T33" fmla="*/ 0 h 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616" h="68">
                  <a:moveTo>
                    <a:pt x="0" y="62"/>
                  </a:moveTo>
                  <a:lnTo>
                    <a:pt x="21" y="54"/>
                  </a:lnTo>
                  <a:lnTo>
                    <a:pt x="44" y="48"/>
                  </a:lnTo>
                  <a:lnTo>
                    <a:pt x="78" y="57"/>
                  </a:lnTo>
                  <a:lnTo>
                    <a:pt x="118" y="68"/>
                  </a:lnTo>
                  <a:lnTo>
                    <a:pt x="159" y="63"/>
                  </a:lnTo>
                  <a:lnTo>
                    <a:pt x="190" y="61"/>
                  </a:lnTo>
                  <a:lnTo>
                    <a:pt x="207" y="56"/>
                  </a:lnTo>
                  <a:lnTo>
                    <a:pt x="238" y="50"/>
                  </a:lnTo>
                  <a:lnTo>
                    <a:pt x="267" y="46"/>
                  </a:lnTo>
                  <a:lnTo>
                    <a:pt x="313" y="49"/>
                  </a:lnTo>
                  <a:lnTo>
                    <a:pt x="350" y="53"/>
                  </a:lnTo>
                  <a:lnTo>
                    <a:pt x="367" y="54"/>
                  </a:lnTo>
                  <a:lnTo>
                    <a:pt x="421" y="39"/>
                  </a:lnTo>
                  <a:lnTo>
                    <a:pt x="481" y="25"/>
                  </a:lnTo>
                  <a:lnTo>
                    <a:pt x="547" y="25"/>
                  </a:lnTo>
                  <a:lnTo>
                    <a:pt x="616" y="0"/>
                  </a:lnTo>
                </a:path>
              </a:pathLst>
            </a:custGeom>
            <a:noFill/>
            <a:ln w="11113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15" name="Freeform 474"/>
            <p:cNvSpPr>
              <a:spLocks/>
            </p:cNvSpPr>
            <p:nvPr/>
          </p:nvSpPr>
          <p:spPr bwMode="auto">
            <a:xfrm>
              <a:off x="2862" y="3584"/>
              <a:ext cx="436" cy="162"/>
            </a:xfrm>
            <a:custGeom>
              <a:avLst/>
              <a:gdLst>
                <a:gd name="T0" fmla="*/ 0 w 436"/>
                <a:gd name="T1" fmla="*/ 162 h 162"/>
                <a:gd name="T2" fmla="*/ 51 w 436"/>
                <a:gd name="T3" fmla="*/ 155 h 162"/>
                <a:gd name="T4" fmla="*/ 83 w 436"/>
                <a:gd name="T5" fmla="*/ 151 h 162"/>
                <a:gd name="T6" fmla="*/ 126 w 436"/>
                <a:gd name="T7" fmla="*/ 139 h 162"/>
                <a:gd name="T8" fmla="*/ 191 w 436"/>
                <a:gd name="T9" fmla="*/ 135 h 162"/>
                <a:gd name="T10" fmla="*/ 267 w 436"/>
                <a:gd name="T11" fmla="*/ 124 h 162"/>
                <a:gd name="T12" fmla="*/ 321 w 436"/>
                <a:gd name="T13" fmla="*/ 118 h 162"/>
                <a:gd name="T14" fmla="*/ 358 w 436"/>
                <a:gd name="T15" fmla="*/ 99 h 162"/>
                <a:gd name="T16" fmla="*/ 381 w 436"/>
                <a:gd name="T17" fmla="*/ 92 h 162"/>
                <a:gd name="T18" fmla="*/ 395 w 436"/>
                <a:gd name="T19" fmla="*/ 88 h 162"/>
                <a:gd name="T20" fmla="*/ 429 w 436"/>
                <a:gd name="T21" fmla="*/ 58 h 162"/>
                <a:gd name="T22" fmla="*/ 435 w 436"/>
                <a:gd name="T23" fmla="*/ 45 h 162"/>
                <a:gd name="T24" fmla="*/ 436 w 436"/>
                <a:gd name="T25" fmla="*/ 33 h 162"/>
                <a:gd name="T26" fmla="*/ 431 w 436"/>
                <a:gd name="T27" fmla="*/ 25 h 162"/>
                <a:gd name="T28" fmla="*/ 421 w 436"/>
                <a:gd name="T29" fmla="*/ 18 h 162"/>
                <a:gd name="T30" fmla="*/ 401 w 436"/>
                <a:gd name="T31" fmla="*/ 18 h 162"/>
                <a:gd name="T32" fmla="*/ 378 w 436"/>
                <a:gd name="T33" fmla="*/ 7 h 162"/>
                <a:gd name="T34" fmla="*/ 346 w 436"/>
                <a:gd name="T35" fmla="*/ 0 h 162"/>
                <a:gd name="T36" fmla="*/ 305 w 436"/>
                <a:gd name="T37" fmla="*/ 0 h 16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36" h="162">
                  <a:moveTo>
                    <a:pt x="0" y="162"/>
                  </a:moveTo>
                  <a:lnTo>
                    <a:pt x="51" y="155"/>
                  </a:lnTo>
                  <a:lnTo>
                    <a:pt x="83" y="151"/>
                  </a:lnTo>
                  <a:lnTo>
                    <a:pt x="126" y="139"/>
                  </a:lnTo>
                  <a:lnTo>
                    <a:pt x="191" y="135"/>
                  </a:lnTo>
                  <a:lnTo>
                    <a:pt x="267" y="124"/>
                  </a:lnTo>
                  <a:lnTo>
                    <a:pt x="321" y="118"/>
                  </a:lnTo>
                  <a:lnTo>
                    <a:pt x="358" y="99"/>
                  </a:lnTo>
                  <a:lnTo>
                    <a:pt x="381" y="92"/>
                  </a:lnTo>
                  <a:lnTo>
                    <a:pt x="395" y="88"/>
                  </a:lnTo>
                  <a:lnTo>
                    <a:pt x="429" y="58"/>
                  </a:lnTo>
                  <a:lnTo>
                    <a:pt x="435" y="45"/>
                  </a:lnTo>
                  <a:lnTo>
                    <a:pt x="436" y="33"/>
                  </a:lnTo>
                  <a:lnTo>
                    <a:pt x="431" y="25"/>
                  </a:lnTo>
                  <a:lnTo>
                    <a:pt x="421" y="18"/>
                  </a:lnTo>
                  <a:lnTo>
                    <a:pt x="401" y="18"/>
                  </a:lnTo>
                  <a:lnTo>
                    <a:pt x="378" y="7"/>
                  </a:lnTo>
                  <a:lnTo>
                    <a:pt x="346" y="0"/>
                  </a:lnTo>
                  <a:lnTo>
                    <a:pt x="305" y="0"/>
                  </a:lnTo>
                </a:path>
              </a:pathLst>
            </a:custGeom>
            <a:noFill/>
            <a:ln w="11113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516" name="Freeform 475"/>
            <p:cNvSpPr>
              <a:spLocks/>
            </p:cNvSpPr>
            <p:nvPr/>
          </p:nvSpPr>
          <p:spPr bwMode="auto">
            <a:xfrm>
              <a:off x="3317" y="3567"/>
              <a:ext cx="116" cy="153"/>
            </a:xfrm>
            <a:custGeom>
              <a:avLst/>
              <a:gdLst>
                <a:gd name="T0" fmla="*/ 26 w 116"/>
                <a:gd name="T1" fmla="*/ 153 h 153"/>
                <a:gd name="T2" fmla="*/ 61 w 116"/>
                <a:gd name="T3" fmla="*/ 127 h 153"/>
                <a:gd name="T4" fmla="*/ 95 w 116"/>
                <a:gd name="T5" fmla="*/ 105 h 153"/>
                <a:gd name="T6" fmla="*/ 88 w 116"/>
                <a:gd name="T7" fmla="*/ 91 h 153"/>
                <a:gd name="T8" fmla="*/ 83 w 116"/>
                <a:gd name="T9" fmla="*/ 71 h 153"/>
                <a:gd name="T10" fmla="*/ 97 w 116"/>
                <a:gd name="T11" fmla="*/ 50 h 153"/>
                <a:gd name="T12" fmla="*/ 116 w 116"/>
                <a:gd name="T13" fmla="*/ 32 h 153"/>
                <a:gd name="T14" fmla="*/ 91 w 116"/>
                <a:gd name="T15" fmla="*/ 18 h 153"/>
                <a:gd name="T16" fmla="*/ 57 w 116"/>
                <a:gd name="T17" fmla="*/ 0 h 153"/>
                <a:gd name="T18" fmla="*/ 0 w 116"/>
                <a:gd name="T19" fmla="*/ 5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153">
                  <a:moveTo>
                    <a:pt x="26" y="153"/>
                  </a:moveTo>
                  <a:lnTo>
                    <a:pt x="61" y="127"/>
                  </a:lnTo>
                  <a:lnTo>
                    <a:pt x="95" y="105"/>
                  </a:lnTo>
                  <a:lnTo>
                    <a:pt x="88" y="91"/>
                  </a:lnTo>
                  <a:lnTo>
                    <a:pt x="83" y="71"/>
                  </a:lnTo>
                  <a:lnTo>
                    <a:pt x="97" y="50"/>
                  </a:lnTo>
                  <a:lnTo>
                    <a:pt x="116" y="32"/>
                  </a:lnTo>
                  <a:lnTo>
                    <a:pt x="91" y="18"/>
                  </a:lnTo>
                  <a:lnTo>
                    <a:pt x="57" y="0"/>
                  </a:lnTo>
                  <a:lnTo>
                    <a:pt x="0" y="5"/>
                  </a:lnTo>
                </a:path>
              </a:pathLst>
            </a:custGeom>
            <a:noFill/>
            <a:ln w="11113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517" name="Group 476"/>
            <p:cNvGrpSpPr>
              <a:grpSpLocks/>
            </p:cNvGrpSpPr>
            <p:nvPr/>
          </p:nvGrpSpPr>
          <p:grpSpPr bwMode="auto">
            <a:xfrm>
              <a:off x="1872" y="2400"/>
              <a:ext cx="1289" cy="1330"/>
              <a:chOff x="2010" y="2109"/>
              <a:chExt cx="1289" cy="1330"/>
            </a:xfrm>
          </p:grpSpPr>
          <p:grpSp>
            <p:nvGrpSpPr>
              <p:cNvPr id="12518" name="Group 477"/>
              <p:cNvGrpSpPr>
                <a:grpSpLocks/>
              </p:cNvGrpSpPr>
              <p:nvPr/>
            </p:nvGrpSpPr>
            <p:grpSpPr bwMode="auto">
              <a:xfrm>
                <a:off x="2010" y="2109"/>
                <a:ext cx="1289" cy="1280"/>
                <a:chOff x="2010" y="2109"/>
                <a:chExt cx="1289" cy="1280"/>
              </a:xfrm>
            </p:grpSpPr>
            <p:grpSp>
              <p:nvGrpSpPr>
                <p:cNvPr id="12526" name="Group 478"/>
                <p:cNvGrpSpPr>
                  <a:grpSpLocks/>
                </p:cNvGrpSpPr>
                <p:nvPr/>
              </p:nvGrpSpPr>
              <p:grpSpPr bwMode="auto">
                <a:xfrm>
                  <a:off x="2088" y="2194"/>
                  <a:ext cx="1164" cy="1195"/>
                  <a:chOff x="2088" y="2194"/>
                  <a:chExt cx="1164" cy="1195"/>
                </a:xfrm>
              </p:grpSpPr>
              <p:grpSp>
                <p:nvGrpSpPr>
                  <p:cNvPr id="12528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088" y="2194"/>
                    <a:ext cx="1164" cy="1195"/>
                    <a:chOff x="2088" y="2194"/>
                    <a:chExt cx="1164" cy="1195"/>
                  </a:xfrm>
                </p:grpSpPr>
                <p:grpSp>
                  <p:nvGrpSpPr>
                    <p:cNvPr id="12538" name="Group 48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207"/>
                      <a:ext cx="1164" cy="1182"/>
                      <a:chOff x="2088" y="2207"/>
                      <a:chExt cx="1164" cy="1182"/>
                    </a:xfrm>
                  </p:grpSpPr>
                  <p:sp>
                    <p:nvSpPr>
                      <p:cNvPr id="12540" name="Freeform 48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88" y="2209"/>
                        <a:ext cx="1164" cy="1180"/>
                      </a:xfrm>
                      <a:custGeom>
                        <a:avLst/>
                        <a:gdLst>
                          <a:gd name="T0" fmla="*/ 4 w 1164"/>
                          <a:gd name="T1" fmla="*/ 0 h 1180"/>
                          <a:gd name="T2" fmla="*/ 16 w 1164"/>
                          <a:gd name="T3" fmla="*/ 28 h 1180"/>
                          <a:gd name="T4" fmla="*/ 30 w 1164"/>
                          <a:gd name="T5" fmla="*/ 52 h 1180"/>
                          <a:gd name="T6" fmla="*/ 27 w 1164"/>
                          <a:gd name="T7" fmla="*/ 96 h 1180"/>
                          <a:gd name="T8" fmla="*/ 43 w 1164"/>
                          <a:gd name="T9" fmla="*/ 174 h 1180"/>
                          <a:gd name="T10" fmla="*/ 55 w 1164"/>
                          <a:gd name="T11" fmla="*/ 211 h 1180"/>
                          <a:gd name="T12" fmla="*/ 52 w 1164"/>
                          <a:gd name="T13" fmla="*/ 240 h 1180"/>
                          <a:gd name="T14" fmla="*/ 60 w 1164"/>
                          <a:gd name="T15" fmla="*/ 261 h 1180"/>
                          <a:gd name="T16" fmla="*/ 61 w 1164"/>
                          <a:gd name="T17" fmla="*/ 330 h 1180"/>
                          <a:gd name="T18" fmla="*/ 49 w 1164"/>
                          <a:gd name="T19" fmla="*/ 384 h 1180"/>
                          <a:gd name="T20" fmla="*/ 42 w 1164"/>
                          <a:gd name="T21" fmla="*/ 436 h 1180"/>
                          <a:gd name="T22" fmla="*/ 42 w 1164"/>
                          <a:gd name="T23" fmla="*/ 495 h 1180"/>
                          <a:gd name="T24" fmla="*/ 46 w 1164"/>
                          <a:gd name="T25" fmla="*/ 519 h 1180"/>
                          <a:gd name="T26" fmla="*/ 51 w 1164"/>
                          <a:gd name="T27" fmla="*/ 580 h 1180"/>
                          <a:gd name="T28" fmla="*/ 24 w 1164"/>
                          <a:gd name="T29" fmla="*/ 743 h 1180"/>
                          <a:gd name="T30" fmla="*/ 19 w 1164"/>
                          <a:gd name="T31" fmla="*/ 913 h 1180"/>
                          <a:gd name="T32" fmla="*/ 24 w 1164"/>
                          <a:gd name="T33" fmla="*/ 1031 h 1180"/>
                          <a:gd name="T34" fmla="*/ 0 w 1164"/>
                          <a:gd name="T35" fmla="*/ 1108 h 1180"/>
                          <a:gd name="T36" fmla="*/ 6 w 1164"/>
                          <a:gd name="T37" fmla="*/ 1131 h 1180"/>
                          <a:gd name="T38" fmla="*/ 70 w 1164"/>
                          <a:gd name="T39" fmla="*/ 1126 h 1180"/>
                          <a:gd name="T40" fmla="*/ 160 w 1164"/>
                          <a:gd name="T41" fmla="*/ 1129 h 1180"/>
                          <a:gd name="T42" fmla="*/ 235 w 1164"/>
                          <a:gd name="T43" fmla="*/ 1143 h 1180"/>
                          <a:gd name="T44" fmla="*/ 298 w 1164"/>
                          <a:gd name="T45" fmla="*/ 1150 h 1180"/>
                          <a:gd name="T46" fmla="*/ 385 w 1164"/>
                          <a:gd name="T47" fmla="*/ 1170 h 1180"/>
                          <a:gd name="T48" fmla="*/ 600 w 1164"/>
                          <a:gd name="T49" fmla="*/ 1176 h 1180"/>
                          <a:gd name="T50" fmla="*/ 787 w 1164"/>
                          <a:gd name="T51" fmla="*/ 1176 h 1180"/>
                          <a:gd name="T52" fmla="*/ 890 w 1164"/>
                          <a:gd name="T53" fmla="*/ 1180 h 1180"/>
                          <a:gd name="T54" fmla="*/ 1055 w 1164"/>
                          <a:gd name="T55" fmla="*/ 1158 h 1180"/>
                          <a:gd name="T56" fmla="*/ 1100 w 1164"/>
                          <a:gd name="T57" fmla="*/ 1152 h 1180"/>
                          <a:gd name="T58" fmla="*/ 1130 w 1164"/>
                          <a:gd name="T59" fmla="*/ 1141 h 1180"/>
                          <a:gd name="T60" fmla="*/ 1155 w 1164"/>
                          <a:gd name="T61" fmla="*/ 1111 h 1180"/>
                          <a:gd name="T62" fmla="*/ 1154 w 1164"/>
                          <a:gd name="T63" fmla="*/ 1092 h 1180"/>
                          <a:gd name="T64" fmla="*/ 1164 w 1164"/>
                          <a:gd name="T65" fmla="*/ 1060 h 1180"/>
                          <a:gd name="T66" fmla="*/ 1154 w 1164"/>
                          <a:gd name="T67" fmla="*/ 1011 h 1180"/>
                          <a:gd name="T68" fmla="*/ 1136 w 1164"/>
                          <a:gd name="T69" fmla="*/ 957 h 1180"/>
                          <a:gd name="T70" fmla="*/ 1136 w 1164"/>
                          <a:gd name="T71" fmla="*/ 906 h 1180"/>
                          <a:gd name="T72" fmla="*/ 1128 w 1164"/>
                          <a:gd name="T73" fmla="*/ 837 h 1180"/>
                          <a:gd name="T74" fmla="*/ 1134 w 1164"/>
                          <a:gd name="T75" fmla="*/ 764 h 1180"/>
                          <a:gd name="T76" fmla="*/ 1122 w 1164"/>
                          <a:gd name="T77" fmla="*/ 703 h 1180"/>
                          <a:gd name="T78" fmla="*/ 1122 w 1164"/>
                          <a:gd name="T79" fmla="*/ 545 h 1180"/>
                          <a:gd name="T80" fmla="*/ 1118 w 1164"/>
                          <a:gd name="T81" fmla="*/ 478 h 1180"/>
                          <a:gd name="T82" fmla="*/ 1124 w 1164"/>
                          <a:gd name="T83" fmla="*/ 425 h 1180"/>
                          <a:gd name="T84" fmla="*/ 1116 w 1164"/>
                          <a:gd name="T85" fmla="*/ 403 h 1180"/>
                          <a:gd name="T86" fmla="*/ 1123 w 1164"/>
                          <a:gd name="T87" fmla="*/ 279 h 1180"/>
                          <a:gd name="T88" fmla="*/ 1115 w 1164"/>
                          <a:gd name="T89" fmla="*/ 249 h 1180"/>
                          <a:gd name="T90" fmla="*/ 1143 w 1164"/>
                          <a:gd name="T91" fmla="*/ 183 h 1180"/>
                          <a:gd name="T92" fmla="*/ 1128 w 1164"/>
                          <a:gd name="T93" fmla="*/ 0 h 1180"/>
                          <a:gd name="T94" fmla="*/ 4 w 1164"/>
                          <a:gd name="T95" fmla="*/ 0 h 1180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  <a:gd name="T129" fmla="*/ 0 60000 65536"/>
                          <a:gd name="T130" fmla="*/ 0 60000 65536"/>
                          <a:gd name="T131" fmla="*/ 0 60000 65536"/>
                          <a:gd name="T132" fmla="*/ 0 60000 65536"/>
                          <a:gd name="T133" fmla="*/ 0 60000 65536"/>
                          <a:gd name="T134" fmla="*/ 0 60000 65536"/>
                          <a:gd name="T135" fmla="*/ 0 60000 65536"/>
                          <a:gd name="T136" fmla="*/ 0 60000 65536"/>
                          <a:gd name="T137" fmla="*/ 0 60000 65536"/>
                          <a:gd name="T138" fmla="*/ 0 60000 65536"/>
                          <a:gd name="T139" fmla="*/ 0 60000 65536"/>
                          <a:gd name="T140" fmla="*/ 0 60000 65536"/>
                          <a:gd name="T141" fmla="*/ 0 60000 65536"/>
                          <a:gd name="T142" fmla="*/ 0 60000 65536"/>
                          <a:gd name="T143" fmla="*/ 0 60000 65536"/>
                        </a:gdLst>
                        <a:ahLst/>
                        <a:cxnLst>
                          <a:cxn ang="T96">
                            <a:pos x="T0" y="T1"/>
                          </a:cxn>
                          <a:cxn ang="T97">
                            <a:pos x="T2" y="T3"/>
                          </a:cxn>
                          <a:cxn ang="T98">
                            <a:pos x="T4" y="T5"/>
                          </a:cxn>
                          <a:cxn ang="T99">
                            <a:pos x="T6" y="T7"/>
                          </a:cxn>
                          <a:cxn ang="T100">
                            <a:pos x="T8" y="T9"/>
                          </a:cxn>
                          <a:cxn ang="T101">
                            <a:pos x="T10" y="T11"/>
                          </a:cxn>
                          <a:cxn ang="T102">
                            <a:pos x="T12" y="T13"/>
                          </a:cxn>
                          <a:cxn ang="T103">
                            <a:pos x="T14" y="T15"/>
                          </a:cxn>
                          <a:cxn ang="T104">
                            <a:pos x="T16" y="T17"/>
                          </a:cxn>
                          <a:cxn ang="T105">
                            <a:pos x="T18" y="T19"/>
                          </a:cxn>
                          <a:cxn ang="T106">
                            <a:pos x="T20" y="T21"/>
                          </a:cxn>
                          <a:cxn ang="T107">
                            <a:pos x="T22" y="T23"/>
                          </a:cxn>
                          <a:cxn ang="T108">
                            <a:pos x="T24" y="T25"/>
                          </a:cxn>
                          <a:cxn ang="T109">
                            <a:pos x="T26" y="T27"/>
                          </a:cxn>
                          <a:cxn ang="T110">
                            <a:pos x="T28" y="T29"/>
                          </a:cxn>
                          <a:cxn ang="T111">
                            <a:pos x="T30" y="T31"/>
                          </a:cxn>
                          <a:cxn ang="T112">
                            <a:pos x="T32" y="T33"/>
                          </a:cxn>
                          <a:cxn ang="T113">
                            <a:pos x="T34" y="T35"/>
                          </a:cxn>
                          <a:cxn ang="T114">
                            <a:pos x="T36" y="T37"/>
                          </a:cxn>
                          <a:cxn ang="T115">
                            <a:pos x="T38" y="T39"/>
                          </a:cxn>
                          <a:cxn ang="T116">
                            <a:pos x="T40" y="T41"/>
                          </a:cxn>
                          <a:cxn ang="T117">
                            <a:pos x="T42" y="T43"/>
                          </a:cxn>
                          <a:cxn ang="T118">
                            <a:pos x="T44" y="T45"/>
                          </a:cxn>
                          <a:cxn ang="T119">
                            <a:pos x="T46" y="T47"/>
                          </a:cxn>
                          <a:cxn ang="T120">
                            <a:pos x="T48" y="T49"/>
                          </a:cxn>
                          <a:cxn ang="T121">
                            <a:pos x="T50" y="T51"/>
                          </a:cxn>
                          <a:cxn ang="T122">
                            <a:pos x="T52" y="T53"/>
                          </a:cxn>
                          <a:cxn ang="T123">
                            <a:pos x="T54" y="T55"/>
                          </a:cxn>
                          <a:cxn ang="T124">
                            <a:pos x="T56" y="T57"/>
                          </a:cxn>
                          <a:cxn ang="T125">
                            <a:pos x="T58" y="T59"/>
                          </a:cxn>
                          <a:cxn ang="T126">
                            <a:pos x="T60" y="T61"/>
                          </a:cxn>
                          <a:cxn ang="T127">
                            <a:pos x="T62" y="T63"/>
                          </a:cxn>
                          <a:cxn ang="T128">
                            <a:pos x="T64" y="T65"/>
                          </a:cxn>
                          <a:cxn ang="T129">
                            <a:pos x="T66" y="T67"/>
                          </a:cxn>
                          <a:cxn ang="T130">
                            <a:pos x="T68" y="T69"/>
                          </a:cxn>
                          <a:cxn ang="T131">
                            <a:pos x="T70" y="T71"/>
                          </a:cxn>
                          <a:cxn ang="T132">
                            <a:pos x="T72" y="T73"/>
                          </a:cxn>
                          <a:cxn ang="T133">
                            <a:pos x="T74" y="T75"/>
                          </a:cxn>
                          <a:cxn ang="T134">
                            <a:pos x="T76" y="T77"/>
                          </a:cxn>
                          <a:cxn ang="T135">
                            <a:pos x="T78" y="T79"/>
                          </a:cxn>
                          <a:cxn ang="T136">
                            <a:pos x="T80" y="T81"/>
                          </a:cxn>
                          <a:cxn ang="T137">
                            <a:pos x="T82" y="T83"/>
                          </a:cxn>
                          <a:cxn ang="T138">
                            <a:pos x="T84" y="T85"/>
                          </a:cxn>
                          <a:cxn ang="T139">
                            <a:pos x="T86" y="T87"/>
                          </a:cxn>
                          <a:cxn ang="T140">
                            <a:pos x="T88" y="T89"/>
                          </a:cxn>
                          <a:cxn ang="T141">
                            <a:pos x="T90" y="T91"/>
                          </a:cxn>
                          <a:cxn ang="T142">
                            <a:pos x="T92" y="T93"/>
                          </a:cxn>
                          <a:cxn ang="T143">
                            <a:pos x="T94" y="T95"/>
                          </a:cxn>
                        </a:cxnLst>
                        <a:rect l="0" t="0" r="r" b="b"/>
                        <a:pathLst>
                          <a:path w="1164" h="1180">
                            <a:moveTo>
                              <a:pt x="4" y="0"/>
                            </a:moveTo>
                            <a:lnTo>
                              <a:pt x="16" y="28"/>
                            </a:lnTo>
                            <a:lnTo>
                              <a:pt x="30" y="52"/>
                            </a:lnTo>
                            <a:lnTo>
                              <a:pt x="27" y="96"/>
                            </a:lnTo>
                            <a:lnTo>
                              <a:pt x="43" y="174"/>
                            </a:lnTo>
                            <a:lnTo>
                              <a:pt x="55" y="211"/>
                            </a:lnTo>
                            <a:lnTo>
                              <a:pt x="52" y="240"/>
                            </a:lnTo>
                            <a:lnTo>
                              <a:pt x="60" y="261"/>
                            </a:lnTo>
                            <a:lnTo>
                              <a:pt x="61" y="330"/>
                            </a:lnTo>
                            <a:lnTo>
                              <a:pt x="49" y="384"/>
                            </a:lnTo>
                            <a:lnTo>
                              <a:pt x="42" y="436"/>
                            </a:lnTo>
                            <a:lnTo>
                              <a:pt x="42" y="495"/>
                            </a:lnTo>
                            <a:lnTo>
                              <a:pt x="46" y="519"/>
                            </a:lnTo>
                            <a:lnTo>
                              <a:pt x="51" y="580"/>
                            </a:lnTo>
                            <a:lnTo>
                              <a:pt x="24" y="743"/>
                            </a:lnTo>
                            <a:lnTo>
                              <a:pt x="19" y="913"/>
                            </a:lnTo>
                            <a:lnTo>
                              <a:pt x="24" y="1031"/>
                            </a:lnTo>
                            <a:lnTo>
                              <a:pt x="0" y="1108"/>
                            </a:lnTo>
                            <a:lnTo>
                              <a:pt x="6" y="1131"/>
                            </a:lnTo>
                            <a:lnTo>
                              <a:pt x="70" y="1126"/>
                            </a:lnTo>
                            <a:lnTo>
                              <a:pt x="160" y="1129"/>
                            </a:lnTo>
                            <a:lnTo>
                              <a:pt x="235" y="1143"/>
                            </a:lnTo>
                            <a:lnTo>
                              <a:pt x="298" y="1150"/>
                            </a:lnTo>
                            <a:lnTo>
                              <a:pt x="385" y="1170"/>
                            </a:lnTo>
                            <a:lnTo>
                              <a:pt x="600" y="1176"/>
                            </a:lnTo>
                            <a:lnTo>
                              <a:pt x="787" y="1176"/>
                            </a:lnTo>
                            <a:lnTo>
                              <a:pt x="890" y="1180"/>
                            </a:lnTo>
                            <a:lnTo>
                              <a:pt x="1055" y="1158"/>
                            </a:lnTo>
                            <a:lnTo>
                              <a:pt x="1100" y="1152"/>
                            </a:lnTo>
                            <a:lnTo>
                              <a:pt x="1130" y="1141"/>
                            </a:lnTo>
                            <a:lnTo>
                              <a:pt x="1155" y="1111"/>
                            </a:lnTo>
                            <a:lnTo>
                              <a:pt x="1154" y="1092"/>
                            </a:lnTo>
                            <a:lnTo>
                              <a:pt x="1164" y="1060"/>
                            </a:lnTo>
                            <a:lnTo>
                              <a:pt x="1154" y="1011"/>
                            </a:lnTo>
                            <a:lnTo>
                              <a:pt x="1136" y="957"/>
                            </a:lnTo>
                            <a:lnTo>
                              <a:pt x="1136" y="906"/>
                            </a:lnTo>
                            <a:lnTo>
                              <a:pt x="1128" y="837"/>
                            </a:lnTo>
                            <a:lnTo>
                              <a:pt x="1134" y="764"/>
                            </a:lnTo>
                            <a:lnTo>
                              <a:pt x="1122" y="703"/>
                            </a:lnTo>
                            <a:lnTo>
                              <a:pt x="1122" y="545"/>
                            </a:lnTo>
                            <a:lnTo>
                              <a:pt x="1118" y="478"/>
                            </a:lnTo>
                            <a:lnTo>
                              <a:pt x="1124" y="425"/>
                            </a:lnTo>
                            <a:lnTo>
                              <a:pt x="1116" y="403"/>
                            </a:lnTo>
                            <a:lnTo>
                              <a:pt x="1123" y="279"/>
                            </a:lnTo>
                            <a:lnTo>
                              <a:pt x="1115" y="249"/>
                            </a:lnTo>
                            <a:lnTo>
                              <a:pt x="1143" y="183"/>
                            </a:lnTo>
                            <a:lnTo>
                              <a:pt x="1128" y="0"/>
                            </a:lnTo>
                            <a:lnTo>
                              <a:pt x="4" y="0"/>
                            </a:lnTo>
                            <a:close/>
                          </a:path>
                        </a:pathLst>
                      </a:custGeom>
                      <a:solidFill>
                        <a:srgbClr val="9F3F00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41" name="Freeform 48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88" y="2208"/>
                        <a:ext cx="112" cy="1131"/>
                      </a:xfrm>
                      <a:custGeom>
                        <a:avLst/>
                        <a:gdLst>
                          <a:gd name="T0" fmla="*/ 4 w 112"/>
                          <a:gd name="T1" fmla="*/ 0 h 1131"/>
                          <a:gd name="T2" fmla="*/ 16 w 112"/>
                          <a:gd name="T3" fmla="*/ 28 h 1131"/>
                          <a:gd name="T4" fmla="*/ 30 w 112"/>
                          <a:gd name="T5" fmla="*/ 52 h 1131"/>
                          <a:gd name="T6" fmla="*/ 27 w 112"/>
                          <a:gd name="T7" fmla="*/ 96 h 1131"/>
                          <a:gd name="T8" fmla="*/ 43 w 112"/>
                          <a:gd name="T9" fmla="*/ 174 h 1131"/>
                          <a:gd name="T10" fmla="*/ 55 w 112"/>
                          <a:gd name="T11" fmla="*/ 211 h 1131"/>
                          <a:gd name="T12" fmla="*/ 52 w 112"/>
                          <a:gd name="T13" fmla="*/ 240 h 1131"/>
                          <a:gd name="T14" fmla="*/ 60 w 112"/>
                          <a:gd name="T15" fmla="*/ 261 h 1131"/>
                          <a:gd name="T16" fmla="*/ 61 w 112"/>
                          <a:gd name="T17" fmla="*/ 330 h 1131"/>
                          <a:gd name="T18" fmla="*/ 49 w 112"/>
                          <a:gd name="T19" fmla="*/ 384 h 1131"/>
                          <a:gd name="T20" fmla="*/ 42 w 112"/>
                          <a:gd name="T21" fmla="*/ 436 h 1131"/>
                          <a:gd name="T22" fmla="*/ 42 w 112"/>
                          <a:gd name="T23" fmla="*/ 495 h 1131"/>
                          <a:gd name="T24" fmla="*/ 46 w 112"/>
                          <a:gd name="T25" fmla="*/ 519 h 1131"/>
                          <a:gd name="T26" fmla="*/ 51 w 112"/>
                          <a:gd name="T27" fmla="*/ 580 h 1131"/>
                          <a:gd name="T28" fmla="*/ 24 w 112"/>
                          <a:gd name="T29" fmla="*/ 743 h 1131"/>
                          <a:gd name="T30" fmla="*/ 19 w 112"/>
                          <a:gd name="T31" fmla="*/ 913 h 1131"/>
                          <a:gd name="T32" fmla="*/ 24 w 112"/>
                          <a:gd name="T33" fmla="*/ 1031 h 1131"/>
                          <a:gd name="T34" fmla="*/ 0 w 112"/>
                          <a:gd name="T35" fmla="*/ 1108 h 1131"/>
                          <a:gd name="T36" fmla="*/ 6 w 112"/>
                          <a:gd name="T37" fmla="*/ 1131 h 1131"/>
                          <a:gd name="T38" fmla="*/ 80 w 112"/>
                          <a:gd name="T39" fmla="*/ 1128 h 1131"/>
                          <a:gd name="T40" fmla="*/ 76 w 112"/>
                          <a:gd name="T41" fmla="*/ 1050 h 1131"/>
                          <a:gd name="T42" fmla="*/ 70 w 112"/>
                          <a:gd name="T43" fmla="*/ 955 h 1131"/>
                          <a:gd name="T44" fmla="*/ 61 w 112"/>
                          <a:gd name="T45" fmla="*/ 838 h 1131"/>
                          <a:gd name="T46" fmla="*/ 64 w 112"/>
                          <a:gd name="T47" fmla="*/ 802 h 1131"/>
                          <a:gd name="T48" fmla="*/ 74 w 112"/>
                          <a:gd name="T49" fmla="*/ 689 h 1131"/>
                          <a:gd name="T50" fmla="*/ 98 w 112"/>
                          <a:gd name="T51" fmla="*/ 568 h 1131"/>
                          <a:gd name="T52" fmla="*/ 112 w 112"/>
                          <a:gd name="T53" fmla="*/ 428 h 1131"/>
                          <a:gd name="T54" fmla="*/ 109 w 112"/>
                          <a:gd name="T55" fmla="*/ 315 h 1131"/>
                          <a:gd name="T56" fmla="*/ 105 w 112"/>
                          <a:gd name="T57" fmla="*/ 192 h 1131"/>
                          <a:gd name="T58" fmla="*/ 91 w 112"/>
                          <a:gd name="T59" fmla="*/ 120 h 1131"/>
                          <a:gd name="T60" fmla="*/ 86 w 112"/>
                          <a:gd name="T61" fmla="*/ 91 h 1131"/>
                          <a:gd name="T62" fmla="*/ 91 w 112"/>
                          <a:gd name="T63" fmla="*/ 0 h 1131"/>
                          <a:gd name="T64" fmla="*/ 4 w 112"/>
                          <a:gd name="T65" fmla="*/ 0 h 1131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</a:gdLst>
                        <a:ahLst/>
                        <a:cxnLst>
                          <a:cxn ang="T66">
                            <a:pos x="T0" y="T1"/>
                          </a:cxn>
                          <a:cxn ang="T67">
                            <a:pos x="T2" y="T3"/>
                          </a:cxn>
                          <a:cxn ang="T68">
                            <a:pos x="T4" y="T5"/>
                          </a:cxn>
                          <a:cxn ang="T69">
                            <a:pos x="T6" y="T7"/>
                          </a:cxn>
                          <a:cxn ang="T70">
                            <a:pos x="T8" y="T9"/>
                          </a:cxn>
                          <a:cxn ang="T71">
                            <a:pos x="T10" y="T11"/>
                          </a:cxn>
                          <a:cxn ang="T72">
                            <a:pos x="T12" y="T13"/>
                          </a:cxn>
                          <a:cxn ang="T73">
                            <a:pos x="T14" y="T15"/>
                          </a:cxn>
                          <a:cxn ang="T74">
                            <a:pos x="T16" y="T17"/>
                          </a:cxn>
                          <a:cxn ang="T75">
                            <a:pos x="T18" y="T19"/>
                          </a:cxn>
                          <a:cxn ang="T76">
                            <a:pos x="T20" y="T21"/>
                          </a:cxn>
                          <a:cxn ang="T77">
                            <a:pos x="T22" y="T23"/>
                          </a:cxn>
                          <a:cxn ang="T78">
                            <a:pos x="T24" y="T25"/>
                          </a:cxn>
                          <a:cxn ang="T79">
                            <a:pos x="T26" y="T27"/>
                          </a:cxn>
                          <a:cxn ang="T80">
                            <a:pos x="T28" y="T29"/>
                          </a:cxn>
                          <a:cxn ang="T81">
                            <a:pos x="T30" y="T31"/>
                          </a:cxn>
                          <a:cxn ang="T82">
                            <a:pos x="T32" y="T33"/>
                          </a:cxn>
                          <a:cxn ang="T83">
                            <a:pos x="T34" y="T35"/>
                          </a:cxn>
                          <a:cxn ang="T84">
                            <a:pos x="T36" y="T37"/>
                          </a:cxn>
                          <a:cxn ang="T85">
                            <a:pos x="T38" y="T39"/>
                          </a:cxn>
                          <a:cxn ang="T86">
                            <a:pos x="T40" y="T41"/>
                          </a:cxn>
                          <a:cxn ang="T87">
                            <a:pos x="T42" y="T43"/>
                          </a:cxn>
                          <a:cxn ang="T88">
                            <a:pos x="T44" y="T45"/>
                          </a:cxn>
                          <a:cxn ang="T89">
                            <a:pos x="T46" y="T47"/>
                          </a:cxn>
                          <a:cxn ang="T90">
                            <a:pos x="T48" y="T49"/>
                          </a:cxn>
                          <a:cxn ang="T91">
                            <a:pos x="T50" y="T51"/>
                          </a:cxn>
                          <a:cxn ang="T92">
                            <a:pos x="T52" y="T53"/>
                          </a:cxn>
                          <a:cxn ang="T93">
                            <a:pos x="T54" y="T55"/>
                          </a:cxn>
                          <a:cxn ang="T94">
                            <a:pos x="T56" y="T57"/>
                          </a:cxn>
                          <a:cxn ang="T95">
                            <a:pos x="T58" y="T59"/>
                          </a:cxn>
                          <a:cxn ang="T96">
                            <a:pos x="T60" y="T61"/>
                          </a:cxn>
                          <a:cxn ang="T97">
                            <a:pos x="T62" y="T63"/>
                          </a:cxn>
                          <a:cxn ang="T98">
                            <a:pos x="T64" y="T65"/>
                          </a:cxn>
                        </a:cxnLst>
                        <a:rect l="0" t="0" r="r" b="b"/>
                        <a:pathLst>
                          <a:path w="112" h="1131">
                            <a:moveTo>
                              <a:pt x="4" y="0"/>
                            </a:moveTo>
                            <a:lnTo>
                              <a:pt x="16" y="28"/>
                            </a:lnTo>
                            <a:lnTo>
                              <a:pt x="30" y="52"/>
                            </a:lnTo>
                            <a:lnTo>
                              <a:pt x="27" y="96"/>
                            </a:lnTo>
                            <a:lnTo>
                              <a:pt x="43" y="174"/>
                            </a:lnTo>
                            <a:lnTo>
                              <a:pt x="55" y="211"/>
                            </a:lnTo>
                            <a:lnTo>
                              <a:pt x="52" y="240"/>
                            </a:lnTo>
                            <a:lnTo>
                              <a:pt x="60" y="261"/>
                            </a:lnTo>
                            <a:lnTo>
                              <a:pt x="61" y="330"/>
                            </a:lnTo>
                            <a:lnTo>
                              <a:pt x="49" y="384"/>
                            </a:lnTo>
                            <a:lnTo>
                              <a:pt x="42" y="436"/>
                            </a:lnTo>
                            <a:lnTo>
                              <a:pt x="42" y="495"/>
                            </a:lnTo>
                            <a:lnTo>
                              <a:pt x="46" y="519"/>
                            </a:lnTo>
                            <a:lnTo>
                              <a:pt x="51" y="580"/>
                            </a:lnTo>
                            <a:lnTo>
                              <a:pt x="24" y="743"/>
                            </a:lnTo>
                            <a:lnTo>
                              <a:pt x="19" y="913"/>
                            </a:lnTo>
                            <a:lnTo>
                              <a:pt x="24" y="1031"/>
                            </a:lnTo>
                            <a:lnTo>
                              <a:pt x="0" y="1108"/>
                            </a:lnTo>
                            <a:lnTo>
                              <a:pt x="6" y="1131"/>
                            </a:lnTo>
                            <a:lnTo>
                              <a:pt x="80" y="1128"/>
                            </a:lnTo>
                            <a:lnTo>
                              <a:pt x="76" y="1050"/>
                            </a:lnTo>
                            <a:lnTo>
                              <a:pt x="70" y="955"/>
                            </a:lnTo>
                            <a:lnTo>
                              <a:pt x="61" y="838"/>
                            </a:lnTo>
                            <a:lnTo>
                              <a:pt x="64" y="802"/>
                            </a:lnTo>
                            <a:lnTo>
                              <a:pt x="74" y="689"/>
                            </a:lnTo>
                            <a:lnTo>
                              <a:pt x="98" y="568"/>
                            </a:lnTo>
                            <a:lnTo>
                              <a:pt x="112" y="428"/>
                            </a:lnTo>
                            <a:lnTo>
                              <a:pt x="109" y="315"/>
                            </a:lnTo>
                            <a:lnTo>
                              <a:pt x="105" y="192"/>
                            </a:lnTo>
                            <a:lnTo>
                              <a:pt x="91" y="120"/>
                            </a:lnTo>
                            <a:lnTo>
                              <a:pt x="86" y="91"/>
                            </a:lnTo>
                            <a:lnTo>
                              <a:pt x="91" y="0"/>
                            </a:lnTo>
                            <a:lnTo>
                              <a:pt x="4" y="0"/>
                            </a:lnTo>
                            <a:close/>
                          </a:path>
                        </a:pathLst>
                      </a:custGeom>
                      <a:solidFill>
                        <a:srgbClr val="7F5F3F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42" name="Freeform 48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315" y="2207"/>
                        <a:ext cx="668" cy="1182"/>
                      </a:xfrm>
                      <a:custGeom>
                        <a:avLst/>
                        <a:gdLst>
                          <a:gd name="T0" fmla="*/ 43 w 668"/>
                          <a:gd name="T1" fmla="*/ 0 h 1182"/>
                          <a:gd name="T2" fmla="*/ 58 w 668"/>
                          <a:gd name="T3" fmla="*/ 93 h 1182"/>
                          <a:gd name="T4" fmla="*/ 70 w 668"/>
                          <a:gd name="T5" fmla="*/ 131 h 1182"/>
                          <a:gd name="T6" fmla="*/ 72 w 668"/>
                          <a:gd name="T7" fmla="*/ 210 h 1182"/>
                          <a:gd name="T8" fmla="*/ 89 w 668"/>
                          <a:gd name="T9" fmla="*/ 378 h 1182"/>
                          <a:gd name="T10" fmla="*/ 83 w 668"/>
                          <a:gd name="T11" fmla="*/ 467 h 1182"/>
                          <a:gd name="T12" fmla="*/ 65 w 668"/>
                          <a:gd name="T13" fmla="*/ 563 h 1182"/>
                          <a:gd name="T14" fmla="*/ 82 w 668"/>
                          <a:gd name="T15" fmla="*/ 608 h 1182"/>
                          <a:gd name="T16" fmla="*/ 88 w 668"/>
                          <a:gd name="T17" fmla="*/ 659 h 1182"/>
                          <a:gd name="T18" fmla="*/ 91 w 668"/>
                          <a:gd name="T19" fmla="*/ 740 h 1182"/>
                          <a:gd name="T20" fmla="*/ 76 w 668"/>
                          <a:gd name="T21" fmla="*/ 793 h 1182"/>
                          <a:gd name="T22" fmla="*/ 50 w 668"/>
                          <a:gd name="T23" fmla="*/ 854 h 1182"/>
                          <a:gd name="T24" fmla="*/ 52 w 668"/>
                          <a:gd name="T25" fmla="*/ 1022 h 1182"/>
                          <a:gd name="T26" fmla="*/ 0 w 668"/>
                          <a:gd name="T27" fmla="*/ 1118 h 1182"/>
                          <a:gd name="T28" fmla="*/ 1 w 668"/>
                          <a:gd name="T29" fmla="*/ 1143 h 1182"/>
                          <a:gd name="T30" fmla="*/ 79 w 668"/>
                          <a:gd name="T31" fmla="*/ 1153 h 1182"/>
                          <a:gd name="T32" fmla="*/ 152 w 668"/>
                          <a:gd name="T33" fmla="*/ 1172 h 1182"/>
                          <a:gd name="T34" fmla="*/ 337 w 668"/>
                          <a:gd name="T35" fmla="*/ 1177 h 1182"/>
                          <a:gd name="T36" fmla="*/ 517 w 668"/>
                          <a:gd name="T37" fmla="*/ 1178 h 1182"/>
                          <a:gd name="T38" fmla="*/ 661 w 668"/>
                          <a:gd name="T39" fmla="*/ 1182 h 1182"/>
                          <a:gd name="T40" fmla="*/ 659 w 668"/>
                          <a:gd name="T41" fmla="*/ 1059 h 1182"/>
                          <a:gd name="T42" fmla="*/ 668 w 668"/>
                          <a:gd name="T43" fmla="*/ 809 h 1182"/>
                          <a:gd name="T44" fmla="*/ 638 w 668"/>
                          <a:gd name="T45" fmla="*/ 743 h 1182"/>
                          <a:gd name="T46" fmla="*/ 599 w 668"/>
                          <a:gd name="T47" fmla="*/ 656 h 1182"/>
                          <a:gd name="T48" fmla="*/ 596 w 668"/>
                          <a:gd name="T49" fmla="*/ 613 h 1182"/>
                          <a:gd name="T50" fmla="*/ 601 w 668"/>
                          <a:gd name="T51" fmla="*/ 531 h 1182"/>
                          <a:gd name="T52" fmla="*/ 622 w 668"/>
                          <a:gd name="T53" fmla="*/ 372 h 1182"/>
                          <a:gd name="T54" fmla="*/ 608 w 668"/>
                          <a:gd name="T55" fmla="*/ 310 h 1182"/>
                          <a:gd name="T56" fmla="*/ 626 w 668"/>
                          <a:gd name="T57" fmla="*/ 219 h 1182"/>
                          <a:gd name="T58" fmla="*/ 650 w 668"/>
                          <a:gd name="T59" fmla="*/ 170 h 1182"/>
                          <a:gd name="T60" fmla="*/ 631 w 668"/>
                          <a:gd name="T61" fmla="*/ 0 h 1182"/>
                          <a:gd name="T62" fmla="*/ 43 w 668"/>
                          <a:gd name="T63" fmla="*/ 0 h 1182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</a:gdLst>
                        <a:ahLst/>
                        <a:cxnLst>
                          <a:cxn ang="T64">
                            <a:pos x="T0" y="T1"/>
                          </a:cxn>
                          <a:cxn ang="T65">
                            <a:pos x="T2" y="T3"/>
                          </a:cxn>
                          <a:cxn ang="T66">
                            <a:pos x="T4" y="T5"/>
                          </a:cxn>
                          <a:cxn ang="T67">
                            <a:pos x="T6" y="T7"/>
                          </a:cxn>
                          <a:cxn ang="T68">
                            <a:pos x="T8" y="T9"/>
                          </a:cxn>
                          <a:cxn ang="T69">
                            <a:pos x="T10" y="T11"/>
                          </a:cxn>
                          <a:cxn ang="T70">
                            <a:pos x="T12" y="T13"/>
                          </a:cxn>
                          <a:cxn ang="T71">
                            <a:pos x="T14" y="T15"/>
                          </a:cxn>
                          <a:cxn ang="T72">
                            <a:pos x="T16" y="T17"/>
                          </a:cxn>
                          <a:cxn ang="T73">
                            <a:pos x="T18" y="T19"/>
                          </a:cxn>
                          <a:cxn ang="T74">
                            <a:pos x="T20" y="T21"/>
                          </a:cxn>
                          <a:cxn ang="T75">
                            <a:pos x="T22" y="T23"/>
                          </a:cxn>
                          <a:cxn ang="T76">
                            <a:pos x="T24" y="T25"/>
                          </a:cxn>
                          <a:cxn ang="T77">
                            <a:pos x="T26" y="T27"/>
                          </a:cxn>
                          <a:cxn ang="T78">
                            <a:pos x="T28" y="T29"/>
                          </a:cxn>
                          <a:cxn ang="T79">
                            <a:pos x="T30" y="T31"/>
                          </a:cxn>
                          <a:cxn ang="T80">
                            <a:pos x="T32" y="T33"/>
                          </a:cxn>
                          <a:cxn ang="T81">
                            <a:pos x="T34" y="T35"/>
                          </a:cxn>
                          <a:cxn ang="T82">
                            <a:pos x="T36" y="T37"/>
                          </a:cxn>
                          <a:cxn ang="T83">
                            <a:pos x="T38" y="T39"/>
                          </a:cxn>
                          <a:cxn ang="T84">
                            <a:pos x="T40" y="T41"/>
                          </a:cxn>
                          <a:cxn ang="T85">
                            <a:pos x="T42" y="T43"/>
                          </a:cxn>
                          <a:cxn ang="T86">
                            <a:pos x="T44" y="T45"/>
                          </a:cxn>
                          <a:cxn ang="T87">
                            <a:pos x="T46" y="T47"/>
                          </a:cxn>
                          <a:cxn ang="T88">
                            <a:pos x="T48" y="T49"/>
                          </a:cxn>
                          <a:cxn ang="T89">
                            <a:pos x="T50" y="T51"/>
                          </a:cxn>
                          <a:cxn ang="T90">
                            <a:pos x="T52" y="T53"/>
                          </a:cxn>
                          <a:cxn ang="T91">
                            <a:pos x="T54" y="T55"/>
                          </a:cxn>
                          <a:cxn ang="T92">
                            <a:pos x="T56" y="T57"/>
                          </a:cxn>
                          <a:cxn ang="T93">
                            <a:pos x="T58" y="T59"/>
                          </a:cxn>
                          <a:cxn ang="T94">
                            <a:pos x="T60" y="T61"/>
                          </a:cxn>
                          <a:cxn ang="T95">
                            <a:pos x="T62" y="T63"/>
                          </a:cxn>
                        </a:cxnLst>
                        <a:rect l="0" t="0" r="r" b="b"/>
                        <a:pathLst>
                          <a:path w="668" h="1182">
                            <a:moveTo>
                              <a:pt x="43" y="0"/>
                            </a:moveTo>
                            <a:lnTo>
                              <a:pt x="58" y="93"/>
                            </a:lnTo>
                            <a:lnTo>
                              <a:pt x="70" y="131"/>
                            </a:lnTo>
                            <a:lnTo>
                              <a:pt x="72" y="210"/>
                            </a:lnTo>
                            <a:lnTo>
                              <a:pt x="89" y="378"/>
                            </a:lnTo>
                            <a:lnTo>
                              <a:pt x="83" y="467"/>
                            </a:lnTo>
                            <a:lnTo>
                              <a:pt x="65" y="563"/>
                            </a:lnTo>
                            <a:lnTo>
                              <a:pt x="82" y="608"/>
                            </a:lnTo>
                            <a:lnTo>
                              <a:pt x="88" y="659"/>
                            </a:lnTo>
                            <a:lnTo>
                              <a:pt x="91" y="740"/>
                            </a:lnTo>
                            <a:lnTo>
                              <a:pt x="76" y="793"/>
                            </a:lnTo>
                            <a:lnTo>
                              <a:pt x="50" y="854"/>
                            </a:lnTo>
                            <a:lnTo>
                              <a:pt x="52" y="1022"/>
                            </a:lnTo>
                            <a:lnTo>
                              <a:pt x="0" y="1118"/>
                            </a:lnTo>
                            <a:lnTo>
                              <a:pt x="1" y="1143"/>
                            </a:lnTo>
                            <a:lnTo>
                              <a:pt x="79" y="1153"/>
                            </a:lnTo>
                            <a:lnTo>
                              <a:pt x="152" y="1172"/>
                            </a:lnTo>
                            <a:lnTo>
                              <a:pt x="337" y="1177"/>
                            </a:lnTo>
                            <a:lnTo>
                              <a:pt x="517" y="1178"/>
                            </a:lnTo>
                            <a:lnTo>
                              <a:pt x="661" y="1182"/>
                            </a:lnTo>
                            <a:lnTo>
                              <a:pt x="659" y="1059"/>
                            </a:lnTo>
                            <a:lnTo>
                              <a:pt x="668" y="809"/>
                            </a:lnTo>
                            <a:lnTo>
                              <a:pt x="638" y="743"/>
                            </a:lnTo>
                            <a:lnTo>
                              <a:pt x="599" y="656"/>
                            </a:lnTo>
                            <a:lnTo>
                              <a:pt x="596" y="613"/>
                            </a:lnTo>
                            <a:lnTo>
                              <a:pt x="601" y="531"/>
                            </a:lnTo>
                            <a:lnTo>
                              <a:pt x="622" y="372"/>
                            </a:lnTo>
                            <a:lnTo>
                              <a:pt x="608" y="310"/>
                            </a:lnTo>
                            <a:lnTo>
                              <a:pt x="626" y="219"/>
                            </a:lnTo>
                            <a:lnTo>
                              <a:pt x="650" y="170"/>
                            </a:lnTo>
                            <a:lnTo>
                              <a:pt x="631" y="0"/>
                            </a:lnTo>
                            <a:lnTo>
                              <a:pt x="43" y="0"/>
                            </a:lnTo>
                            <a:close/>
                          </a:path>
                        </a:pathLst>
                      </a:custGeom>
                      <a:solidFill>
                        <a:srgbClr val="BF7F3F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12539" name="Freeform 484"/>
                    <p:cNvSpPr>
                      <a:spLocks/>
                    </p:cNvSpPr>
                    <p:nvPr/>
                  </p:nvSpPr>
                  <p:spPr bwMode="auto">
                    <a:xfrm>
                      <a:off x="2091" y="2194"/>
                      <a:ext cx="1140" cy="220"/>
                    </a:xfrm>
                    <a:custGeom>
                      <a:avLst/>
                      <a:gdLst>
                        <a:gd name="T0" fmla="*/ 0 w 1140"/>
                        <a:gd name="T1" fmla="*/ 5 h 220"/>
                        <a:gd name="T2" fmla="*/ 25 w 1140"/>
                        <a:gd name="T3" fmla="*/ 68 h 220"/>
                        <a:gd name="T4" fmla="*/ 43 w 1140"/>
                        <a:gd name="T5" fmla="*/ 82 h 220"/>
                        <a:gd name="T6" fmla="*/ 55 w 1140"/>
                        <a:gd name="T7" fmla="*/ 113 h 220"/>
                        <a:gd name="T8" fmla="*/ 63 w 1140"/>
                        <a:gd name="T9" fmla="*/ 134 h 220"/>
                        <a:gd name="T10" fmla="*/ 110 w 1140"/>
                        <a:gd name="T11" fmla="*/ 118 h 220"/>
                        <a:gd name="T12" fmla="*/ 144 w 1140"/>
                        <a:gd name="T13" fmla="*/ 93 h 220"/>
                        <a:gd name="T14" fmla="*/ 175 w 1140"/>
                        <a:gd name="T15" fmla="*/ 103 h 220"/>
                        <a:gd name="T16" fmla="*/ 193 w 1140"/>
                        <a:gd name="T17" fmla="*/ 205 h 220"/>
                        <a:gd name="T18" fmla="*/ 272 w 1140"/>
                        <a:gd name="T19" fmla="*/ 143 h 220"/>
                        <a:gd name="T20" fmla="*/ 343 w 1140"/>
                        <a:gd name="T21" fmla="*/ 102 h 220"/>
                        <a:gd name="T22" fmla="*/ 349 w 1140"/>
                        <a:gd name="T23" fmla="*/ 110 h 220"/>
                        <a:gd name="T24" fmla="*/ 386 w 1140"/>
                        <a:gd name="T25" fmla="*/ 113 h 220"/>
                        <a:gd name="T26" fmla="*/ 400 w 1140"/>
                        <a:gd name="T27" fmla="*/ 160 h 220"/>
                        <a:gd name="T28" fmla="*/ 431 w 1140"/>
                        <a:gd name="T29" fmla="*/ 152 h 220"/>
                        <a:gd name="T30" fmla="*/ 448 w 1140"/>
                        <a:gd name="T31" fmla="*/ 220 h 220"/>
                        <a:gd name="T32" fmla="*/ 499 w 1140"/>
                        <a:gd name="T33" fmla="*/ 178 h 220"/>
                        <a:gd name="T34" fmla="*/ 552 w 1140"/>
                        <a:gd name="T35" fmla="*/ 157 h 220"/>
                        <a:gd name="T36" fmla="*/ 587 w 1140"/>
                        <a:gd name="T37" fmla="*/ 106 h 220"/>
                        <a:gd name="T38" fmla="*/ 612 w 1140"/>
                        <a:gd name="T39" fmla="*/ 121 h 220"/>
                        <a:gd name="T40" fmla="*/ 634 w 1140"/>
                        <a:gd name="T41" fmla="*/ 180 h 220"/>
                        <a:gd name="T42" fmla="*/ 678 w 1140"/>
                        <a:gd name="T43" fmla="*/ 136 h 220"/>
                        <a:gd name="T44" fmla="*/ 709 w 1140"/>
                        <a:gd name="T45" fmla="*/ 159 h 220"/>
                        <a:gd name="T46" fmla="*/ 765 w 1140"/>
                        <a:gd name="T47" fmla="*/ 109 h 220"/>
                        <a:gd name="T48" fmla="*/ 779 w 1140"/>
                        <a:gd name="T49" fmla="*/ 121 h 220"/>
                        <a:gd name="T50" fmla="*/ 797 w 1140"/>
                        <a:gd name="T51" fmla="*/ 127 h 220"/>
                        <a:gd name="T52" fmla="*/ 815 w 1140"/>
                        <a:gd name="T53" fmla="*/ 203 h 220"/>
                        <a:gd name="T54" fmla="*/ 843 w 1140"/>
                        <a:gd name="T55" fmla="*/ 160 h 220"/>
                        <a:gd name="T56" fmla="*/ 884 w 1140"/>
                        <a:gd name="T57" fmla="*/ 118 h 220"/>
                        <a:gd name="T58" fmla="*/ 904 w 1140"/>
                        <a:gd name="T59" fmla="*/ 138 h 220"/>
                        <a:gd name="T60" fmla="*/ 945 w 1140"/>
                        <a:gd name="T61" fmla="*/ 101 h 220"/>
                        <a:gd name="T62" fmla="*/ 977 w 1140"/>
                        <a:gd name="T63" fmla="*/ 109 h 220"/>
                        <a:gd name="T64" fmla="*/ 990 w 1140"/>
                        <a:gd name="T65" fmla="*/ 125 h 220"/>
                        <a:gd name="T66" fmla="*/ 997 w 1140"/>
                        <a:gd name="T67" fmla="*/ 157 h 220"/>
                        <a:gd name="T68" fmla="*/ 1009 w 1140"/>
                        <a:gd name="T69" fmla="*/ 120 h 220"/>
                        <a:gd name="T70" fmla="*/ 1013 w 1140"/>
                        <a:gd name="T71" fmla="*/ 107 h 220"/>
                        <a:gd name="T72" fmla="*/ 1056 w 1140"/>
                        <a:gd name="T73" fmla="*/ 94 h 220"/>
                        <a:gd name="T74" fmla="*/ 1120 w 1140"/>
                        <a:gd name="T75" fmla="*/ 88 h 220"/>
                        <a:gd name="T76" fmla="*/ 1140 w 1140"/>
                        <a:gd name="T77" fmla="*/ 0 h 220"/>
                        <a:gd name="T78" fmla="*/ 0 w 1140"/>
                        <a:gd name="T79" fmla="*/ 5 h 220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</a:gdLst>
                      <a:ahLst/>
                      <a:cxnLst>
                        <a:cxn ang="T80">
                          <a:pos x="T0" y="T1"/>
                        </a:cxn>
                        <a:cxn ang="T81">
                          <a:pos x="T2" y="T3"/>
                        </a:cxn>
                        <a:cxn ang="T82">
                          <a:pos x="T4" y="T5"/>
                        </a:cxn>
                        <a:cxn ang="T83">
                          <a:pos x="T6" y="T7"/>
                        </a:cxn>
                        <a:cxn ang="T84">
                          <a:pos x="T8" y="T9"/>
                        </a:cxn>
                        <a:cxn ang="T85">
                          <a:pos x="T10" y="T11"/>
                        </a:cxn>
                        <a:cxn ang="T86">
                          <a:pos x="T12" y="T13"/>
                        </a:cxn>
                        <a:cxn ang="T87">
                          <a:pos x="T14" y="T15"/>
                        </a:cxn>
                        <a:cxn ang="T88">
                          <a:pos x="T16" y="T17"/>
                        </a:cxn>
                        <a:cxn ang="T89">
                          <a:pos x="T18" y="T19"/>
                        </a:cxn>
                        <a:cxn ang="T90">
                          <a:pos x="T20" y="T21"/>
                        </a:cxn>
                        <a:cxn ang="T91">
                          <a:pos x="T22" y="T23"/>
                        </a:cxn>
                        <a:cxn ang="T92">
                          <a:pos x="T24" y="T25"/>
                        </a:cxn>
                        <a:cxn ang="T93">
                          <a:pos x="T26" y="T27"/>
                        </a:cxn>
                        <a:cxn ang="T94">
                          <a:pos x="T28" y="T29"/>
                        </a:cxn>
                        <a:cxn ang="T95">
                          <a:pos x="T30" y="T31"/>
                        </a:cxn>
                        <a:cxn ang="T96">
                          <a:pos x="T32" y="T33"/>
                        </a:cxn>
                        <a:cxn ang="T97">
                          <a:pos x="T34" y="T35"/>
                        </a:cxn>
                        <a:cxn ang="T98">
                          <a:pos x="T36" y="T37"/>
                        </a:cxn>
                        <a:cxn ang="T99">
                          <a:pos x="T38" y="T39"/>
                        </a:cxn>
                        <a:cxn ang="T100">
                          <a:pos x="T40" y="T41"/>
                        </a:cxn>
                        <a:cxn ang="T101">
                          <a:pos x="T42" y="T43"/>
                        </a:cxn>
                        <a:cxn ang="T102">
                          <a:pos x="T44" y="T45"/>
                        </a:cxn>
                        <a:cxn ang="T103">
                          <a:pos x="T46" y="T47"/>
                        </a:cxn>
                        <a:cxn ang="T104">
                          <a:pos x="T48" y="T49"/>
                        </a:cxn>
                        <a:cxn ang="T105">
                          <a:pos x="T50" y="T51"/>
                        </a:cxn>
                        <a:cxn ang="T106">
                          <a:pos x="T52" y="T53"/>
                        </a:cxn>
                        <a:cxn ang="T107">
                          <a:pos x="T54" y="T55"/>
                        </a:cxn>
                        <a:cxn ang="T108">
                          <a:pos x="T56" y="T57"/>
                        </a:cxn>
                        <a:cxn ang="T109">
                          <a:pos x="T58" y="T59"/>
                        </a:cxn>
                        <a:cxn ang="T110">
                          <a:pos x="T60" y="T61"/>
                        </a:cxn>
                        <a:cxn ang="T111">
                          <a:pos x="T62" y="T63"/>
                        </a:cxn>
                        <a:cxn ang="T112">
                          <a:pos x="T64" y="T65"/>
                        </a:cxn>
                        <a:cxn ang="T113">
                          <a:pos x="T66" y="T67"/>
                        </a:cxn>
                        <a:cxn ang="T114">
                          <a:pos x="T68" y="T69"/>
                        </a:cxn>
                        <a:cxn ang="T115">
                          <a:pos x="T70" y="T71"/>
                        </a:cxn>
                        <a:cxn ang="T116">
                          <a:pos x="T72" y="T73"/>
                        </a:cxn>
                        <a:cxn ang="T117">
                          <a:pos x="T74" y="T75"/>
                        </a:cxn>
                        <a:cxn ang="T118">
                          <a:pos x="T76" y="T77"/>
                        </a:cxn>
                        <a:cxn ang="T119">
                          <a:pos x="T78" y="T79"/>
                        </a:cxn>
                      </a:cxnLst>
                      <a:rect l="0" t="0" r="r" b="b"/>
                      <a:pathLst>
                        <a:path w="1140" h="220">
                          <a:moveTo>
                            <a:pt x="0" y="5"/>
                          </a:moveTo>
                          <a:lnTo>
                            <a:pt x="25" y="68"/>
                          </a:lnTo>
                          <a:lnTo>
                            <a:pt x="43" y="82"/>
                          </a:lnTo>
                          <a:lnTo>
                            <a:pt x="55" y="113"/>
                          </a:lnTo>
                          <a:lnTo>
                            <a:pt x="63" y="134"/>
                          </a:lnTo>
                          <a:lnTo>
                            <a:pt x="110" y="118"/>
                          </a:lnTo>
                          <a:lnTo>
                            <a:pt x="144" y="93"/>
                          </a:lnTo>
                          <a:lnTo>
                            <a:pt x="175" y="103"/>
                          </a:lnTo>
                          <a:lnTo>
                            <a:pt x="193" y="205"/>
                          </a:lnTo>
                          <a:lnTo>
                            <a:pt x="272" y="143"/>
                          </a:lnTo>
                          <a:lnTo>
                            <a:pt x="343" y="102"/>
                          </a:lnTo>
                          <a:lnTo>
                            <a:pt x="349" y="110"/>
                          </a:lnTo>
                          <a:lnTo>
                            <a:pt x="386" y="113"/>
                          </a:lnTo>
                          <a:lnTo>
                            <a:pt x="400" y="160"/>
                          </a:lnTo>
                          <a:lnTo>
                            <a:pt x="431" y="152"/>
                          </a:lnTo>
                          <a:lnTo>
                            <a:pt x="448" y="220"/>
                          </a:lnTo>
                          <a:lnTo>
                            <a:pt x="499" y="178"/>
                          </a:lnTo>
                          <a:lnTo>
                            <a:pt x="552" y="157"/>
                          </a:lnTo>
                          <a:lnTo>
                            <a:pt x="587" y="106"/>
                          </a:lnTo>
                          <a:lnTo>
                            <a:pt x="612" y="121"/>
                          </a:lnTo>
                          <a:lnTo>
                            <a:pt x="634" y="180"/>
                          </a:lnTo>
                          <a:lnTo>
                            <a:pt x="678" y="136"/>
                          </a:lnTo>
                          <a:lnTo>
                            <a:pt x="709" y="159"/>
                          </a:lnTo>
                          <a:lnTo>
                            <a:pt x="765" y="109"/>
                          </a:lnTo>
                          <a:lnTo>
                            <a:pt x="779" y="121"/>
                          </a:lnTo>
                          <a:lnTo>
                            <a:pt x="797" y="127"/>
                          </a:lnTo>
                          <a:lnTo>
                            <a:pt x="815" y="203"/>
                          </a:lnTo>
                          <a:lnTo>
                            <a:pt x="843" y="160"/>
                          </a:lnTo>
                          <a:lnTo>
                            <a:pt x="884" y="118"/>
                          </a:lnTo>
                          <a:lnTo>
                            <a:pt x="904" y="138"/>
                          </a:lnTo>
                          <a:lnTo>
                            <a:pt x="945" y="101"/>
                          </a:lnTo>
                          <a:lnTo>
                            <a:pt x="977" y="109"/>
                          </a:lnTo>
                          <a:lnTo>
                            <a:pt x="990" y="125"/>
                          </a:lnTo>
                          <a:lnTo>
                            <a:pt x="997" y="157"/>
                          </a:lnTo>
                          <a:lnTo>
                            <a:pt x="1009" y="120"/>
                          </a:lnTo>
                          <a:lnTo>
                            <a:pt x="1013" y="107"/>
                          </a:lnTo>
                          <a:lnTo>
                            <a:pt x="1056" y="94"/>
                          </a:lnTo>
                          <a:lnTo>
                            <a:pt x="1120" y="88"/>
                          </a:lnTo>
                          <a:lnTo>
                            <a:pt x="1140" y="0"/>
                          </a:lnTo>
                          <a:lnTo>
                            <a:pt x="0" y="5"/>
                          </a:lnTo>
                          <a:close/>
                        </a:path>
                      </a:pathLst>
                    </a:custGeom>
                    <a:solidFill>
                      <a:srgbClr val="3F1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529" name="Group 485"/>
                  <p:cNvGrpSpPr>
                    <a:grpSpLocks/>
                  </p:cNvGrpSpPr>
                  <p:nvPr/>
                </p:nvGrpSpPr>
                <p:grpSpPr bwMode="auto">
                  <a:xfrm>
                    <a:off x="2172" y="2238"/>
                    <a:ext cx="1050" cy="1146"/>
                    <a:chOff x="2172" y="2238"/>
                    <a:chExt cx="1050" cy="1146"/>
                  </a:xfrm>
                </p:grpSpPr>
                <p:sp>
                  <p:nvSpPr>
                    <p:cNvPr id="12530" name="Freeform 486"/>
                    <p:cNvSpPr>
                      <a:spLocks/>
                    </p:cNvSpPr>
                    <p:nvPr/>
                  </p:nvSpPr>
                  <p:spPr bwMode="auto">
                    <a:xfrm>
                      <a:off x="2172" y="2244"/>
                      <a:ext cx="9" cy="76"/>
                    </a:xfrm>
                    <a:custGeom>
                      <a:avLst/>
                      <a:gdLst>
                        <a:gd name="T0" fmla="*/ 5 w 9"/>
                        <a:gd name="T1" fmla="*/ 76 h 76"/>
                        <a:gd name="T2" fmla="*/ 0 w 9"/>
                        <a:gd name="T3" fmla="*/ 55 h 76"/>
                        <a:gd name="T4" fmla="*/ 9 w 9"/>
                        <a:gd name="T5" fmla="*/ 0 h 76"/>
                        <a:gd name="T6" fmla="*/ 0 60000 65536"/>
                        <a:gd name="T7" fmla="*/ 0 60000 65536"/>
                        <a:gd name="T8" fmla="*/ 0 60000 655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0" t="0" r="r" b="b"/>
                      <a:pathLst>
                        <a:path w="9" h="76">
                          <a:moveTo>
                            <a:pt x="5" y="76"/>
                          </a:moveTo>
                          <a:lnTo>
                            <a:pt x="0" y="55"/>
                          </a:lnTo>
                          <a:lnTo>
                            <a:pt x="9" y="0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531" name="Freeform 487"/>
                    <p:cNvSpPr>
                      <a:spLocks/>
                    </p:cNvSpPr>
                    <p:nvPr/>
                  </p:nvSpPr>
                  <p:spPr bwMode="auto">
                    <a:xfrm>
                      <a:off x="2237" y="2238"/>
                      <a:ext cx="93" cy="1096"/>
                    </a:xfrm>
                    <a:custGeom>
                      <a:avLst/>
                      <a:gdLst>
                        <a:gd name="T0" fmla="*/ 81 w 93"/>
                        <a:gd name="T1" fmla="*/ 0 h 1096"/>
                        <a:gd name="T2" fmla="*/ 90 w 93"/>
                        <a:gd name="T3" fmla="*/ 126 h 1096"/>
                        <a:gd name="T4" fmla="*/ 93 w 93"/>
                        <a:gd name="T5" fmla="*/ 327 h 1096"/>
                        <a:gd name="T6" fmla="*/ 87 w 93"/>
                        <a:gd name="T7" fmla="*/ 402 h 1096"/>
                        <a:gd name="T8" fmla="*/ 54 w 93"/>
                        <a:gd name="T9" fmla="*/ 486 h 1096"/>
                        <a:gd name="T10" fmla="*/ 57 w 93"/>
                        <a:gd name="T11" fmla="*/ 546 h 1096"/>
                        <a:gd name="T12" fmla="*/ 72 w 93"/>
                        <a:gd name="T13" fmla="*/ 693 h 1096"/>
                        <a:gd name="T14" fmla="*/ 30 w 93"/>
                        <a:gd name="T15" fmla="*/ 858 h 1096"/>
                        <a:gd name="T16" fmla="*/ 24 w 93"/>
                        <a:gd name="T17" fmla="*/ 966 h 1096"/>
                        <a:gd name="T18" fmla="*/ 0 w 93"/>
                        <a:gd name="T19" fmla="*/ 1096 h 109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93" h="1096">
                          <a:moveTo>
                            <a:pt x="81" y="0"/>
                          </a:moveTo>
                          <a:lnTo>
                            <a:pt x="90" y="126"/>
                          </a:lnTo>
                          <a:lnTo>
                            <a:pt x="93" y="327"/>
                          </a:lnTo>
                          <a:lnTo>
                            <a:pt x="87" y="402"/>
                          </a:lnTo>
                          <a:lnTo>
                            <a:pt x="54" y="486"/>
                          </a:lnTo>
                          <a:lnTo>
                            <a:pt x="57" y="546"/>
                          </a:lnTo>
                          <a:lnTo>
                            <a:pt x="72" y="693"/>
                          </a:lnTo>
                          <a:lnTo>
                            <a:pt x="30" y="858"/>
                          </a:lnTo>
                          <a:lnTo>
                            <a:pt x="24" y="966"/>
                          </a:lnTo>
                          <a:lnTo>
                            <a:pt x="0" y="1096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532" name="Freeform 488"/>
                    <p:cNvSpPr>
                      <a:spLocks/>
                    </p:cNvSpPr>
                    <p:nvPr/>
                  </p:nvSpPr>
                  <p:spPr bwMode="auto">
                    <a:xfrm>
                      <a:off x="2510" y="2238"/>
                      <a:ext cx="57" cy="1138"/>
                    </a:xfrm>
                    <a:custGeom>
                      <a:avLst/>
                      <a:gdLst>
                        <a:gd name="T0" fmla="*/ 45 w 57"/>
                        <a:gd name="T1" fmla="*/ 0 h 1138"/>
                        <a:gd name="T2" fmla="*/ 36 w 57"/>
                        <a:gd name="T3" fmla="*/ 108 h 1138"/>
                        <a:gd name="T4" fmla="*/ 0 w 57"/>
                        <a:gd name="T5" fmla="*/ 372 h 1138"/>
                        <a:gd name="T6" fmla="*/ 36 w 57"/>
                        <a:gd name="T7" fmla="*/ 588 h 1138"/>
                        <a:gd name="T8" fmla="*/ 24 w 57"/>
                        <a:gd name="T9" fmla="*/ 690 h 1138"/>
                        <a:gd name="T10" fmla="*/ 15 w 57"/>
                        <a:gd name="T11" fmla="*/ 774 h 1138"/>
                        <a:gd name="T12" fmla="*/ 57 w 57"/>
                        <a:gd name="T13" fmla="*/ 915 h 1138"/>
                        <a:gd name="T14" fmla="*/ 21 w 57"/>
                        <a:gd name="T15" fmla="*/ 1138 h 1138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57" h="1138">
                          <a:moveTo>
                            <a:pt x="45" y="0"/>
                          </a:moveTo>
                          <a:lnTo>
                            <a:pt x="36" y="108"/>
                          </a:lnTo>
                          <a:lnTo>
                            <a:pt x="0" y="372"/>
                          </a:lnTo>
                          <a:lnTo>
                            <a:pt x="36" y="588"/>
                          </a:lnTo>
                          <a:lnTo>
                            <a:pt x="24" y="690"/>
                          </a:lnTo>
                          <a:lnTo>
                            <a:pt x="15" y="774"/>
                          </a:lnTo>
                          <a:lnTo>
                            <a:pt x="57" y="915"/>
                          </a:lnTo>
                          <a:lnTo>
                            <a:pt x="21" y="1138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533" name="Freeform 489"/>
                    <p:cNvSpPr>
                      <a:spLocks/>
                    </p:cNvSpPr>
                    <p:nvPr/>
                  </p:nvSpPr>
                  <p:spPr bwMode="auto">
                    <a:xfrm>
                      <a:off x="2684" y="2502"/>
                      <a:ext cx="117" cy="882"/>
                    </a:xfrm>
                    <a:custGeom>
                      <a:avLst/>
                      <a:gdLst>
                        <a:gd name="T0" fmla="*/ 27 w 117"/>
                        <a:gd name="T1" fmla="*/ 0 h 882"/>
                        <a:gd name="T2" fmla="*/ 0 w 117"/>
                        <a:gd name="T3" fmla="*/ 174 h 882"/>
                        <a:gd name="T4" fmla="*/ 9 w 117"/>
                        <a:gd name="T5" fmla="*/ 324 h 882"/>
                        <a:gd name="T6" fmla="*/ 78 w 117"/>
                        <a:gd name="T7" fmla="*/ 549 h 882"/>
                        <a:gd name="T8" fmla="*/ 72 w 117"/>
                        <a:gd name="T9" fmla="*/ 645 h 882"/>
                        <a:gd name="T10" fmla="*/ 105 w 117"/>
                        <a:gd name="T11" fmla="*/ 705 h 882"/>
                        <a:gd name="T12" fmla="*/ 117 w 117"/>
                        <a:gd name="T13" fmla="*/ 882 h 882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0" t="0" r="r" b="b"/>
                      <a:pathLst>
                        <a:path w="117" h="882">
                          <a:moveTo>
                            <a:pt x="27" y="0"/>
                          </a:moveTo>
                          <a:lnTo>
                            <a:pt x="0" y="174"/>
                          </a:lnTo>
                          <a:lnTo>
                            <a:pt x="9" y="324"/>
                          </a:lnTo>
                          <a:lnTo>
                            <a:pt x="78" y="549"/>
                          </a:lnTo>
                          <a:lnTo>
                            <a:pt x="72" y="645"/>
                          </a:lnTo>
                          <a:lnTo>
                            <a:pt x="105" y="705"/>
                          </a:lnTo>
                          <a:lnTo>
                            <a:pt x="117" y="882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534" name="Freeform 490"/>
                    <p:cNvSpPr>
                      <a:spLocks/>
                    </p:cNvSpPr>
                    <p:nvPr/>
                  </p:nvSpPr>
                  <p:spPr bwMode="auto">
                    <a:xfrm>
                      <a:off x="3008" y="2250"/>
                      <a:ext cx="90" cy="1123"/>
                    </a:xfrm>
                    <a:custGeom>
                      <a:avLst/>
                      <a:gdLst>
                        <a:gd name="T0" fmla="*/ 33 w 90"/>
                        <a:gd name="T1" fmla="*/ 0 h 1123"/>
                        <a:gd name="T2" fmla="*/ 69 w 90"/>
                        <a:gd name="T3" fmla="*/ 174 h 1123"/>
                        <a:gd name="T4" fmla="*/ 15 w 90"/>
                        <a:gd name="T5" fmla="*/ 321 h 1123"/>
                        <a:gd name="T6" fmla="*/ 0 w 90"/>
                        <a:gd name="T7" fmla="*/ 438 h 1123"/>
                        <a:gd name="T8" fmla="*/ 18 w 90"/>
                        <a:gd name="T9" fmla="*/ 546 h 1123"/>
                        <a:gd name="T10" fmla="*/ 63 w 90"/>
                        <a:gd name="T11" fmla="*/ 657 h 1123"/>
                        <a:gd name="T12" fmla="*/ 90 w 90"/>
                        <a:gd name="T13" fmla="*/ 714 h 1123"/>
                        <a:gd name="T14" fmla="*/ 66 w 90"/>
                        <a:gd name="T15" fmla="*/ 900 h 1123"/>
                        <a:gd name="T16" fmla="*/ 87 w 90"/>
                        <a:gd name="T17" fmla="*/ 945 h 1123"/>
                        <a:gd name="T18" fmla="*/ 70 w 90"/>
                        <a:gd name="T19" fmla="*/ 1123 h 1123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90" h="1123">
                          <a:moveTo>
                            <a:pt x="33" y="0"/>
                          </a:moveTo>
                          <a:lnTo>
                            <a:pt x="69" y="174"/>
                          </a:lnTo>
                          <a:lnTo>
                            <a:pt x="15" y="321"/>
                          </a:lnTo>
                          <a:lnTo>
                            <a:pt x="0" y="438"/>
                          </a:lnTo>
                          <a:lnTo>
                            <a:pt x="18" y="546"/>
                          </a:lnTo>
                          <a:lnTo>
                            <a:pt x="63" y="657"/>
                          </a:lnTo>
                          <a:lnTo>
                            <a:pt x="90" y="714"/>
                          </a:lnTo>
                          <a:lnTo>
                            <a:pt x="66" y="900"/>
                          </a:lnTo>
                          <a:lnTo>
                            <a:pt x="87" y="945"/>
                          </a:lnTo>
                          <a:lnTo>
                            <a:pt x="70" y="1123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535" name="Freeform 491"/>
                    <p:cNvSpPr>
                      <a:spLocks/>
                    </p:cNvSpPr>
                    <p:nvPr/>
                  </p:nvSpPr>
                  <p:spPr bwMode="auto">
                    <a:xfrm>
                      <a:off x="3137" y="2244"/>
                      <a:ext cx="75" cy="729"/>
                    </a:xfrm>
                    <a:custGeom>
                      <a:avLst/>
                      <a:gdLst>
                        <a:gd name="T0" fmla="*/ 3 w 75"/>
                        <a:gd name="T1" fmla="*/ 0 h 729"/>
                        <a:gd name="T2" fmla="*/ 0 w 75"/>
                        <a:gd name="T3" fmla="*/ 168 h 729"/>
                        <a:gd name="T4" fmla="*/ 33 w 75"/>
                        <a:gd name="T5" fmla="*/ 255 h 729"/>
                        <a:gd name="T6" fmla="*/ 6 w 75"/>
                        <a:gd name="T7" fmla="*/ 408 h 729"/>
                        <a:gd name="T8" fmla="*/ 24 w 75"/>
                        <a:gd name="T9" fmla="*/ 498 h 729"/>
                        <a:gd name="T10" fmla="*/ 75 w 75"/>
                        <a:gd name="T11" fmla="*/ 729 h 729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75" h="729">
                          <a:moveTo>
                            <a:pt x="3" y="0"/>
                          </a:moveTo>
                          <a:lnTo>
                            <a:pt x="0" y="168"/>
                          </a:lnTo>
                          <a:lnTo>
                            <a:pt x="33" y="255"/>
                          </a:lnTo>
                          <a:lnTo>
                            <a:pt x="6" y="408"/>
                          </a:lnTo>
                          <a:lnTo>
                            <a:pt x="24" y="498"/>
                          </a:lnTo>
                          <a:lnTo>
                            <a:pt x="75" y="729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536" name="Freeform 492"/>
                    <p:cNvSpPr>
                      <a:spLocks/>
                    </p:cNvSpPr>
                    <p:nvPr/>
                  </p:nvSpPr>
                  <p:spPr bwMode="auto">
                    <a:xfrm>
                      <a:off x="2264" y="2894"/>
                      <a:ext cx="108" cy="448"/>
                    </a:xfrm>
                    <a:custGeom>
                      <a:avLst/>
                      <a:gdLst>
                        <a:gd name="T0" fmla="*/ 108 w 108"/>
                        <a:gd name="T1" fmla="*/ 0 h 448"/>
                        <a:gd name="T2" fmla="*/ 60 w 108"/>
                        <a:gd name="T3" fmla="*/ 117 h 448"/>
                        <a:gd name="T4" fmla="*/ 75 w 108"/>
                        <a:gd name="T5" fmla="*/ 168 h 448"/>
                        <a:gd name="T6" fmla="*/ 63 w 108"/>
                        <a:gd name="T7" fmla="*/ 297 h 448"/>
                        <a:gd name="T8" fmla="*/ 0 w 108"/>
                        <a:gd name="T9" fmla="*/ 448 h 44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08" h="448">
                          <a:moveTo>
                            <a:pt x="108" y="0"/>
                          </a:moveTo>
                          <a:lnTo>
                            <a:pt x="60" y="117"/>
                          </a:lnTo>
                          <a:lnTo>
                            <a:pt x="75" y="168"/>
                          </a:lnTo>
                          <a:lnTo>
                            <a:pt x="63" y="297"/>
                          </a:lnTo>
                          <a:lnTo>
                            <a:pt x="0" y="448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537" name="Freeform 493"/>
                    <p:cNvSpPr>
                      <a:spLocks/>
                    </p:cNvSpPr>
                    <p:nvPr/>
                  </p:nvSpPr>
                  <p:spPr bwMode="auto">
                    <a:xfrm>
                      <a:off x="3131" y="2906"/>
                      <a:ext cx="91" cy="439"/>
                    </a:xfrm>
                    <a:custGeom>
                      <a:avLst/>
                      <a:gdLst>
                        <a:gd name="T0" fmla="*/ 0 w 91"/>
                        <a:gd name="T1" fmla="*/ 0 h 439"/>
                        <a:gd name="T2" fmla="*/ 27 w 91"/>
                        <a:gd name="T3" fmla="*/ 153 h 439"/>
                        <a:gd name="T4" fmla="*/ 12 w 91"/>
                        <a:gd name="T5" fmla="*/ 252 h 439"/>
                        <a:gd name="T6" fmla="*/ 78 w 91"/>
                        <a:gd name="T7" fmla="*/ 349 h 439"/>
                        <a:gd name="T8" fmla="*/ 91 w 91"/>
                        <a:gd name="T9" fmla="*/ 439 h 43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91" h="439">
                          <a:moveTo>
                            <a:pt x="0" y="0"/>
                          </a:moveTo>
                          <a:lnTo>
                            <a:pt x="27" y="153"/>
                          </a:lnTo>
                          <a:lnTo>
                            <a:pt x="12" y="252"/>
                          </a:lnTo>
                          <a:lnTo>
                            <a:pt x="78" y="349"/>
                          </a:lnTo>
                          <a:lnTo>
                            <a:pt x="91" y="439"/>
                          </a:lnTo>
                        </a:path>
                      </a:pathLst>
                    </a:custGeom>
                    <a:noFill/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sp>
              <p:nvSpPr>
                <p:cNvPr id="12527" name="Freeform 494"/>
                <p:cNvSpPr>
                  <a:spLocks/>
                </p:cNvSpPr>
                <p:nvPr/>
              </p:nvSpPr>
              <p:spPr bwMode="auto">
                <a:xfrm>
                  <a:off x="2010" y="2109"/>
                  <a:ext cx="1289" cy="193"/>
                </a:xfrm>
                <a:custGeom>
                  <a:avLst/>
                  <a:gdLst>
                    <a:gd name="T0" fmla="*/ 0 w 1289"/>
                    <a:gd name="T1" fmla="*/ 184 h 193"/>
                    <a:gd name="T2" fmla="*/ 77 w 1289"/>
                    <a:gd name="T3" fmla="*/ 73 h 193"/>
                    <a:gd name="T4" fmla="*/ 111 w 1289"/>
                    <a:gd name="T5" fmla="*/ 54 h 193"/>
                    <a:gd name="T6" fmla="*/ 155 w 1289"/>
                    <a:gd name="T7" fmla="*/ 46 h 193"/>
                    <a:gd name="T8" fmla="*/ 260 w 1289"/>
                    <a:gd name="T9" fmla="*/ 40 h 193"/>
                    <a:gd name="T10" fmla="*/ 291 w 1289"/>
                    <a:gd name="T11" fmla="*/ 39 h 193"/>
                    <a:gd name="T12" fmla="*/ 368 w 1289"/>
                    <a:gd name="T13" fmla="*/ 24 h 193"/>
                    <a:gd name="T14" fmla="*/ 420 w 1289"/>
                    <a:gd name="T15" fmla="*/ 15 h 193"/>
                    <a:gd name="T16" fmla="*/ 462 w 1289"/>
                    <a:gd name="T17" fmla="*/ 21 h 193"/>
                    <a:gd name="T18" fmla="*/ 521 w 1289"/>
                    <a:gd name="T19" fmla="*/ 37 h 193"/>
                    <a:gd name="T20" fmla="*/ 573 w 1289"/>
                    <a:gd name="T21" fmla="*/ 33 h 193"/>
                    <a:gd name="T22" fmla="*/ 641 w 1289"/>
                    <a:gd name="T23" fmla="*/ 22 h 193"/>
                    <a:gd name="T24" fmla="*/ 704 w 1289"/>
                    <a:gd name="T25" fmla="*/ 12 h 193"/>
                    <a:gd name="T26" fmla="*/ 768 w 1289"/>
                    <a:gd name="T27" fmla="*/ 7 h 193"/>
                    <a:gd name="T28" fmla="*/ 860 w 1289"/>
                    <a:gd name="T29" fmla="*/ 1 h 193"/>
                    <a:gd name="T30" fmla="*/ 909 w 1289"/>
                    <a:gd name="T31" fmla="*/ 7 h 193"/>
                    <a:gd name="T32" fmla="*/ 974 w 1289"/>
                    <a:gd name="T33" fmla="*/ 0 h 193"/>
                    <a:gd name="T34" fmla="*/ 1089 w 1289"/>
                    <a:gd name="T35" fmla="*/ 21 h 193"/>
                    <a:gd name="T36" fmla="*/ 1130 w 1289"/>
                    <a:gd name="T37" fmla="*/ 15 h 193"/>
                    <a:gd name="T38" fmla="*/ 1167 w 1289"/>
                    <a:gd name="T39" fmla="*/ 18 h 193"/>
                    <a:gd name="T40" fmla="*/ 1203 w 1289"/>
                    <a:gd name="T41" fmla="*/ 30 h 193"/>
                    <a:gd name="T42" fmla="*/ 1235 w 1289"/>
                    <a:gd name="T43" fmla="*/ 54 h 193"/>
                    <a:gd name="T44" fmla="*/ 1289 w 1289"/>
                    <a:gd name="T45" fmla="*/ 115 h 193"/>
                    <a:gd name="T46" fmla="*/ 1257 w 1289"/>
                    <a:gd name="T47" fmla="*/ 107 h 193"/>
                    <a:gd name="T48" fmla="*/ 1227 w 1289"/>
                    <a:gd name="T49" fmla="*/ 106 h 193"/>
                    <a:gd name="T50" fmla="*/ 1254 w 1289"/>
                    <a:gd name="T51" fmla="*/ 152 h 193"/>
                    <a:gd name="T52" fmla="*/ 1157 w 1289"/>
                    <a:gd name="T53" fmla="*/ 131 h 193"/>
                    <a:gd name="T54" fmla="*/ 1107 w 1289"/>
                    <a:gd name="T55" fmla="*/ 172 h 193"/>
                    <a:gd name="T56" fmla="*/ 1095 w 1289"/>
                    <a:gd name="T57" fmla="*/ 149 h 193"/>
                    <a:gd name="T58" fmla="*/ 1050 w 1289"/>
                    <a:gd name="T59" fmla="*/ 163 h 193"/>
                    <a:gd name="T60" fmla="*/ 1008 w 1289"/>
                    <a:gd name="T61" fmla="*/ 155 h 193"/>
                    <a:gd name="T62" fmla="*/ 987 w 1289"/>
                    <a:gd name="T63" fmla="*/ 149 h 193"/>
                    <a:gd name="T64" fmla="*/ 960 w 1289"/>
                    <a:gd name="T65" fmla="*/ 151 h 193"/>
                    <a:gd name="T66" fmla="*/ 918 w 1289"/>
                    <a:gd name="T67" fmla="*/ 167 h 193"/>
                    <a:gd name="T68" fmla="*/ 872 w 1289"/>
                    <a:gd name="T69" fmla="*/ 190 h 193"/>
                    <a:gd name="T70" fmla="*/ 749 w 1289"/>
                    <a:gd name="T71" fmla="*/ 169 h 193"/>
                    <a:gd name="T72" fmla="*/ 704 w 1289"/>
                    <a:gd name="T73" fmla="*/ 187 h 193"/>
                    <a:gd name="T74" fmla="*/ 584 w 1289"/>
                    <a:gd name="T75" fmla="*/ 155 h 193"/>
                    <a:gd name="T76" fmla="*/ 498 w 1289"/>
                    <a:gd name="T77" fmla="*/ 152 h 193"/>
                    <a:gd name="T78" fmla="*/ 425 w 1289"/>
                    <a:gd name="T79" fmla="*/ 193 h 193"/>
                    <a:gd name="T80" fmla="*/ 404 w 1289"/>
                    <a:gd name="T81" fmla="*/ 172 h 193"/>
                    <a:gd name="T82" fmla="*/ 312 w 1289"/>
                    <a:gd name="T83" fmla="*/ 137 h 193"/>
                    <a:gd name="T84" fmla="*/ 258 w 1289"/>
                    <a:gd name="T85" fmla="*/ 188 h 193"/>
                    <a:gd name="T86" fmla="*/ 218 w 1289"/>
                    <a:gd name="T87" fmla="*/ 175 h 193"/>
                    <a:gd name="T88" fmla="*/ 206 w 1289"/>
                    <a:gd name="T89" fmla="*/ 175 h 193"/>
                    <a:gd name="T90" fmla="*/ 167 w 1289"/>
                    <a:gd name="T91" fmla="*/ 154 h 193"/>
                    <a:gd name="T92" fmla="*/ 159 w 1289"/>
                    <a:gd name="T93" fmla="*/ 139 h 193"/>
                    <a:gd name="T94" fmla="*/ 128 w 1289"/>
                    <a:gd name="T95" fmla="*/ 146 h 193"/>
                    <a:gd name="T96" fmla="*/ 128 w 1289"/>
                    <a:gd name="T97" fmla="*/ 130 h 193"/>
                    <a:gd name="T98" fmla="*/ 60 w 1289"/>
                    <a:gd name="T99" fmla="*/ 134 h 193"/>
                    <a:gd name="T100" fmla="*/ 0 w 1289"/>
                    <a:gd name="T101" fmla="*/ 184 h 193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0" t="0" r="r" b="b"/>
                  <a:pathLst>
                    <a:path w="1289" h="193">
                      <a:moveTo>
                        <a:pt x="0" y="184"/>
                      </a:moveTo>
                      <a:lnTo>
                        <a:pt x="77" y="73"/>
                      </a:lnTo>
                      <a:lnTo>
                        <a:pt x="111" y="54"/>
                      </a:lnTo>
                      <a:lnTo>
                        <a:pt x="155" y="46"/>
                      </a:lnTo>
                      <a:lnTo>
                        <a:pt x="260" y="40"/>
                      </a:lnTo>
                      <a:lnTo>
                        <a:pt x="291" y="39"/>
                      </a:lnTo>
                      <a:lnTo>
                        <a:pt x="368" y="24"/>
                      </a:lnTo>
                      <a:lnTo>
                        <a:pt x="420" y="15"/>
                      </a:lnTo>
                      <a:lnTo>
                        <a:pt x="462" y="21"/>
                      </a:lnTo>
                      <a:lnTo>
                        <a:pt x="521" y="37"/>
                      </a:lnTo>
                      <a:lnTo>
                        <a:pt x="573" y="33"/>
                      </a:lnTo>
                      <a:lnTo>
                        <a:pt x="641" y="22"/>
                      </a:lnTo>
                      <a:lnTo>
                        <a:pt x="704" y="12"/>
                      </a:lnTo>
                      <a:lnTo>
                        <a:pt x="768" y="7"/>
                      </a:lnTo>
                      <a:lnTo>
                        <a:pt x="860" y="1"/>
                      </a:lnTo>
                      <a:lnTo>
                        <a:pt x="909" y="7"/>
                      </a:lnTo>
                      <a:lnTo>
                        <a:pt x="974" y="0"/>
                      </a:lnTo>
                      <a:lnTo>
                        <a:pt x="1089" y="21"/>
                      </a:lnTo>
                      <a:lnTo>
                        <a:pt x="1130" y="15"/>
                      </a:lnTo>
                      <a:lnTo>
                        <a:pt x="1167" y="18"/>
                      </a:lnTo>
                      <a:lnTo>
                        <a:pt x="1203" y="30"/>
                      </a:lnTo>
                      <a:lnTo>
                        <a:pt x="1235" y="54"/>
                      </a:lnTo>
                      <a:lnTo>
                        <a:pt x="1289" y="115"/>
                      </a:lnTo>
                      <a:lnTo>
                        <a:pt x="1257" y="107"/>
                      </a:lnTo>
                      <a:lnTo>
                        <a:pt x="1227" y="106"/>
                      </a:lnTo>
                      <a:lnTo>
                        <a:pt x="1254" y="152"/>
                      </a:lnTo>
                      <a:lnTo>
                        <a:pt x="1157" y="131"/>
                      </a:lnTo>
                      <a:lnTo>
                        <a:pt x="1107" y="172"/>
                      </a:lnTo>
                      <a:lnTo>
                        <a:pt x="1095" y="149"/>
                      </a:lnTo>
                      <a:lnTo>
                        <a:pt x="1050" y="163"/>
                      </a:lnTo>
                      <a:lnTo>
                        <a:pt x="1008" y="155"/>
                      </a:lnTo>
                      <a:lnTo>
                        <a:pt x="987" y="149"/>
                      </a:lnTo>
                      <a:lnTo>
                        <a:pt x="960" y="151"/>
                      </a:lnTo>
                      <a:lnTo>
                        <a:pt x="918" y="167"/>
                      </a:lnTo>
                      <a:lnTo>
                        <a:pt x="872" y="190"/>
                      </a:lnTo>
                      <a:lnTo>
                        <a:pt x="749" y="169"/>
                      </a:lnTo>
                      <a:lnTo>
                        <a:pt x="704" y="187"/>
                      </a:lnTo>
                      <a:lnTo>
                        <a:pt x="584" y="155"/>
                      </a:lnTo>
                      <a:lnTo>
                        <a:pt x="498" y="152"/>
                      </a:lnTo>
                      <a:lnTo>
                        <a:pt x="425" y="193"/>
                      </a:lnTo>
                      <a:lnTo>
                        <a:pt x="404" y="172"/>
                      </a:lnTo>
                      <a:lnTo>
                        <a:pt x="312" y="137"/>
                      </a:lnTo>
                      <a:lnTo>
                        <a:pt x="258" y="188"/>
                      </a:lnTo>
                      <a:lnTo>
                        <a:pt x="218" y="175"/>
                      </a:lnTo>
                      <a:lnTo>
                        <a:pt x="206" y="175"/>
                      </a:lnTo>
                      <a:lnTo>
                        <a:pt x="167" y="154"/>
                      </a:lnTo>
                      <a:lnTo>
                        <a:pt x="159" y="139"/>
                      </a:lnTo>
                      <a:lnTo>
                        <a:pt x="128" y="146"/>
                      </a:lnTo>
                      <a:lnTo>
                        <a:pt x="128" y="130"/>
                      </a:lnTo>
                      <a:lnTo>
                        <a:pt x="60" y="134"/>
                      </a:lnTo>
                      <a:lnTo>
                        <a:pt x="0" y="184"/>
                      </a:lnTo>
                      <a:close/>
                    </a:path>
                  </a:pathLst>
                </a:custGeom>
                <a:solidFill>
                  <a:srgbClr val="00FF00"/>
                </a:solidFill>
                <a:ln w="11113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12519" name="Group 495"/>
              <p:cNvGrpSpPr>
                <a:grpSpLocks/>
              </p:cNvGrpSpPr>
              <p:nvPr/>
            </p:nvGrpSpPr>
            <p:grpSpPr bwMode="auto">
              <a:xfrm>
                <a:off x="2161" y="3294"/>
                <a:ext cx="356" cy="145"/>
                <a:chOff x="2161" y="3294"/>
                <a:chExt cx="356" cy="145"/>
              </a:xfrm>
            </p:grpSpPr>
            <p:grpSp>
              <p:nvGrpSpPr>
                <p:cNvPr id="12520" name="Group 496"/>
                <p:cNvGrpSpPr>
                  <a:grpSpLocks/>
                </p:cNvGrpSpPr>
                <p:nvPr/>
              </p:nvGrpSpPr>
              <p:grpSpPr bwMode="auto">
                <a:xfrm>
                  <a:off x="2296" y="3294"/>
                  <a:ext cx="221" cy="145"/>
                  <a:chOff x="2296" y="3294"/>
                  <a:chExt cx="221" cy="145"/>
                </a:xfrm>
              </p:grpSpPr>
              <p:sp>
                <p:nvSpPr>
                  <p:cNvPr id="12524" name="Freeform 497"/>
                  <p:cNvSpPr>
                    <a:spLocks/>
                  </p:cNvSpPr>
                  <p:nvPr/>
                </p:nvSpPr>
                <p:spPr bwMode="auto">
                  <a:xfrm>
                    <a:off x="2377" y="3294"/>
                    <a:ext cx="140" cy="139"/>
                  </a:xfrm>
                  <a:custGeom>
                    <a:avLst/>
                    <a:gdLst>
                      <a:gd name="T0" fmla="*/ 9 w 140"/>
                      <a:gd name="T1" fmla="*/ 0 h 139"/>
                      <a:gd name="T2" fmla="*/ 57 w 140"/>
                      <a:gd name="T3" fmla="*/ 6 h 139"/>
                      <a:gd name="T4" fmla="*/ 93 w 140"/>
                      <a:gd name="T5" fmla="*/ 36 h 139"/>
                      <a:gd name="T6" fmla="*/ 95 w 140"/>
                      <a:gd name="T7" fmla="*/ 31 h 139"/>
                      <a:gd name="T8" fmla="*/ 137 w 140"/>
                      <a:gd name="T9" fmla="*/ 74 h 139"/>
                      <a:gd name="T10" fmla="*/ 140 w 140"/>
                      <a:gd name="T11" fmla="*/ 117 h 139"/>
                      <a:gd name="T12" fmla="*/ 115 w 140"/>
                      <a:gd name="T13" fmla="*/ 139 h 139"/>
                      <a:gd name="T14" fmla="*/ 23 w 140"/>
                      <a:gd name="T15" fmla="*/ 71 h 139"/>
                      <a:gd name="T16" fmla="*/ 0 w 140"/>
                      <a:gd name="T17" fmla="*/ 26 h 139"/>
                      <a:gd name="T18" fmla="*/ 9 w 140"/>
                      <a:gd name="T19" fmla="*/ 0 h 13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140" h="139">
                        <a:moveTo>
                          <a:pt x="9" y="0"/>
                        </a:moveTo>
                        <a:lnTo>
                          <a:pt x="57" y="6"/>
                        </a:lnTo>
                        <a:lnTo>
                          <a:pt x="93" y="36"/>
                        </a:lnTo>
                        <a:lnTo>
                          <a:pt x="95" y="31"/>
                        </a:lnTo>
                        <a:lnTo>
                          <a:pt x="137" y="74"/>
                        </a:lnTo>
                        <a:lnTo>
                          <a:pt x="140" y="117"/>
                        </a:lnTo>
                        <a:lnTo>
                          <a:pt x="115" y="139"/>
                        </a:lnTo>
                        <a:lnTo>
                          <a:pt x="23" y="71"/>
                        </a:lnTo>
                        <a:lnTo>
                          <a:pt x="0" y="26"/>
                        </a:lnTo>
                        <a:lnTo>
                          <a:pt x="9" y="0"/>
                        </a:lnTo>
                        <a:close/>
                      </a:path>
                    </a:pathLst>
                  </a:custGeom>
                  <a:solidFill>
                    <a:srgbClr val="7F3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525" name="Freeform 498"/>
                  <p:cNvSpPr>
                    <a:spLocks/>
                  </p:cNvSpPr>
                  <p:nvPr/>
                </p:nvSpPr>
                <p:spPr bwMode="auto">
                  <a:xfrm>
                    <a:off x="2296" y="3294"/>
                    <a:ext cx="193" cy="145"/>
                  </a:xfrm>
                  <a:custGeom>
                    <a:avLst/>
                    <a:gdLst>
                      <a:gd name="T0" fmla="*/ 89 w 193"/>
                      <a:gd name="T1" fmla="*/ 0 h 145"/>
                      <a:gd name="T2" fmla="*/ 65 w 193"/>
                      <a:gd name="T3" fmla="*/ 21 h 145"/>
                      <a:gd name="T4" fmla="*/ 44 w 193"/>
                      <a:gd name="T5" fmla="*/ 33 h 145"/>
                      <a:gd name="T6" fmla="*/ 32 w 193"/>
                      <a:gd name="T7" fmla="*/ 59 h 145"/>
                      <a:gd name="T8" fmla="*/ 20 w 193"/>
                      <a:gd name="T9" fmla="*/ 84 h 145"/>
                      <a:gd name="T10" fmla="*/ 13 w 193"/>
                      <a:gd name="T11" fmla="*/ 113 h 145"/>
                      <a:gd name="T12" fmla="*/ 10 w 193"/>
                      <a:gd name="T13" fmla="*/ 131 h 145"/>
                      <a:gd name="T14" fmla="*/ 0 w 193"/>
                      <a:gd name="T15" fmla="*/ 138 h 145"/>
                      <a:gd name="T16" fmla="*/ 87 w 193"/>
                      <a:gd name="T17" fmla="*/ 143 h 145"/>
                      <a:gd name="T18" fmla="*/ 159 w 193"/>
                      <a:gd name="T19" fmla="*/ 145 h 145"/>
                      <a:gd name="T20" fmla="*/ 193 w 193"/>
                      <a:gd name="T21" fmla="*/ 139 h 145"/>
                      <a:gd name="T22" fmla="*/ 185 w 193"/>
                      <a:gd name="T23" fmla="*/ 113 h 145"/>
                      <a:gd name="T24" fmla="*/ 164 w 193"/>
                      <a:gd name="T25" fmla="*/ 94 h 145"/>
                      <a:gd name="T26" fmla="*/ 155 w 193"/>
                      <a:gd name="T27" fmla="*/ 75 h 145"/>
                      <a:gd name="T28" fmla="*/ 146 w 193"/>
                      <a:gd name="T29" fmla="*/ 60 h 145"/>
                      <a:gd name="T30" fmla="*/ 132 w 193"/>
                      <a:gd name="T31" fmla="*/ 51 h 145"/>
                      <a:gd name="T32" fmla="*/ 113 w 193"/>
                      <a:gd name="T33" fmla="*/ 42 h 145"/>
                      <a:gd name="T34" fmla="*/ 105 w 193"/>
                      <a:gd name="T35" fmla="*/ 29 h 145"/>
                      <a:gd name="T36" fmla="*/ 98 w 193"/>
                      <a:gd name="T37" fmla="*/ 13 h 145"/>
                      <a:gd name="T38" fmla="*/ 89 w 193"/>
                      <a:gd name="T39" fmla="*/ 0 h 145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0" t="0" r="r" b="b"/>
                    <a:pathLst>
                      <a:path w="193" h="145">
                        <a:moveTo>
                          <a:pt x="89" y="0"/>
                        </a:moveTo>
                        <a:lnTo>
                          <a:pt x="65" y="21"/>
                        </a:lnTo>
                        <a:lnTo>
                          <a:pt x="44" y="33"/>
                        </a:lnTo>
                        <a:lnTo>
                          <a:pt x="32" y="59"/>
                        </a:lnTo>
                        <a:lnTo>
                          <a:pt x="20" y="84"/>
                        </a:lnTo>
                        <a:lnTo>
                          <a:pt x="13" y="113"/>
                        </a:lnTo>
                        <a:lnTo>
                          <a:pt x="10" y="131"/>
                        </a:lnTo>
                        <a:lnTo>
                          <a:pt x="0" y="138"/>
                        </a:lnTo>
                        <a:lnTo>
                          <a:pt x="87" y="143"/>
                        </a:lnTo>
                        <a:lnTo>
                          <a:pt x="159" y="145"/>
                        </a:lnTo>
                        <a:lnTo>
                          <a:pt x="193" y="139"/>
                        </a:lnTo>
                        <a:lnTo>
                          <a:pt x="185" y="113"/>
                        </a:lnTo>
                        <a:lnTo>
                          <a:pt x="164" y="94"/>
                        </a:lnTo>
                        <a:lnTo>
                          <a:pt x="155" y="75"/>
                        </a:lnTo>
                        <a:lnTo>
                          <a:pt x="146" y="60"/>
                        </a:lnTo>
                        <a:lnTo>
                          <a:pt x="132" y="51"/>
                        </a:lnTo>
                        <a:lnTo>
                          <a:pt x="113" y="42"/>
                        </a:lnTo>
                        <a:lnTo>
                          <a:pt x="105" y="29"/>
                        </a:lnTo>
                        <a:lnTo>
                          <a:pt x="98" y="13"/>
                        </a:lnTo>
                        <a:lnTo>
                          <a:pt x="89" y="0"/>
                        </a:lnTo>
                        <a:close/>
                      </a:path>
                    </a:pathLst>
                  </a:custGeom>
                  <a:solidFill>
                    <a:srgbClr val="BF7F3F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2521" name="Group 499"/>
                <p:cNvGrpSpPr>
                  <a:grpSpLocks/>
                </p:cNvGrpSpPr>
                <p:nvPr/>
              </p:nvGrpSpPr>
              <p:grpSpPr bwMode="auto">
                <a:xfrm>
                  <a:off x="2161" y="3306"/>
                  <a:ext cx="83" cy="72"/>
                  <a:chOff x="2161" y="3306"/>
                  <a:chExt cx="83" cy="72"/>
                </a:xfrm>
              </p:grpSpPr>
              <p:sp>
                <p:nvSpPr>
                  <p:cNvPr id="12522" name="Freeform 500"/>
                  <p:cNvSpPr>
                    <a:spLocks/>
                  </p:cNvSpPr>
                  <p:nvPr/>
                </p:nvSpPr>
                <p:spPr bwMode="auto">
                  <a:xfrm>
                    <a:off x="2205" y="3306"/>
                    <a:ext cx="39" cy="64"/>
                  </a:xfrm>
                  <a:custGeom>
                    <a:avLst/>
                    <a:gdLst>
                      <a:gd name="T0" fmla="*/ 2 w 39"/>
                      <a:gd name="T1" fmla="*/ 0 h 64"/>
                      <a:gd name="T2" fmla="*/ 17 w 39"/>
                      <a:gd name="T3" fmla="*/ 11 h 64"/>
                      <a:gd name="T4" fmla="*/ 32 w 39"/>
                      <a:gd name="T5" fmla="*/ 35 h 64"/>
                      <a:gd name="T6" fmla="*/ 38 w 39"/>
                      <a:gd name="T7" fmla="*/ 49 h 64"/>
                      <a:gd name="T8" fmla="*/ 39 w 39"/>
                      <a:gd name="T9" fmla="*/ 64 h 64"/>
                      <a:gd name="T10" fmla="*/ 9 w 39"/>
                      <a:gd name="T11" fmla="*/ 58 h 64"/>
                      <a:gd name="T12" fmla="*/ 0 w 39"/>
                      <a:gd name="T13" fmla="*/ 25 h 64"/>
                      <a:gd name="T14" fmla="*/ 2 w 39"/>
                      <a:gd name="T15" fmla="*/ 0 h 6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0" t="0" r="r" b="b"/>
                    <a:pathLst>
                      <a:path w="39" h="64">
                        <a:moveTo>
                          <a:pt x="2" y="0"/>
                        </a:moveTo>
                        <a:lnTo>
                          <a:pt x="17" y="11"/>
                        </a:lnTo>
                        <a:lnTo>
                          <a:pt x="32" y="35"/>
                        </a:lnTo>
                        <a:lnTo>
                          <a:pt x="38" y="49"/>
                        </a:lnTo>
                        <a:lnTo>
                          <a:pt x="39" y="64"/>
                        </a:lnTo>
                        <a:lnTo>
                          <a:pt x="9" y="58"/>
                        </a:lnTo>
                        <a:lnTo>
                          <a:pt x="0" y="25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BF7F3F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523" name="Freeform 501"/>
                  <p:cNvSpPr>
                    <a:spLocks/>
                  </p:cNvSpPr>
                  <p:nvPr/>
                </p:nvSpPr>
                <p:spPr bwMode="auto">
                  <a:xfrm>
                    <a:off x="2161" y="3307"/>
                    <a:ext cx="59" cy="71"/>
                  </a:xfrm>
                  <a:custGeom>
                    <a:avLst/>
                    <a:gdLst>
                      <a:gd name="T0" fmla="*/ 44 w 59"/>
                      <a:gd name="T1" fmla="*/ 0 h 71"/>
                      <a:gd name="T2" fmla="*/ 32 w 59"/>
                      <a:gd name="T3" fmla="*/ 11 h 71"/>
                      <a:gd name="T4" fmla="*/ 24 w 59"/>
                      <a:gd name="T5" fmla="*/ 15 h 71"/>
                      <a:gd name="T6" fmla="*/ 20 w 59"/>
                      <a:gd name="T7" fmla="*/ 24 h 71"/>
                      <a:gd name="T8" fmla="*/ 12 w 59"/>
                      <a:gd name="T9" fmla="*/ 32 h 71"/>
                      <a:gd name="T10" fmla="*/ 8 w 59"/>
                      <a:gd name="T11" fmla="*/ 54 h 71"/>
                      <a:gd name="T12" fmla="*/ 0 w 59"/>
                      <a:gd name="T13" fmla="*/ 60 h 71"/>
                      <a:gd name="T14" fmla="*/ 14 w 59"/>
                      <a:gd name="T15" fmla="*/ 71 h 71"/>
                      <a:gd name="T16" fmla="*/ 31 w 59"/>
                      <a:gd name="T17" fmla="*/ 63 h 71"/>
                      <a:gd name="T18" fmla="*/ 37 w 59"/>
                      <a:gd name="T19" fmla="*/ 68 h 71"/>
                      <a:gd name="T20" fmla="*/ 53 w 59"/>
                      <a:gd name="T21" fmla="*/ 59 h 71"/>
                      <a:gd name="T22" fmla="*/ 59 w 59"/>
                      <a:gd name="T23" fmla="*/ 50 h 71"/>
                      <a:gd name="T24" fmla="*/ 56 w 59"/>
                      <a:gd name="T25" fmla="*/ 36 h 71"/>
                      <a:gd name="T26" fmla="*/ 56 w 59"/>
                      <a:gd name="T27" fmla="*/ 24 h 71"/>
                      <a:gd name="T28" fmla="*/ 44 w 59"/>
                      <a:gd name="T29" fmla="*/ 0 h 71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0" t="0" r="r" b="b"/>
                    <a:pathLst>
                      <a:path w="59" h="71">
                        <a:moveTo>
                          <a:pt x="44" y="0"/>
                        </a:moveTo>
                        <a:lnTo>
                          <a:pt x="32" y="11"/>
                        </a:lnTo>
                        <a:lnTo>
                          <a:pt x="24" y="15"/>
                        </a:lnTo>
                        <a:lnTo>
                          <a:pt x="20" y="24"/>
                        </a:lnTo>
                        <a:lnTo>
                          <a:pt x="12" y="32"/>
                        </a:lnTo>
                        <a:lnTo>
                          <a:pt x="8" y="54"/>
                        </a:lnTo>
                        <a:lnTo>
                          <a:pt x="0" y="60"/>
                        </a:lnTo>
                        <a:lnTo>
                          <a:pt x="14" y="71"/>
                        </a:lnTo>
                        <a:lnTo>
                          <a:pt x="31" y="63"/>
                        </a:lnTo>
                        <a:lnTo>
                          <a:pt x="37" y="68"/>
                        </a:lnTo>
                        <a:lnTo>
                          <a:pt x="53" y="59"/>
                        </a:lnTo>
                        <a:lnTo>
                          <a:pt x="59" y="50"/>
                        </a:lnTo>
                        <a:lnTo>
                          <a:pt x="56" y="36"/>
                        </a:lnTo>
                        <a:lnTo>
                          <a:pt x="56" y="24"/>
                        </a:lnTo>
                        <a:lnTo>
                          <a:pt x="44" y="0"/>
                        </a:lnTo>
                        <a:close/>
                      </a:path>
                    </a:pathLst>
                  </a:custGeom>
                  <a:solidFill>
                    <a:srgbClr val="BF7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12299" name="Group 502"/>
          <p:cNvGrpSpPr>
            <a:grpSpLocks/>
          </p:cNvGrpSpPr>
          <p:nvPr/>
        </p:nvGrpSpPr>
        <p:grpSpPr bwMode="auto">
          <a:xfrm>
            <a:off x="1436688" y="3124200"/>
            <a:ext cx="1306512" cy="1103313"/>
            <a:chOff x="4127" y="481"/>
            <a:chExt cx="1348" cy="1241"/>
          </a:xfrm>
        </p:grpSpPr>
        <p:sp>
          <p:nvSpPr>
            <p:cNvPr id="12507" name="Freeform 503"/>
            <p:cNvSpPr>
              <a:spLocks/>
            </p:cNvSpPr>
            <p:nvPr/>
          </p:nvSpPr>
          <p:spPr bwMode="auto">
            <a:xfrm>
              <a:off x="4139" y="494"/>
              <a:ext cx="1322" cy="1211"/>
            </a:xfrm>
            <a:custGeom>
              <a:avLst/>
              <a:gdLst>
                <a:gd name="T0" fmla="*/ 75 w 1322"/>
                <a:gd name="T1" fmla="*/ 495 h 1211"/>
                <a:gd name="T2" fmla="*/ 58 w 1322"/>
                <a:gd name="T3" fmla="*/ 604 h 1211"/>
                <a:gd name="T4" fmla="*/ 63 w 1322"/>
                <a:gd name="T5" fmla="*/ 678 h 1211"/>
                <a:gd name="T6" fmla="*/ 69 w 1322"/>
                <a:gd name="T7" fmla="*/ 754 h 1211"/>
                <a:gd name="T8" fmla="*/ 61 w 1322"/>
                <a:gd name="T9" fmla="*/ 815 h 1211"/>
                <a:gd name="T10" fmla="*/ 38 w 1322"/>
                <a:gd name="T11" fmla="*/ 877 h 1211"/>
                <a:gd name="T12" fmla="*/ 33 w 1322"/>
                <a:gd name="T13" fmla="*/ 879 h 1211"/>
                <a:gd name="T14" fmla="*/ 19 w 1322"/>
                <a:gd name="T15" fmla="*/ 910 h 1211"/>
                <a:gd name="T16" fmla="*/ 0 w 1322"/>
                <a:gd name="T17" fmla="*/ 950 h 1211"/>
                <a:gd name="T18" fmla="*/ 8 w 1322"/>
                <a:gd name="T19" fmla="*/ 971 h 1211"/>
                <a:gd name="T20" fmla="*/ 36 w 1322"/>
                <a:gd name="T21" fmla="*/ 979 h 1211"/>
                <a:gd name="T22" fmla="*/ 168 w 1322"/>
                <a:gd name="T23" fmla="*/ 981 h 1211"/>
                <a:gd name="T24" fmla="*/ 253 w 1322"/>
                <a:gd name="T25" fmla="*/ 985 h 1211"/>
                <a:gd name="T26" fmla="*/ 247 w 1322"/>
                <a:gd name="T27" fmla="*/ 987 h 1211"/>
                <a:gd name="T28" fmla="*/ 326 w 1322"/>
                <a:gd name="T29" fmla="*/ 1002 h 1211"/>
                <a:gd name="T30" fmla="*/ 417 w 1322"/>
                <a:gd name="T31" fmla="*/ 1035 h 1211"/>
                <a:gd name="T32" fmla="*/ 513 w 1322"/>
                <a:gd name="T33" fmla="*/ 1070 h 1211"/>
                <a:gd name="T34" fmla="*/ 639 w 1322"/>
                <a:gd name="T35" fmla="*/ 1095 h 1211"/>
                <a:gd name="T36" fmla="*/ 735 w 1322"/>
                <a:gd name="T37" fmla="*/ 1106 h 1211"/>
                <a:gd name="T38" fmla="*/ 845 w 1322"/>
                <a:gd name="T39" fmla="*/ 1112 h 1211"/>
                <a:gd name="T40" fmla="*/ 949 w 1322"/>
                <a:gd name="T41" fmla="*/ 1104 h 1211"/>
                <a:gd name="T42" fmla="*/ 1030 w 1322"/>
                <a:gd name="T43" fmla="*/ 1120 h 1211"/>
                <a:gd name="T44" fmla="*/ 1108 w 1322"/>
                <a:gd name="T45" fmla="*/ 1147 h 1211"/>
                <a:gd name="T46" fmla="*/ 1260 w 1322"/>
                <a:gd name="T47" fmla="*/ 1211 h 1211"/>
                <a:gd name="T48" fmla="*/ 1264 w 1322"/>
                <a:gd name="T49" fmla="*/ 1145 h 1211"/>
                <a:gd name="T50" fmla="*/ 1256 w 1322"/>
                <a:gd name="T51" fmla="*/ 1070 h 1211"/>
                <a:gd name="T52" fmla="*/ 1227 w 1322"/>
                <a:gd name="T53" fmla="*/ 987 h 1211"/>
                <a:gd name="T54" fmla="*/ 1222 w 1322"/>
                <a:gd name="T55" fmla="*/ 941 h 1211"/>
                <a:gd name="T56" fmla="*/ 1233 w 1322"/>
                <a:gd name="T57" fmla="*/ 881 h 1211"/>
                <a:gd name="T58" fmla="*/ 1254 w 1322"/>
                <a:gd name="T59" fmla="*/ 810 h 1211"/>
                <a:gd name="T60" fmla="*/ 1276 w 1322"/>
                <a:gd name="T61" fmla="*/ 744 h 1211"/>
                <a:gd name="T62" fmla="*/ 1276 w 1322"/>
                <a:gd name="T63" fmla="*/ 649 h 1211"/>
                <a:gd name="T64" fmla="*/ 1268 w 1322"/>
                <a:gd name="T65" fmla="*/ 535 h 1211"/>
                <a:gd name="T66" fmla="*/ 1260 w 1322"/>
                <a:gd name="T67" fmla="*/ 444 h 1211"/>
                <a:gd name="T68" fmla="*/ 1249 w 1322"/>
                <a:gd name="T69" fmla="*/ 346 h 1211"/>
                <a:gd name="T70" fmla="*/ 1231 w 1322"/>
                <a:gd name="T71" fmla="*/ 248 h 1211"/>
                <a:gd name="T72" fmla="*/ 1233 w 1322"/>
                <a:gd name="T73" fmla="*/ 199 h 1211"/>
                <a:gd name="T74" fmla="*/ 1253 w 1322"/>
                <a:gd name="T75" fmla="*/ 141 h 1211"/>
                <a:gd name="T76" fmla="*/ 1279 w 1322"/>
                <a:gd name="T77" fmla="*/ 97 h 1211"/>
                <a:gd name="T78" fmla="*/ 1322 w 1322"/>
                <a:gd name="T79" fmla="*/ 52 h 1211"/>
                <a:gd name="T80" fmla="*/ 1316 w 1322"/>
                <a:gd name="T81" fmla="*/ 39 h 1211"/>
                <a:gd name="T82" fmla="*/ 1274 w 1322"/>
                <a:gd name="T83" fmla="*/ 16 h 1211"/>
                <a:gd name="T84" fmla="*/ 1187 w 1322"/>
                <a:gd name="T85" fmla="*/ 0 h 1211"/>
                <a:gd name="T86" fmla="*/ 1090 w 1322"/>
                <a:gd name="T87" fmla="*/ 0 h 1211"/>
                <a:gd name="T88" fmla="*/ 1011 w 1322"/>
                <a:gd name="T89" fmla="*/ 10 h 1211"/>
                <a:gd name="T90" fmla="*/ 920 w 1322"/>
                <a:gd name="T91" fmla="*/ 37 h 1211"/>
                <a:gd name="T92" fmla="*/ 855 w 1322"/>
                <a:gd name="T93" fmla="*/ 68 h 1211"/>
                <a:gd name="T94" fmla="*/ 786 w 1322"/>
                <a:gd name="T95" fmla="*/ 110 h 1211"/>
                <a:gd name="T96" fmla="*/ 722 w 1322"/>
                <a:gd name="T97" fmla="*/ 137 h 1211"/>
                <a:gd name="T98" fmla="*/ 635 w 1322"/>
                <a:gd name="T99" fmla="*/ 153 h 1211"/>
                <a:gd name="T100" fmla="*/ 528 w 1322"/>
                <a:gd name="T101" fmla="*/ 154 h 1211"/>
                <a:gd name="T102" fmla="*/ 438 w 1322"/>
                <a:gd name="T103" fmla="*/ 145 h 1211"/>
                <a:gd name="T104" fmla="*/ 319 w 1322"/>
                <a:gd name="T105" fmla="*/ 135 h 1211"/>
                <a:gd name="T106" fmla="*/ 311 w 1322"/>
                <a:gd name="T107" fmla="*/ 137 h 1211"/>
                <a:gd name="T108" fmla="*/ 218 w 1322"/>
                <a:gd name="T109" fmla="*/ 133 h 1211"/>
                <a:gd name="T110" fmla="*/ 149 w 1322"/>
                <a:gd name="T111" fmla="*/ 141 h 1211"/>
                <a:gd name="T112" fmla="*/ 85 w 1322"/>
                <a:gd name="T113" fmla="*/ 168 h 1211"/>
                <a:gd name="T114" fmla="*/ 58 w 1322"/>
                <a:gd name="T115" fmla="*/ 193 h 1211"/>
                <a:gd name="T116" fmla="*/ 50 w 1322"/>
                <a:gd name="T117" fmla="*/ 233 h 1211"/>
                <a:gd name="T118" fmla="*/ 81 w 1322"/>
                <a:gd name="T119" fmla="*/ 300 h 1211"/>
                <a:gd name="T120" fmla="*/ 90 w 1322"/>
                <a:gd name="T121" fmla="*/ 362 h 1211"/>
                <a:gd name="T122" fmla="*/ 90 w 1322"/>
                <a:gd name="T123" fmla="*/ 433 h 1211"/>
                <a:gd name="T124" fmla="*/ 75 w 1322"/>
                <a:gd name="T125" fmla="*/ 495 h 1211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322" h="1211">
                  <a:moveTo>
                    <a:pt x="75" y="495"/>
                  </a:moveTo>
                  <a:lnTo>
                    <a:pt x="58" y="604"/>
                  </a:lnTo>
                  <a:lnTo>
                    <a:pt x="63" y="678"/>
                  </a:lnTo>
                  <a:lnTo>
                    <a:pt x="69" y="754"/>
                  </a:lnTo>
                  <a:lnTo>
                    <a:pt x="61" y="815"/>
                  </a:lnTo>
                  <a:lnTo>
                    <a:pt x="38" y="877"/>
                  </a:lnTo>
                  <a:lnTo>
                    <a:pt x="33" y="879"/>
                  </a:lnTo>
                  <a:lnTo>
                    <a:pt x="19" y="910"/>
                  </a:lnTo>
                  <a:lnTo>
                    <a:pt x="0" y="950"/>
                  </a:lnTo>
                  <a:lnTo>
                    <a:pt x="8" y="971"/>
                  </a:lnTo>
                  <a:lnTo>
                    <a:pt x="36" y="979"/>
                  </a:lnTo>
                  <a:lnTo>
                    <a:pt x="168" y="981"/>
                  </a:lnTo>
                  <a:lnTo>
                    <a:pt x="253" y="985"/>
                  </a:lnTo>
                  <a:lnTo>
                    <a:pt x="247" y="987"/>
                  </a:lnTo>
                  <a:lnTo>
                    <a:pt x="326" y="1002"/>
                  </a:lnTo>
                  <a:lnTo>
                    <a:pt x="417" y="1035"/>
                  </a:lnTo>
                  <a:lnTo>
                    <a:pt x="513" y="1070"/>
                  </a:lnTo>
                  <a:lnTo>
                    <a:pt x="639" y="1095"/>
                  </a:lnTo>
                  <a:lnTo>
                    <a:pt x="735" y="1106"/>
                  </a:lnTo>
                  <a:lnTo>
                    <a:pt x="845" y="1112"/>
                  </a:lnTo>
                  <a:lnTo>
                    <a:pt x="949" y="1104"/>
                  </a:lnTo>
                  <a:lnTo>
                    <a:pt x="1030" y="1120"/>
                  </a:lnTo>
                  <a:lnTo>
                    <a:pt x="1108" y="1147"/>
                  </a:lnTo>
                  <a:lnTo>
                    <a:pt x="1260" y="1211"/>
                  </a:lnTo>
                  <a:lnTo>
                    <a:pt x="1264" y="1145"/>
                  </a:lnTo>
                  <a:lnTo>
                    <a:pt x="1256" y="1070"/>
                  </a:lnTo>
                  <a:lnTo>
                    <a:pt x="1227" y="987"/>
                  </a:lnTo>
                  <a:lnTo>
                    <a:pt x="1222" y="941"/>
                  </a:lnTo>
                  <a:lnTo>
                    <a:pt x="1233" y="881"/>
                  </a:lnTo>
                  <a:lnTo>
                    <a:pt x="1254" y="810"/>
                  </a:lnTo>
                  <a:lnTo>
                    <a:pt x="1276" y="744"/>
                  </a:lnTo>
                  <a:lnTo>
                    <a:pt x="1276" y="649"/>
                  </a:lnTo>
                  <a:lnTo>
                    <a:pt x="1268" y="535"/>
                  </a:lnTo>
                  <a:lnTo>
                    <a:pt x="1260" y="444"/>
                  </a:lnTo>
                  <a:lnTo>
                    <a:pt x="1249" y="346"/>
                  </a:lnTo>
                  <a:lnTo>
                    <a:pt x="1231" y="248"/>
                  </a:lnTo>
                  <a:lnTo>
                    <a:pt x="1233" y="199"/>
                  </a:lnTo>
                  <a:lnTo>
                    <a:pt x="1253" y="141"/>
                  </a:lnTo>
                  <a:lnTo>
                    <a:pt x="1279" y="97"/>
                  </a:lnTo>
                  <a:lnTo>
                    <a:pt x="1322" y="52"/>
                  </a:lnTo>
                  <a:lnTo>
                    <a:pt x="1316" y="39"/>
                  </a:lnTo>
                  <a:lnTo>
                    <a:pt x="1274" y="16"/>
                  </a:lnTo>
                  <a:lnTo>
                    <a:pt x="1187" y="0"/>
                  </a:lnTo>
                  <a:lnTo>
                    <a:pt x="1090" y="0"/>
                  </a:lnTo>
                  <a:lnTo>
                    <a:pt x="1011" y="10"/>
                  </a:lnTo>
                  <a:lnTo>
                    <a:pt x="920" y="37"/>
                  </a:lnTo>
                  <a:lnTo>
                    <a:pt x="855" y="68"/>
                  </a:lnTo>
                  <a:lnTo>
                    <a:pt x="786" y="110"/>
                  </a:lnTo>
                  <a:lnTo>
                    <a:pt x="722" y="137"/>
                  </a:lnTo>
                  <a:lnTo>
                    <a:pt x="635" y="153"/>
                  </a:lnTo>
                  <a:lnTo>
                    <a:pt x="528" y="154"/>
                  </a:lnTo>
                  <a:lnTo>
                    <a:pt x="438" y="145"/>
                  </a:lnTo>
                  <a:lnTo>
                    <a:pt x="319" y="135"/>
                  </a:lnTo>
                  <a:lnTo>
                    <a:pt x="311" y="137"/>
                  </a:lnTo>
                  <a:lnTo>
                    <a:pt x="218" y="133"/>
                  </a:lnTo>
                  <a:lnTo>
                    <a:pt x="149" y="141"/>
                  </a:lnTo>
                  <a:lnTo>
                    <a:pt x="85" y="168"/>
                  </a:lnTo>
                  <a:lnTo>
                    <a:pt x="58" y="193"/>
                  </a:lnTo>
                  <a:lnTo>
                    <a:pt x="50" y="233"/>
                  </a:lnTo>
                  <a:lnTo>
                    <a:pt x="81" y="300"/>
                  </a:lnTo>
                  <a:lnTo>
                    <a:pt x="90" y="362"/>
                  </a:lnTo>
                  <a:lnTo>
                    <a:pt x="90" y="433"/>
                  </a:lnTo>
                  <a:lnTo>
                    <a:pt x="75" y="49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508" name="Group 504"/>
            <p:cNvGrpSpPr>
              <a:grpSpLocks/>
            </p:cNvGrpSpPr>
            <p:nvPr/>
          </p:nvGrpSpPr>
          <p:grpSpPr bwMode="auto">
            <a:xfrm>
              <a:off x="4127" y="481"/>
              <a:ext cx="1348" cy="1241"/>
              <a:chOff x="4127" y="481"/>
              <a:chExt cx="1348" cy="1241"/>
            </a:xfrm>
          </p:grpSpPr>
          <p:sp>
            <p:nvSpPr>
              <p:cNvPr id="12509" name="Freeform 505"/>
              <p:cNvSpPr>
                <a:spLocks/>
              </p:cNvSpPr>
              <p:nvPr/>
            </p:nvSpPr>
            <p:spPr bwMode="auto">
              <a:xfrm>
                <a:off x="4127" y="1274"/>
                <a:ext cx="1288" cy="448"/>
              </a:xfrm>
              <a:custGeom>
                <a:avLst/>
                <a:gdLst>
                  <a:gd name="T0" fmla="*/ 69 w 1288"/>
                  <a:gd name="T1" fmla="*/ 0 h 448"/>
                  <a:gd name="T2" fmla="*/ 56 w 1288"/>
                  <a:gd name="T3" fmla="*/ 59 h 448"/>
                  <a:gd name="T4" fmla="*/ 52 w 1288"/>
                  <a:gd name="T5" fmla="*/ 65 h 448"/>
                  <a:gd name="T6" fmla="*/ 34 w 1288"/>
                  <a:gd name="T7" fmla="*/ 111 h 448"/>
                  <a:gd name="T8" fmla="*/ 8 w 1288"/>
                  <a:gd name="T9" fmla="*/ 146 h 448"/>
                  <a:gd name="T10" fmla="*/ 0 w 1288"/>
                  <a:gd name="T11" fmla="*/ 177 h 448"/>
                  <a:gd name="T12" fmla="*/ 8 w 1288"/>
                  <a:gd name="T13" fmla="*/ 196 h 448"/>
                  <a:gd name="T14" fmla="*/ 17 w 1288"/>
                  <a:gd name="T15" fmla="*/ 206 h 448"/>
                  <a:gd name="T16" fmla="*/ 34 w 1288"/>
                  <a:gd name="T17" fmla="*/ 210 h 448"/>
                  <a:gd name="T18" fmla="*/ 67 w 1288"/>
                  <a:gd name="T19" fmla="*/ 210 h 448"/>
                  <a:gd name="T20" fmla="*/ 61 w 1288"/>
                  <a:gd name="T21" fmla="*/ 210 h 448"/>
                  <a:gd name="T22" fmla="*/ 145 w 1288"/>
                  <a:gd name="T23" fmla="*/ 208 h 448"/>
                  <a:gd name="T24" fmla="*/ 215 w 1288"/>
                  <a:gd name="T25" fmla="*/ 210 h 448"/>
                  <a:gd name="T26" fmla="*/ 282 w 1288"/>
                  <a:gd name="T27" fmla="*/ 219 h 448"/>
                  <a:gd name="T28" fmla="*/ 328 w 1288"/>
                  <a:gd name="T29" fmla="*/ 233 h 448"/>
                  <a:gd name="T30" fmla="*/ 386 w 1288"/>
                  <a:gd name="T31" fmla="*/ 252 h 448"/>
                  <a:gd name="T32" fmla="*/ 444 w 1288"/>
                  <a:gd name="T33" fmla="*/ 271 h 448"/>
                  <a:gd name="T34" fmla="*/ 500 w 1288"/>
                  <a:gd name="T35" fmla="*/ 292 h 448"/>
                  <a:gd name="T36" fmla="*/ 558 w 1288"/>
                  <a:gd name="T37" fmla="*/ 310 h 448"/>
                  <a:gd name="T38" fmla="*/ 628 w 1288"/>
                  <a:gd name="T39" fmla="*/ 321 h 448"/>
                  <a:gd name="T40" fmla="*/ 701 w 1288"/>
                  <a:gd name="T41" fmla="*/ 333 h 448"/>
                  <a:gd name="T42" fmla="*/ 767 w 1288"/>
                  <a:gd name="T43" fmla="*/ 337 h 448"/>
                  <a:gd name="T44" fmla="*/ 846 w 1288"/>
                  <a:gd name="T45" fmla="*/ 337 h 448"/>
                  <a:gd name="T46" fmla="*/ 921 w 1288"/>
                  <a:gd name="T47" fmla="*/ 335 h 448"/>
                  <a:gd name="T48" fmla="*/ 1007 w 1288"/>
                  <a:gd name="T49" fmla="*/ 339 h 448"/>
                  <a:gd name="T50" fmla="*/ 1071 w 1288"/>
                  <a:gd name="T51" fmla="*/ 358 h 448"/>
                  <a:gd name="T52" fmla="*/ 1149 w 1288"/>
                  <a:gd name="T53" fmla="*/ 383 h 448"/>
                  <a:gd name="T54" fmla="*/ 1217 w 1288"/>
                  <a:gd name="T55" fmla="*/ 420 h 448"/>
                  <a:gd name="T56" fmla="*/ 1267 w 1288"/>
                  <a:gd name="T57" fmla="*/ 448 h 448"/>
                  <a:gd name="T58" fmla="*/ 1288 w 1288"/>
                  <a:gd name="T59" fmla="*/ 440 h 448"/>
                  <a:gd name="T60" fmla="*/ 1288 w 1288"/>
                  <a:gd name="T61" fmla="*/ 421 h 448"/>
                  <a:gd name="T62" fmla="*/ 1261 w 1288"/>
                  <a:gd name="T63" fmla="*/ 408 h 448"/>
                  <a:gd name="T64" fmla="*/ 1186 w 1288"/>
                  <a:gd name="T65" fmla="*/ 383 h 448"/>
                  <a:gd name="T66" fmla="*/ 1104 w 1288"/>
                  <a:gd name="T67" fmla="*/ 344 h 448"/>
                  <a:gd name="T68" fmla="*/ 1034 w 1288"/>
                  <a:gd name="T69" fmla="*/ 325 h 448"/>
                  <a:gd name="T70" fmla="*/ 977 w 1288"/>
                  <a:gd name="T71" fmla="*/ 317 h 448"/>
                  <a:gd name="T72" fmla="*/ 909 w 1288"/>
                  <a:gd name="T73" fmla="*/ 317 h 448"/>
                  <a:gd name="T74" fmla="*/ 830 w 1288"/>
                  <a:gd name="T75" fmla="*/ 321 h 448"/>
                  <a:gd name="T76" fmla="*/ 769 w 1288"/>
                  <a:gd name="T77" fmla="*/ 317 h 448"/>
                  <a:gd name="T78" fmla="*/ 695 w 1288"/>
                  <a:gd name="T79" fmla="*/ 314 h 448"/>
                  <a:gd name="T80" fmla="*/ 632 w 1288"/>
                  <a:gd name="T81" fmla="*/ 300 h 448"/>
                  <a:gd name="T82" fmla="*/ 571 w 1288"/>
                  <a:gd name="T83" fmla="*/ 290 h 448"/>
                  <a:gd name="T84" fmla="*/ 506 w 1288"/>
                  <a:gd name="T85" fmla="*/ 275 h 448"/>
                  <a:gd name="T86" fmla="*/ 440 w 1288"/>
                  <a:gd name="T87" fmla="*/ 250 h 448"/>
                  <a:gd name="T88" fmla="*/ 365 w 1288"/>
                  <a:gd name="T89" fmla="*/ 219 h 448"/>
                  <a:gd name="T90" fmla="*/ 305 w 1288"/>
                  <a:gd name="T91" fmla="*/ 204 h 448"/>
                  <a:gd name="T92" fmla="*/ 245 w 1288"/>
                  <a:gd name="T93" fmla="*/ 192 h 448"/>
                  <a:gd name="T94" fmla="*/ 240 w 1288"/>
                  <a:gd name="T95" fmla="*/ 194 h 448"/>
                  <a:gd name="T96" fmla="*/ 182 w 1288"/>
                  <a:gd name="T97" fmla="*/ 188 h 448"/>
                  <a:gd name="T98" fmla="*/ 106 w 1288"/>
                  <a:gd name="T99" fmla="*/ 184 h 448"/>
                  <a:gd name="T100" fmla="*/ 100 w 1288"/>
                  <a:gd name="T101" fmla="*/ 186 h 448"/>
                  <a:gd name="T102" fmla="*/ 42 w 1288"/>
                  <a:gd name="T103" fmla="*/ 184 h 448"/>
                  <a:gd name="T104" fmla="*/ 21 w 1288"/>
                  <a:gd name="T105" fmla="*/ 179 h 448"/>
                  <a:gd name="T106" fmla="*/ 27 w 1288"/>
                  <a:gd name="T107" fmla="*/ 181 h 448"/>
                  <a:gd name="T108" fmla="*/ 27 w 1288"/>
                  <a:gd name="T109" fmla="*/ 167 h 448"/>
                  <a:gd name="T110" fmla="*/ 31 w 1288"/>
                  <a:gd name="T111" fmla="*/ 146 h 448"/>
                  <a:gd name="T112" fmla="*/ 56 w 1288"/>
                  <a:gd name="T113" fmla="*/ 111 h 448"/>
                  <a:gd name="T114" fmla="*/ 73 w 1288"/>
                  <a:gd name="T115" fmla="*/ 73 h 448"/>
                  <a:gd name="T116" fmla="*/ 81 w 1288"/>
                  <a:gd name="T117" fmla="*/ 42 h 448"/>
                  <a:gd name="T118" fmla="*/ 75 w 1288"/>
                  <a:gd name="T119" fmla="*/ 42 h 448"/>
                  <a:gd name="T120" fmla="*/ 69 w 1288"/>
                  <a:gd name="T121" fmla="*/ 0 h 448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1288" h="448">
                    <a:moveTo>
                      <a:pt x="69" y="0"/>
                    </a:moveTo>
                    <a:lnTo>
                      <a:pt x="56" y="59"/>
                    </a:lnTo>
                    <a:lnTo>
                      <a:pt x="52" y="65"/>
                    </a:lnTo>
                    <a:lnTo>
                      <a:pt x="34" y="111"/>
                    </a:lnTo>
                    <a:lnTo>
                      <a:pt x="8" y="146"/>
                    </a:lnTo>
                    <a:lnTo>
                      <a:pt x="0" y="177"/>
                    </a:lnTo>
                    <a:lnTo>
                      <a:pt x="8" y="196"/>
                    </a:lnTo>
                    <a:lnTo>
                      <a:pt x="17" y="206"/>
                    </a:lnTo>
                    <a:lnTo>
                      <a:pt x="34" y="210"/>
                    </a:lnTo>
                    <a:lnTo>
                      <a:pt x="67" y="210"/>
                    </a:lnTo>
                    <a:lnTo>
                      <a:pt x="61" y="210"/>
                    </a:lnTo>
                    <a:lnTo>
                      <a:pt x="145" y="208"/>
                    </a:lnTo>
                    <a:lnTo>
                      <a:pt x="215" y="210"/>
                    </a:lnTo>
                    <a:lnTo>
                      <a:pt x="282" y="219"/>
                    </a:lnTo>
                    <a:lnTo>
                      <a:pt x="328" y="233"/>
                    </a:lnTo>
                    <a:lnTo>
                      <a:pt x="386" y="252"/>
                    </a:lnTo>
                    <a:lnTo>
                      <a:pt x="444" y="271"/>
                    </a:lnTo>
                    <a:lnTo>
                      <a:pt x="500" y="292"/>
                    </a:lnTo>
                    <a:lnTo>
                      <a:pt x="558" y="310"/>
                    </a:lnTo>
                    <a:lnTo>
                      <a:pt x="628" y="321"/>
                    </a:lnTo>
                    <a:lnTo>
                      <a:pt x="701" y="333"/>
                    </a:lnTo>
                    <a:lnTo>
                      <a:pt x="767" y="337"/>
                    </a:lnTo>
                    <a:lnTo>
                      <a:pt x="846" y="337"/>
                    </a:lnTo>
                    <a:lnTo>
                      <a:pt x="921" y="335"/>
                    </a:lnTo>
                    <a:lnTo>
                      <a:pt x="1007" y="339"/>
                    </a:lnTo>
                    <a:lnTo>
                      <a:pt x="1071" y="358"/>
                    </a:lnTo>
                    <a:lnTo>
                      <a:pt x="1149" y="383"/>
                    </a:lnTo>
                    <a:lnTo>
                      <a:pt x="1217" y="420"/>
                    </a:lnTo>
                    <a:lnTo>
                      <a:pt x="1267" y="448"/>
                    </a:lnTo>
                    <a:lnTo>
                      <a:pt x="1288" y="440"/>
                    </a:lnTo>
                    <a:lnTo>
                      <a:pt x="1288" y="421"/>
                    </a:lnTo>
                    <a:lnTo>
                      <a:pt x="1261" y="408"/>
                    </a:lnTo>
                    <a:lnTo>
                      <a:pt x="1186" y="383"/>
                    </a:lnTo>
                    <a:lnTo>
                      <a:pt x="1104" y="344"/>
                    </a:lnTo>
                    <a:lnTo>
                      <a:pt x="1034" y="325"/>
                    </a:lnTo>
                    <a:lnTo>
                      <a:pt x="977" y="317"/>
                    </a:lnTo>
                    <a:lnTo>
                      <a:pt x="909" y="317"/>
                    </a:lnTo>
                    <a:lnTo>
                      <a:pt x="830" y="321"/>
                    </a:lnTo>
                    <a:lnTo>
                      <a:pt x="769" y="317"/>
                    </a:lnTo>
                    <a:lnTo>
                      <a:pt x="695" y="314"/>
                    </a:lnTo>
                    <a:lnTo>
                      <a:pt x="632" y="300"/>
                    </a:lnTo>
                    <a:lnTo>
                      <a:pt x="571" y="290"/>
                    </a:lnTo>
                    <a:lnTo>
                      <a:pt x="506" y="275"/>
                    </a:lnTo>
                    <a:lnTo>
                      <a:pt x="440" y="250"/>
                    </a:lnTo>
                    <a:lnTo>
                      <a:pt x="365" y="219"/>
                    </a:lnTo>
                    <a:lnTo>
                      <a:pt x="305" y="204"/>
                    </a:lnTo>
                    <a:lnTo>
                      <a:pt x="245" y="192"/>
                    </a:lnTo>
                    <a:lnTo>
                      <a:pt x="240" y="194"/>
                    </a:lnTo>
                    <a:lnTo>
                      <a:pt x="182" y="188"/>
                    </a:lnTo>
                    <a:lnTo>
                      <a:pt x="106" y="184"/>
                    </a:lnTo>
                    <a:lnTo>
                      <a:pt x="100" y="186"/>
                    </a:lnTo>
                    <a:lnTo>
                      <a:pt x="42" y="184"/>
                    </a:lnTo>
                    <a:lnTo>
                      <a:pt x="21" y="179"/>
                    </a:lnTo>
                    <a:lnTo>
                      <a:pt x="27" y="181"/>
                    </a:lnTo>
                    <a:lnTo>
                      <a:pt x="27" y="167"/>
                    </a:lnTo>
                    <a:lnTo>
                      <a:pt x="31" y="146"/>
                    </a:lnTo>
                    <a:lnTo>
                      <a:pt x="56" y="111"/>
                    </a:lnTo>
                    <a:lnTo>
                      <a:pt x="73" y="73"/>
                    </a:lnTo>
                    <a:lnTo>
                      <a:pt x="81" y="42"/>
                    </a:lnTo>
                    <a:lnTo>
                      <a:pt x="75" y="42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0" name="Freeform 506"/>
              <p:cNvSpPr>
                <a:spLocks/>
              </p:cNvSpPr>
              <p:nvPr/>
            </p:nvSpPr>
            <p:spPr bwMode="auto">
              <a:xfrm>
                <a:off x="4187" y="481"/>
                <a:ext cx="1288" cy="1234"/>
              </a:xfrm>
              <a:custGeom>
                <a:avLst/>
                <a:gdLst>
                  <a:gd name="T0" fmla="*/ 1230 w 1288"/>
                  <a:gd name="T1" fmla="*/ 1192 h 1234"/>
                  <a:gd name="T2" fmla="*/ 1211 w 1288"/>
                  <a:gd name="T3" fmla="*/ 1069 h 1234"/>
                  <a:gd name="T4" fmla="*/ 1188 w 1288"/>
                  <a:gd name="T5" fmla="*/ 955 h 1234"/>
                  <a:gd name="T6" fmla="*/ 1207 w 1288"/>
                  <a:gd name="T7" fmla="*/ 867 h 1234"/>
                  <a:gd name="T8" fmla="*/ 1234 w 1288"/>
                  <a:gd name="T9" fmla="*/ 767 h 1234"/>
                  <a:gd name="T10" fmla="*/ 1234 w 1288"/>
                  <a:gd name="T11" fmla="*/ 585 h 1234"/>
                  <a:gd name="T12" fmla="*/ 1211 w 1288"/>
                  <a:gd name="T13" fmla="*/ 355 h 1234"/>
                  <a:gd name="T14" fmla="*/ 1197 w 1288"/>
                  <a:gd name="T15" fmla="*/ 229 h 1234"/>
                  <a:gd name="T16" fmla="*/ 1213 w 1288"/>
                  <a:gd name="T17" fmla="*/ 169 h 1234"/>
                  <a:gd name="T18" fmla="*/ 1261 w 1288"/>
                  <a:gd name="T19" fmla="*/ 96 h 1234"/>
                  <a:gd name="T20" fmla="*/ 1288 w 1288"/>
                  <a:gd name="T21" fmla="*/ 63 h 1234"/>
                  <a:gd name="T22" fmla="*/ 1267 w 1288"/>
                  <a:gd name="T23" fmla="*/ 33 h 1234"/>
                  <a:gd name="T24" fmla="*/ 1172 w 1288"/>
                  <a:gd name="T25" fmla="*/ 8 h 1234"/>
                  <a:gd name="T26" fmla="*/ 1038 w 1288"/>
                  <a:gd name="T27" fmla="*/ 0 h 1234"/>
                  <a:gd name="T28" fmla="*/ 915 w 1288"/>
                  <a:gd name="T29" fmla="*/ 29 h 1234"/>
                  <a:gd name="T30" fmla="*/ 807 w 1288"/>
                  <a:gd name="T31" fmla="*/ 67 h 1234"/>
                  <a:gd name="T32" fmla="*/ 717 w 1288"/>
                  <a:gd name="T33" fmla="*/ 121 h 1234"/>
                  <a:gd name="T34" fmla="*/ 630 w 1288"/>
                  <a:gd name="T35" fmla="*/ 146 h 1234"/>
                  <a:gd name="T36" fmla="*/ 488 w 1288"/>
                  <a:gd name="T37" fmla="*/ 154 h 1234"/>
                  <a:gd name="T38" fmla="*/ 365 w 1288"/>
                  <a:gd name="T39" fmla="*/ 139 h 1234"/>
                  <a:gd name="T40" fmla="*/ 222 w 1288"/>
                  <a:gd name="T41" fmla="*/ 129 h 1234"/>
                  <a:gd name="T42" fmla="*/ 140 w 1288"/>
                  <a:gd name="T43" fmla="*/ 135 h 1234"/>
                  <a:gd name="T44" fmla="*/ 21 w 1288"/>
                  <a:gd name="T45" fmla="*/ 171 h 1234"/>
                  <a:gd name="T46" fmla="*/ 2 w 1288"/>
                  <a:gd name="T47" fmla="*/ 227 h 1234"/>
                  <a:gd name="T48" fmla="*/ 21 w 1288"/>
                  <a:gd name="T49" fmla="*/ 212 h 1234"/>
                  <a:gd name="T50" fmla="*/ 89 w 1288"/>
                  <a:gd name="T51" fmla="*/ 171 h 1234"/>
                  <a:gd name="T52" fmla="*/ 176 w 1288"/>
                  <a:gd name="T53" fmla="*/ 158 h 1234"/>
                  <a:gd name="T54" fmla="*/ 296 w 1288"/>
                  <a:gd name="T55" fmla="*/ 158 h 1234"/>
                  <a:gd name="T56" fmla="*/ 430 w 1288"/>
                  <a:gd name="T57" fmla="*/ 177 h 1234"/>
                  <a:gd name="T58" fmla="*/ 544 w 1288"/>
                  <a:gd name="T59" fmla="*/ 179 h 1234"/>
                  <a:gd name="T60" fmla="*/ 661 w 1288"/>
                  <a:gd name="T61" fmla="*/ 165 h 1234"/>
                  <a:gd name="T62" fmla="*/ 792 w 1288"/>
                  <a:gd name="T63" fmla="*/ 106 h 1234"/>
                  <a:gd name="T64" fmla="*/ 917 w 1288"/>
                  <a:gd name="T65" fmla="*/ 50 h 1234"/>
                  <a:gd name="T66" fmla="*/ 1044 w 1288"/>
                  <a:gd name="T67" fmla="*/ 25 h 1234"/>
                  <a:gd name="T68" fmla="*/ 1178 w 1288"/>
                  <a:gd name="T69" fmla="*/ 33 h 1234"/>
                  <a:gd name="T70" fmla="*/ 1253 w 1288"/>
                  <a:gd name="T71" fmla="*/ 60 h 1234"/>
                  <a:gd name="T72" fmla="*/ 1218 w 1288"/>
                  <a:gd name="T73" fmla="*/ 104 h 1234"/>
                  <a:gd name="T74" fmla="*/ 1182 w 1288"/>
                  <a:gd name="T75" fmla="*/ 183 h 1234"/>
                  <a:gd name="T76" fmla="*/ 1174 w 1288"/>
                  <a:gd name="T77" fmla="*/ 267 h 1234"/>
                  <a:gd name="T78" fmla="*/ 1193 w 1288"/>
                  <a:gd name="T79" fmla="*/ 375 h 1234"/>
                  <a:gd name="T80" fmla="*/ 1209 w 1288"/>
                  <a:gd name="T81" fmla="*/ 509 h 1234"/>
                  <a:gd name="T82" fmla="*/ 1217 w 1288"/>
                  <a:gd name="T83" fmla="*/ 683 h 1234"/>
                  <a:gd name="T84" fmla="*/ 1211 w 1288"/>
                  <a:gd name="T85" fmla="*/ 765 h 1234"/>
                  <a:gd name="T86" fmla="*/ 1178 w 1288"/>
                  <a:gd name="T87" fmla="*/ 880 h 1234"/>
                  <a:gd name="T88" fmla="*/ 1165 w 1288"/>
                  <a:gd name="T89" fmla="*/ 984 h 1234"/>
                  <a:gd name="T90" fmla="*/ 1190 w 1288"/>
                  <a:gd name="T91" fmla="*/ 1071 h 1234"/>
                  <a:gd name="T92" fmla="*/ 1203 w 1288"/>
                  <a:gd name="T93" fmla="*/ 1169 h 1234"/>
                  <a:gd name="T94" fmla="*/ 1205 w 1288"/>
                  <a:gd name="T95" fmla="*/ 1234 h 1234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0" t="0" r="r" b="b"/>
                <a:pathLst>
                  <a:path w="1288" h="1234">
                    <a:moveTo>
                      <a:pt x="1222" y="1234"/>
                    </a:moveTo>
                    <a:lnTo>
                      <a:pt x="1230" y="1192"/>
                    </a:lnTo>
                    <a:lnTo>
                      <a:pt x="1226" y="1127"/>
                    </a:lnTo>
                    <a:lnTo>
                      <a:pt x="1211" y="1069"/>
                    </a:lnTo>
                    <a:lnTo>
                      <a:pt x="1193" y="1006"/>
                    </a:lnTo>
                    <a:lnTo>
                      <a:pt x="1188" y="955"/>
                    </a:lnTo>
                    <a:lnTo>
                      <a:pt x="1191" y="921"/>
                    </a:lnTo>
                    <a:lnTo>
                      <a:pt x="1207" y="867"/>
                    </a:lnTo>
                    <a:lnTo>
                      <a:pt x="1224" y="815"/>
                    </a:lnTo>
                    <a:lnTo>
                      <a:pt x="1234" y="767"/>
                    </a:lnTo>
                    <a:lnTo>
                      <a:pt x="1240" y="690"/>
                    </a:lnTo>
                    <a:lnTo>
                      <a:pt x="1234" y="585"/>
                    </a:lnTo>
                    <a:lnTo>
                      <a:pt x="1228" y="492"/>
                    </a:lnTo>
                    <a:lnTo>
                      <a:pt x="1211" y="355"/>
                    </a:lnTo>
                    <a:lnTo>
                      <a:pt x="1197" y="276"/>
                    </a:lnTo>
                    <a:lnTo>
                      <a:pt x="1197" y="229"/>
                    </a:lnTo>
                    <a:lnTo>
                      <a:pt x="1203" y="196"/>
                    </a:lnTo>
                    <a:lnTo>
                      <a:pt x="1213" y="169"/>
                    </a:lnTo>
                    <a:lnTo>
                      <a:pt x="1232" y="133"/>
                    </a:lnTo>
                    <a:lnTo>
                      <a:pt x="1261" y="96"/>
                    </a:lnTo>
                    <a:lnTo>
                      <a:pt x="1280" y="77"/>
                    </a:lnTo>
                    <a:lnTo>
                      <a:pt x="1288" y="63"/>
                    </a:lnTo>
                    <a:lnTo>
                      <a:pt x="1286" y="50"/>
                    </a:lnTo>
                    <a:lnTo>
                      <a:pt x="1267" y="33"/>
                    </a:lnTo>
                    <a:lnTo>
                      <a:pt x="1226" y="17"/>
                    </a:lnTo>
                    <a:lnTo>
                      <a:pt x="1172" y="8"/>
                    </a:lnTo>
                    <a:lnTo>
                      <a:pt x="1107" y="2"/>
                    </a:lnTo>
                    <a:lnTo>
                      <a:pt x="1038" y="0"/>
                    </a:lnTo>
                    <a:lnTo>
                      <a:pt x="975" y="8"/>
                    </a:lnTo>
                    <a:lnTo>
                      <a:pt x="915" y="29"/>
                    </a:lnTo>
                    <a:lnTo>
                      <a:pt x="857" y="44"/>
                    </a:lnTo>
                    <a:lnTo>
                      <a:pt x="807" y="67"/>
                    </a:lnTo>
                    <a:lnTo>
                      <a:pt x="755" y="100"/>
                    </a:lnTo>
                    <a:lnTo>
                      <a:pt x="717" y="121"/>
                    </a:lnTo>
                    <a:lnTo>
                      <a:pt x="672" y="139"/>
                    </a:lnTo>
                    <a:lnTo>
                      <a:pt x="630" y="146"/>
                    </a:lnTo>
                    <a:lnTo>
                      <a:pt x="559" y="154"/>
                    </a:lnTo>
                    <a:lnTo>
                      <a:pt x="488" y="154"/>
                    </a:lnTo>
                    <a:lnTo>
                      <a:pt x="417" y="146"/>
                    </a:lnTo>
                    <a:lnTo>
                      <a:pt x="365" y="139"/>
                    </a:lnTo>
                    <a:lnTo>
                      <a:pt x="290" y="133"/>
                    </a:lnTo>
                    <a:lnTo>
                      <a:pt x="222" y="129"/>
                    </a:lnTo>
                    <a:lnTo>
                      <a:pt x="145" y="133"/>
                    </a:lnTo>
                    <a:lnTo>
                      <a:pt x="140" y="135"/>
                    </a:lnTo>
                    <a:lnTo>
                      <a:pt x="84" y="146"/>
                    </a:lnTo>
                    <a:lnTo>
                      <a:pt x="21" y="171"/>
                    </a:lnTo>
                    <a:lnTo>
                      <a:pt x="0" y="204"/>
                    </a:lnTo>
                    <a:lnTo>
                      <a:pt x="2" y="227"/>
                    </a:lnTo>
                    <a:lnTo>
                      <a:pt x="11" y="241"/>
                    </a:lnTo>
                    <a:lnTo>
                      <a:pt x="21" y="212"/>
                    </a:lnTo>
                    <a:lnTo>
                      <a:pt x="48" y="191"/>
                    </a:lnTo>
                    <a:lnTo>
                      <a:pt x="89" y="171"/>
                    </a:lnTo>
                    <a:lnTo>
                      <a:pt x="132" y="160"/>
                    </a:lnTo>
                    <a:lnTo>
                      <a:pt x="176" y="158"/>
                    </a:lnTo>
                    <a:lnTo>
                      <a:pt x="238" y="158"/>
                    </a:lnTo>
                    <a:lnTo>
                      <a:pt x="296" y="158"/>
                    </a:lnTo>
                    <a:lnTo>
                      <a:pt x="380" y="167"/>
                    </a:lnTo>
                    <a:lnTo>
                      <a:pt x="430" y="177"/>
                    </a:lnTo>
                    <a:lnTo>
                      <a:pt x="488" y="181"/>
                    </a:lnTo>
                    <a:lnTo>
                      <a:pt x="544" y="179"/>
                    </a:lnTo>
                    <a:lnTo>
                      <a:pt x="611" y="175"/>
                    </a:lnTo>
                    <a:lnTo>
                      <a:pt x="661" y="165"/>
                    </a:lnTo>
                    <a:lnTo>
                      <a:pt x="738" y="139"/>
                    </a:lnTo>
                    <a:lnTo>
                      <a:pt x="792" y="106"/>
                    </a:lnTo>
                    <a:lnTo>
                      <a:pt x="848" y="71"/>
                    </a:lnTo>
                    <a:lnTo>
                      <a:pt x="917" y="50"/>
                    </a:lnTo>
                    <a:lnTo>
                      <a:pt x="975" y="33"/>
                    </a:lnTo>
                    <a:lnTo>
                      <a:pt x="1044" y="25"/>
                    </a:lnTo>
                    <a:lnTo>
                      <a:pt x="1120" y="25"/>
                    </a:lnTo>
                    <a:lnTo>
                      <a:pt x="1178" y="33"/>
                    </a:lnTo>
                    <a:lnTo>
                      <a:pt x="1230" y="46"/>
                    </a:lnTo>
                    <a:lnTo>
                      <a:pt x="1253" y="60"/>
                    </a:lnTo>
                    <a:lnTo>
                      <a:pt x="1251" y="73"/>
                    </a:lnTo>
                    <a:lnTo>
                      <a:pt x="1218" y="104"/>
                    </a:lnTo>
                    <a:lnTo>
                      <a:pt x="1197" y="140"/>
                    </a:lnTo>
                    <a:lnTo>
                      <a:pt x="1182" y="183"/>
                    </a:lnTo>
                    <a:lnTo>
                      <a:pt x="1174" y="221"/>
                    </a:lnTo>
                    <a:lnTo>
                      <a:pt x="1174" y="267"/>
                    </a:lnTo>
                    <a:lnTo>
                      <a:pt x="1180" y="317"/>
                    </a:lnTo>
                    <a:lnTo>
                      <a:pt x="1193" y="375"/>
                    </a:lnTo>
                    <a:lnTo>
                      <a:pt x="1203" y="440"/>
                    </a:lnTo>
                    <a:lnTo>
                      <a:pt x="1209" y="509"/>
                    </a:lnTo>
                    <a:lnTo>
                      <a:pt x="1215" y="600"/>
                    </a:lnTo>
                    <a:lnTo>
                      <a:pt x="1217" y="683"/>
                    </a:lnTo>
                    <a:lnTo>
                      <a:pt x="1211" y="759"/>
                    </a:lnTo>
                    <a:lnTo>
                      <a:pt x="1211" y="765"/>
                    </a:lnTo>
                    <a:lnTo>
                      <a:pt x="1197" y="821"/>
                    </a:lnTo>
                    <a:lnTo>
                      <a:pt x="1178" y="880"/>
                    </a:lnTo>
                    <a:lnTo>
                      <a:pt x="1168" y="938"/>
                    </a:lnTo>
                    <a:lnTo>
                      <a:pt x="1165" y="984"/>
                    </a:lnTo>
                    <a:lnTo>
                      <a:pt x="1172" y="1017"/>
                    </a:lnTo>
                    <a:lnTo>
                      <a:pt x="1190" y="1071"/>
                    </a:lnTo>
                    <a:lnTo>
                      <a:pt x="1201" y="1119"/>
                    </a:lnTo>
                    <a:lnTo>
                      <a:pt x="1203" y="1169"/>
                    </a:lnTo>
                    <a:lnTo>
                      <a:pt x="1195" y="1212"/>
                    </a:lnTo>
                    <a:lnTo>
                      <a:pt x="1205" y="1234"/>
                    </a:lnTo>
                    <a:lnTo>
                      <a:pt x="1222" y="12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1" name="Freeform 507"/>
              <p:cNvSpPr>
                <a:spLocks/>
              </p:cNvSpPr>
              <p:nvPr/>
            </p:nvSpPr>
            <p:spPr bwMode="auto">
              <a:xfrm>
                <a:off x="4177" y="656"/>
                <a:ext cx="68" cy="674"/>
              </a:xfrm>
              <a:custGeom>
                <a:avLst/>
                <a:gdLst>
                  <a:gd name="T0" fmla="*/ 35 w 68"/>
                  <a:gd name="T1" fmla="*/ 0 h 674"/>
                  <a:gd name="T2" fmla="*/ 8 w 68"/>
                  <a:gd name="T3" fmla="*/ 33 h 674"/>
                  <a:gd name="T4" fmla="*/ 0 w 68"/>
                  <a:gd name="T5" fmla="*/ 64 h 674"/>
                  <a:gd name="T6" fmla="*/ 12 w 68"/>
                  <a:gd name="T7" fmla="*/ 96 h 674"/>
                  <a:gd name="T8" fmla="*/ 31 w 68"/>
                  <a:gd name="T9" fmla="*/ 144 h 674"/>
                  <a:gd name="T10" fmla="*/ 39 w 68"/>
                  <a:gd name="T11" fmla="*/ 190 h 674"/>
                  <a:gd name="T12" fmla="*/ 41 w 68"/>
                  <a:gd name="T13" fmla="*/ 238 h 674"/>
                  <a:gd name="T14" fmla="*/ 29 w 68"/>
                  <a:gd name="T15" fmla="*/ 309 h 674"/>
                  <a:gd name="T16" fmla="*/ 20 w 68"/>
                  <a:gd name="T17" fmla="*/ 371 h 674"/>
                  <a:gd name="T18" fmla="*/ 8 w 68"/>
                  <a:gd name="T19" fmla="*/ 442 h 674"/>
                  <a:gd name="T20" fmla="*/ 8 w 68"/>
                  <a:gd name="T21" fmla="*/ 508 h 674"/>
                  <a:gd name="T22" fmla="*/ 14 w 68"/>
                  <a:gd name="T23" fmla="*/ 570 h 674"/>
                  <a:gd name="T24" fmla="*/ 16 w 68"/>
                  <a:gd name="T25" fmla="*/ 649 h 674"/>
                  <a:gd name="T26" fmla="*/ 20 w 68"/>
                  <a:gd name="T27" fmla="*/ 674 h 674"/>
                  <a:gd name="T28" fmla="*/ 35 w 68"/>
                  <a:gd name="T29" fmla="*/ 659 h 674"/>
                  <a:gd name="T30" fmla="*/ 43 w 68"/>
                  <a:gd name="T31" fmla="*/ 601 h 674"/>
                  <a:gd name="T32" fmla="*/ 43 w 68"/>
                  <a:gd name="T33" fmla="*/ 535 h 674"/>
                  <a:gd name="T34" fmla="*/ 33 w 68"/>
                  <a:gd name="T35" fmla="*/ 479 h 674"/>
                  <a:gd name="T36" fmla="*/ 33 w 68"/>
                  <a:gd name="T37" fmla="*/ 440 h 674"/>
                  <a:gd name="T38" fmla="*/ 43 w 68"/>
                  <a:gd name="T39" fmla="*/ 390 h 674"/>
                  <a:gd name="T40" fmla="*/ 57 w 68"/>
                  <a:gd name="T41" fmla="*/ 321 h 674"/>
                  <a:gd name="T42" fmla="*/ 68 w 68"/>
                  <a:gd name="T43" fmla="*/ 257 h 674"/>
                  <a:gd name="T44" fmla="*/ 64 w 68"/>
                  <a:gd name="T45" fmla="*/ 200 h 674"/>
                  <a:gd name="T46" fmla="*/ 62 w 68"/>
                  <a:gd name="T47" fmla="*/ 169 h 674"/>
                  <a:gd name="T48" fmla="*/ 51 w 68"/>
                  <a:gd name="T49" fmla="*/ 117 h 674"/>
                  <a:gd name="T50" fmla="*/ 31 w 68"/>
                  <a:gd name="T51" fmla="*/ 66 h 674"/>
                  <a:gd name="T52" fmla="*/ 24 w 68"/>
                  <a:gd name="T53" fmla="*/ 27 h 674"/>
                  <a:gd name="T54" fmla="*/ 35 w 68"/>
                  <a:gd name="T55" fmla="*/ 0 h 674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68" h="674">
                    <a:moveTo>
                      <a:pt x="35" y="0"/>
                    </a:moveTo>
                    <a:lnTo>
                      <a:pt x="8" y="33"/>
                    </a:lnTo>
                    <a:lnTo>
                      <a:pt x="0" y="64"/>
                    </a:lnTo>
                    <a:lnTo>
                      <a:pt x="12" y="96"/>
                    </a:lnTo>
                    <a:lnTo>
                      <a:pt x="31" y="144"/>
                    </a:lnTo>
                    <a:lnTo>
                      <a:pt x="39" y="190"/>
                    </a:lnTo>
                    <a:lnTo>
                      <a:pt x="41" y="238"/>
                    </a:lnTo>
                    <a:lnTo>
                      <a:pt x="29" y="309"/>
                    </a:lnTo>
                    <a:lnTo>
                      <a:pt x="20" y="371"/>
                    </a:lnTo>
                    <a:lnTo>
                      <a:pt x="8" y="442"/>
                    </a:lnTo>
                    <a:lnTo>
                      <a:pt x="8" y="508"/>
                    </a:lnTo>
                    <a:lnTo>
                      <a:pt x="14" y="570"/>
                    </a:lnTo>
                    <a:lnTo>
                      <a:pt x="16" y="649"/>
                    </a:lnTo>
                    <a:lnTo>
                      <a:pt x="20" y="674"/>
                    </a:lnTo>
                    <a:lnTo>
                      <a:pt x="35" y="659"/>
                    </a:lnTo>
                    <a:lnTo>
                      <a:pt x="43" y="601"/>
                    </a:lnTo>
                    <a:lnTo>
                      <a:pt x="43" y="535"/>
                    </a:lnTo>
                    <a:lnTo>
                      <a:pt x="33" y="479"/>
                    </a:lnTo>
                    <a:lnTo>
                      <a:pt x="33" y="440"/>
                    </a:lnTo>
                    <a:lnTo>
                      <a:pt x="43" y="390"/>
                    </a:lnTo>
                    <a:lnTo>
                      <a:pt x="57" y="321"/>
                    </a:lnTo>
                    <a:lnTo>
                      <a:pt x="68" y="257"/>
                    </a:lnTo>
                    <a:lnTo>
                      <a:pt x="64" y="200"/>
                    </a:lnTo>
                    <a:lnTo>
                      <a:pt x="62" y="169"/>
                    </a:lnTo>
                    <a:lnTo>
                      <a:pt x="51" y="117"/>
                    </a:lnTo>
                    <a:lnTo>
                      <a:pt x="31" y="66"/>
                    </a:lnTo>
                    <a:lnTo>
                      <a:pt x="24" y="27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2300" name="Line 508"/>
          <p:cNvSpPr>
            <a:spLocks noChangeShapeType="1"/>
          </p:cNvSpPr>
          <p:nvPr/>
        </p:nvSpPr>
        <p:spPr bwMode="auto">
          <a:xfrm flipH="1">
            <a:off x="1371600" y="3309938"/>
            <a:ext cx="130175" cy="1109662"/>
          </a:xfrm>
          <a:prstGeom prst="line">
            <a:avLst/>
          </a:prstGeom>
          <a:noFill/>
          <a:ln w="50800">
            <a:solidFill>
              <a:srgbClr val="99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US"/>
          </a:p>
        </p:txBody>
      </p:sp>
      <p:sp>
        <p:nvSpPr>
          <p:cNvPr id="12301" name="Rectangle 509"/>
          <p:cNvSpPr>
            <a:spLocks noChangeArrowheads="1"/>
          </p:cNvSpPr>
          <p:nvPr/>
        </p:nvSpPr>
        <p:spPr bwMode="auto">
          <a:xfrm>
            <a:off x="1585913" y="3413125"/>
            <a:ext cx="10620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b="1">
                <a:solidFill>
                  <a:srgbClr val="000000"/>
                </a:solidFill>
              </a:rPr>
              <a:t>Rules &amp;</a:t>
            </a:r>
          </a:p>
          <a:p>
            <a:pPr>
              <a:spcBef>
                <a:spcPct val="0"/>
              </a:spcBef>
            </a:pPr>
            <a:r>
              <a:rPr lang="nl-NL" sz="1200" b="1">
                <a:solidFill>
                  <a:srgbClr val="000000"/>
                </a:solidFill>
              </a:rPr>
              <a:t>Certification</a:t>
            </a:r>
          </a:p>
        </p:txBody>
      </p:sp>
      <p:grpSp>
        <p:nvGrpSpPr>
          <p:cNvPr id="12302" name="Group 510"/>
          <p:cNvGrpSpPr>
            <a:grpSpLocks/>
          </p:cNvGrpSpPr>
          <p:nvPr/>
        </p:nvGrpSpPr>
        <p:grpSpPr bwMode="auto">
          <a:xfrm>
            <a:off x="4568825" y="1733550"/>
            <a:ext cx="2209800" cy="3387725"/>
            <a:chOff x="336" y="240"/>
            <a:chExt cx="1392" cy="2134"/>
          </a:xfrm>
        </p:grpSpPr>
        <p:grpSp>
          <p:nvGrpSpPr>
            <p:cNvPr id="12467" name="Group 511"/>
            <p:cNvGrpSpPr>
              <a:grpSpLocks/>
            </p:cNvGrpSpPr>
            <p:nvPr/>
          </p:nvGrpSpPr>
          <p:grpSpPr bwMode="auto">
            <a:xfrm>
              <a:off x="336" y="960"/>
              <a:ext cx="1392" cy="1414"/>
              <a:chOff x="1694" y="2400"/>
              <a:chExt cx="1739" cy="1414"/>
            </a:xfrm>
          </p:grpSpPr>
          <p:sp>
            <p:nvSpPr>
              <p:cNvPr id="12476" name="Freeform 512"/>
              <p:cNvSpPr>
                <a:spLocks/>
              </p:cNvSpPr>
              <p:nvPr/>
            </p:nvSpPr>
            <p:spPr bwMode="auto">
              <a:xfrm>
                <a:off x="1694" y="3578"/>
                <a:ext cx="245" cy="191"/>
              </a:xfrm>
              <a:custGeom>
                <a:avLst/>
                <a:gdLst>
                  <a:gd name="T0" fmla="*/ 93 w 245"/>
                  <a:gd name="T1" fmla="*/ 0 h 191"/>
                  <a:gd name="T2" fmla="*/ 55 w 245"/>
                  <a:gd name="T3" fmla="*/ 15 h 191"/>
                  <a:gd name="T4" fmla="*/ 32 w 245"/>
                  <a:gd name="T5" fmla="*/ 24 h 191"/>
                  <a:gd name="T6" fmla="*/ 14 w 245"/>
                  <a:gd name="T7" fmla="*/ 39 h 191"/>
                  <a:gd name="T8" fmla="*/ 0 w 245"/>
                  <a:gd name="T9" fmla="*/ 50 h 191"/>
                  <a:gd name="T10" fmla="*/ 3 w 245"/>
                  <a:gd name="T11" fmla="*/ 74 h 191"/>
                  <a:gd name="T12" fmla="*/ 13 w 245"/>
                  <a:gd name="T13" fmla="*/ 101 h 191"/>
                  <a:gd name="T14" fmla="*/ 48 w 245"/>
                  <a:gd name="T15" fmla="*/ 106 h 191"/>
                  <a:gd name="T16" fmla="*/ 86 w 245"/>
                  <a:gd name="T17" fmla="*/ 110 h 191"/>
                  <a:gd name="T18" fmla="*/ 108 w 245"/>
                  <a:gd name="T19" fmla="*/ 117 h 191"/>
                  <a:gd name="T20" fmla="*/ 139 w 245"/>
                  <a:gd name="T21" fmla="*/ 128 h 191"/>
                  <a:gd name="T22" fmla="*/ 165 w 245"/>
                  <a:gd name="T23" fmla="*/ 135 h 191"/>
                  <a:gd name="T24" fmla="*/ 204 w 245"/>
                  <a:gd name="T25" fmla="*/ 141 h 191"/>
                  <a:gd name="T26" fmla="*/ 186 w 245"/>
                  <a:gd name="T27" fmla="*/ 166 h 191"/>
                  <a:gd name="T28" fmla="*/ 172 w 245"/>
                  <a:gd name="T29" fmla="*/ 186 h 191"/>
                  <a:gd name="T30" fmla="*/ 213 w 245"/>
                  <a:gd name="T31" fmla="*/ 191 h 191"/>
                  <a:gd name="T32" fmla="*/ 245 w 245"/>
                  <a:gd name="T33" fmla="*/ 188 h 19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45" h="191">
                    <a:moveTo>
                      <a:pt x="93" y="0"/>
                    </a:moveTo>
                    <a:lnTo>
                      <a:pt x="55" y="15"/>
                    </a:lnTo>
                    <a:lnTo>
                      <a:pt x="32" y="24"/>
                    </a:lnTo>
                    <a:lnTo>
                      <a:pt x="14" y="39"/>
                    </a:lnTo>
                    <a:lnTo>
                      <a:pt x="0" y="50"/>
                    </a:lnTo>
                    <a:lnTo>
                      <a:pt x="3" y="74"/>
                    </a:lnTo>
                    <a:lnTo>
                      <a:pt x="13" y="101"/>
                    </a:lnTo>
                    <a:lnTo>
                      <a:pt x="48" y="106"/>
                    </a:lnTo>
                    <a:lnTo>
                      <a:pt x="86" y="110"/>
                    </a:lnTo>
                    <a:lnTo>
                      <a:pt x="108" y="117"/>
                    </a:lnTo>
                    <a:lnTo>
                      <a:pt x="139" y="128"/>
                    </a:lnTo>
                    <a:lnTo>
                      <a:pt x="165" y="135"/>
                    </a:lnTo>
                    <a:lnTo>
                      <a:pt x="204" y="141"/>
                    </a:lnTo>
                    <a:lnTo>
                      <a:pt x="186" y="166"/>
                    </a:lnTo>
                    <a:lnTo>
                      <a:pt x="172" y="186"/>
                    </a:lnTo>
                    <a:lnTo>
                      <a:pt x="213" y="191"/>
                    </a:lnTo>
                    <a:lnTo>
                      <a:pt x="245" y="188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7" name="Freeform 513"/>
              <p:cNvSpPr>
                <a:spLocks/>
              </p:cNvSpPr>
              <p:nvPr/>
            </p:nvSpPr>
            <p:spPr bwMode="auto">
              <a:xfrm>
                <a:off x="1832" y="3591"/>
                <a:ext cx="886" cy="203"/>
              </a:xfrm>
              <a:custGeom>
                <a:avLst/>
                <a:gdLst>
                  <a:gd name="T0" fmla="*/ 123 w 886"/>
                  <a:gd name="T1" fmla="*/ 0 h 203"/>
                  <a:gd name="T2" fmla="*/ 76 w 886"/>
                  <a:gd name="T3" fmla="*/ 2 h 203"/>
                  <a:gd name="T4" fmla="*/ 42 w 886"/>
                  <a:gd name="T5" fmla="*/ 7 h 203"/>
                  <a:gd name="T6" fmla="*/ 18 w 886"/>
                  <a:gd name="T7" fmla="*/ 17 h 203"/>
                  <a:gd name="T8" fmla="*/ 6 w 886"/>
                  <a:gd name="T9" fmla="*/ 32 h 203"/>
                  <a:gd name="T10" fmla="*/ 0 w 886"/>
                  <a:gd name="T11" fmla="*/ 50 h 203"/>
                  <a:gd name="T12" fmla="*/ 6 w 886"/>
                  <a:gd name="T13" fmla="*/ 65 h 203"/>
                  <a:gd name="T14" fmla="*/ 21 w 886"/>
                  <a:gd name="T15" fmla="*/ 73 h 203"/>
                  <a:gd name="T16" fmla="*/ 52 w 886"/>
                  <a:gd name="T17" fmla="*/ 80 h 203"/>
                  <a:gd name="T18" fmla="*/ 72 w 886"/>
                  <a:gd name="T19" fmla="*/ 82 h 203"/>
                  <a:gd name="T20" fmla="*/ 93 w 886"/>
                  <a:gd name="T21" fmla="*/ 81 h 203"/>
                  <a:gd name="T22" fmla="*/ 105 w 886"/>
                  <a:gd name="T23" fmla="*/ 82 h 203"/>
                  <a:gd name="T24" fmla="*/ 110 w 886"/>
                  <a:gd name="T25" fmla="*/ 95 h 203"/>
                  <a:gd name="T26" fmla="*/ 111 w 886"/>
                  <a:gd name="T27" fmla="*/ 107 h 203"/>
                  <a:gd name="T28" fmla="*/ 132 w 886"/>
                  <a:gd name="T29" fmla="*/ 113 h 203"/>
                  <a:gd name="T30" fmla="*/ 188 w 886"/>
                  <a:gd name="T31" fmla="*/ 123 h 203"/>
                  <a:gd name="T32" fmla="*/ 200 w 886"/>
                  <a:gd name="T33" fmla="*/ 119 h 203"/>
                  <a:gd name="T34" fmla="*/ 216 w 886"/>
                  <a:gd name="T35" fmla="*/ 116 h 203"/>
                  <a:gd name="T36" fmla="*/ 237 w 886"/>
                  <a:gd name="T37" fmla="*/ 121 h 203"/>
                  <a:gd name="T38" fmla="*/ 257 w 886"/>
                  <a:gd name="T39" fmla="*/ 125 h 203"/>
                  <a:gd name="T40" fmla="*/ 277 w 886"/>
                  <a:gd name="T41" fmla="*/ 128 h 203"/>
                  <a:gd name="T42" fmla="*/ 275 w 886"/>
                  <a:gd name="T43" fmla="*/ 141 h 203"/>
                  <a:gd name="T44" fmla="*/ 267 w 886"/>
                  <a:gd name="T45" fmla="*/ 156 h 203"/>
                  <a:gd name="T46" fmla="*/ 303 w 886"/>
                  <a:gd name="T47" fmla="*/ 171 h 203"/>
                  <a:gd name="T48" fmla="*/ 398 w 886"/>
                  <a:gd name="T49" fmla="*/ 203 h 203"/>
                  <a:gd name="T50" fmla="*/ 512 w 886"/>
                  <a:gd name="T51" fmla="*/ 199 h 203"/>
                  <a:gd name="T52" fmla="*/ 694 w 886"/>
                  <a:gd name="T53" fmla="*/ 180 h 203"/>
                  <a:gd name="T54" fmla="*/ 725 w 886"/>
                  <a:gd name="T55" fmla="*/ 155 h 203"/>
                  <a:gd name="T56" fmla="*/ 802 w 886"/>
                  <a:gd name="T57" fmla="*/ 152 h 203"/>
                  <a:gd name="T58" fmla="*/ 886 w 886"/>
                  <a:gd name="T59" fmla="*/ 165 h 20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886" h="203">
                    <a:moveTo>
                      <a:pt x="123" y="0"/>
                    </a:moveTo>
                    <a:lnTo>
                      <a:pt x="76" y="2"/>
                    </a:lnTo>
                    <a:lnTo>
                      <a:pt x="42" y="7"/>
                    </a:lnTo>
                    <a:lnTo>
                      <a:pt x="18" y="17"/>
                    </a:lnTo>
                    <a:lnTo>
                      <a:pt x="6" y="32"/>
                    </a:lnTo>
                    <a:lnTo>
                      <a:pt x="0" y="50"/>
                    </a:lnTo>
                    <a:lnTo>
                      <a:pt x="6" y="65"/>
                    </a:lnTo>
                    <a:lnTo>
                      <a:pt x="21" y="73"/>
                    </a:lnTo>
                    <a:lnTo>
                      <a:pt x="52" y="80"/>
                    </a:lnTo>
                    <a:lnTo>
                      <a:pt x="72" y="82"/>
                    </a:lnTo>
                    <a:lnTo>
                      <a:pt x="93" y="81"/>
                    </a:lnTo>
                    <a:lnTo>
                      <a:pt x="105" y="82"/>
                    </a:lnTo>
                    <a:lnTo>
                      <a:pt x="110" y="95"/>
                    </a:lnTo>
                    <a:lnTo>
                      <a:pt x="111" y="107"/>
                    </a:lnTo>
                    <a:lnTo>
                      <a:pt x="132" y="113"/>
                    </a:lnTo>
                    <a:lnTo>
                      <a:pt x="188" y="123"/>
                    </a:lnTo>
                    <a:lnTo>
                      <a:pt x="200" y="119"/>
                    </a:lnTo>
                    <a:lnTo>
                      <a:pt x="216" y="116"/>
                    </a:lnTo>
                    <a:lnTo>
                      <a:pt x="237" y="121"/>
                    </a:lnTo>
                    <a:lnTo>
                      <a:pt x="257" y="125"/>
                    </a:lnTo>
                    <a:lnTo>
                      <a:pt x="277" y="128"/>
                    </a:lnTo>
                    <a:lnTo>
                      <a:pt x="275" y="141"/>
                    </a:lnTo>
                    <a:lnTo>
                      <a:pt x="267" y="156"/>
                    </a:lnTo>
                    <a:lnTo>
                      <a:pt x="303" y="171"/>
                    </a:lnTo>
                    <a:lnTo>
                      <a:pt x="398" y="203"/>
                    </a:lnTo>
                    <a:lnTo>
                      <a:pt x="512" y="199"/>
                    </a:lnTo>
                    <a:lnTo>
                      <a:pt x="694" y="180"/>
                    </a:lnTo>
                    <a:lnTo>
                      <a:pt x="725" y="155"/>
                    </a:lnTo>
                    <a:lnTo>
                      <a:pt x="802" y="152"/>
                    </a:lnTo>
                    <a:lnTo>
                      <a:pt x="886" y="16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8" name="Freeform 514"/>
              <p:cNvSpPr>
                <a:spLocks/>
              </p:cNvSpPr>
              <p:nvPr/>
            </p:nvSpPr>
            <p:spPr bwMode="auto">
              <a:xfrm>
                <a:off x="2589" y="3746"/>
                <a:ext cx="616" cy="68"/>
              </a:xfrm>
              <a:custGeom>
                <a:avLst/>
                <a:gdLst>
                  <a:gd name="T0" fmla="*/ 0 w 616"/>
                  <a:gd name="T1" fmla="*/ 62 h 68"/>
                  <a:gd name="T2" fmla="*/ 21 w 616"/>
                  <a:gd name="T3" fmla="*/ 54 h 68"/>
                  <a:gd name="T4" fmla="*/ 44 w 616"/>
                  <a:gd name="T5" fmla="*/ 48 h 68"/>
                  <a:gd name="T6" fmla="*/ 78 w 616"/>
                  <a:gd name="T7" fmla="*/ 57 h 68"/>
                  <a:gd name="T8" fmla="*/ 118 w 616"/>
                  <a:gd name="T9" fmla="*/ 68 h 68"/>
                  <a:gd name="T10" fmla="*/ 159 w 616"/>
                  <a:gd name="T11" fmla="*/ 63 h 68"/>
                  <a:gd name="T12" fmla="*/ 190 w 616"/>
                  <a:gd name="T13" fmla="*/ 61 h 68"/>
                  <a:gd name="T14" fmla="*/ 207 w 616"/>
                  <a:gd name="T15" fmla="*/ 56 h 68"/>
                  <a:gd name="T16" fmla="*/ 238 w 616"/>
                  <a:gd name="T17" fmla="*/ 50 h 68"/>
                  <a:gd name="T18" fmla="*/ 267 w 616"/>
                  <a:gd name="T19" fmla="*/ 46 h 68"/>
                  <a:gd name="T20" fmla="*/ 313 w 616"/>
                  <a:gd name="T21" fmla="*/ 49 h 68"/>
                  <a:gd name="T22" fmla="*/ 350 w 616"/>
                  <a:gd name="T23" fmla="*/ 53 h 68"/>
                  <a:gd name="T24" fmla="*/ 367 w 616"/>
                  <a:gd name="T25" fmla="*/ 54 h 68"/>
                  <a:gd name="T26" fmla="*/ 421 w 616"/>
                  <a:gd name="T27" fmla="*/ 39 h 68"/>
                  <a:gd name="T28" fmla="*/ 481 w 616"/>
                  <a:gd name="T29" fmla="*/ 25 h 68"/>
                  <a:gd name="T30" fmla="*/ 547 w 616"/>
                  <a:gd name="T31" fmla="*/ 25 h 68"/>
                  <a:gd name="T32" fmla="*/ 616 w 616"/>
                  <a:gd name="T33" fmla="*/ 0 h 6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16" h="68">
                    <a:moveTo>
                      <a:pt x="0" y="62"/>
                    </a:moveTo>
                    <a:lnTo>
                      <a:pt x="21" y="54"/>
                    </a:lnTo>
                    <a:lnTo>
                      <a:pt x="44" y="48"/>
                    </a:lnTo>
                    <a:lnTo>
                      <a:pt x="78" y="57"/>
                    </a:lnTo>
                    <a:lnTo>
                      <a:pt x="118" y="68"/>
                    </a:lnTo>
                    <a:lnTo>
                      <a:pt x="159" y="63"/>
                    </a:lnTo>
                    <a:lnTo>
                      <a:pt x="190" y="61"/>
                    </a:lnTo>
                    <a:lnTo>
                      <a:pt x="207" y="56"/>
                    </a:lnTo>
                    <a:lnTo>
                      <a:pt x="238" y="50"/>
                    </a:lnTo>
                    <a:lnTo>
                      <a:pt x="267" y="46"/>
                    </a:lnTo>
                    <a:lnTo>
                      <a:pt x="313" y="49"/>
                    </a:lnTo>
                    <a:lnTo>
                      <a:pt x="350" y="53"/>
                    </a:lnTo>
                    <a:lnTo>
                      <a:pt x="367" y="54"/>
                    </a:lnTo>
                    <a:lnTo>
                      <a:pt x="421" y="39"/>
                    </a:lnTo>
                    <a:lnTo>
                      <a:pt x="481" y="25"/>
                    </a:lnTo>
                    <a:lnTo>
                      <a:pt x="547" y="25"/>
                    </a:lnTo>
                    <a:lnTo>
                      <a:pt x="616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9" name="Freeform 515"/>
              <p:cNvSpPr>
                <a:spLocks/>
              </p:cNvSpPr>
              <p:nvPr/>
            </p:nvSpPr>
            <p:spPr bwMode="auto">
              <a:xfrm>
                <a:off x="2862" y="3584"/>
                <a:ext cx="436" cy="162"/>
              </a:xfrm>
              <a:custGeom>
                <a:avLst/>
                <a:gdLst>
                  <a:gd name="T0" fmla="*/ 0 w 436"/>
                  <a:gd name="T1" fmla="*/ 162 h 162"/>
                  <a:gd name="T2" fmla="*/ 51 w 436"/>
                  <a:gd name="T3" fmla="*/ 155 h 162"/>
                  <a:gd name="T4" fmla="*/ 83 w 436"/>
                  <a:gd name="T5" fmla="*/ 151 h 162"/>
                  <a:gd name="T6" fmla="*/ 126 w 436"/>
                  <a:gd name="T7" fmla="*/ 139 h 162"/>
                  <a:gd name="T8" fmla="*/ 191 w 436"/>
                  <a:gd name="T9" fmla="*/ 135 h 162"/>
                  <a:gd name="T10" fmla="*/ 267 w 436"/>
                  <a:gd name="T11" fmla="*/ 124 h 162"/>
                  <a:gd name="T12" fmla="*/ 321 w 436"/>
                  <a:gd name="T13" fmla="*/ 118 h 162"/>
                  <a:gd name="T14" fmla="*/ 358 w 436"/>
                  <a:gd name="T15" fmla="*/ 99 h 162"/>
                  <a:gd name="T16" fmla="*/ 381 w 436"/>
                  <a:gd name="T17" fmla="*/ 92 h 162"/>
                  <a:gd name="T18" fmla="*/ 395 w 436"/>
                  <a:gd name="T19" fmla="*/ 88 h 162"/>
                  <a:gd name="T20" fmla="*/ 429 w 436"/>
                  <a:gd name="T21" fmla="*/ 58 h 162"/>
                  <a:gd name="T22" fmla="*/ 435 w 436"/>
                  <a:gd name="T23" fmla="*/ 45 h 162"/>
                  <a:gd name="T24" fmla="*/ 436 w 436"/>
                  <a:gd name="T25" fmla="*/ 33 h 162"/>
                  <a:gd name="T26" fmla="*/ 431 w 436"/>
                  <a:gd name="T27" fmla="*/ 25 h 162"/>
                  <a:gd name="T28" fmla="*/ 421 w 436"/>
                  <a:gd name="T29" fmla="*/ 18 h 162"/>
                  <a:gd name="T30" fmla="*/ 401 w 436"/>
                  <a:gd name="T31" fmla="*/ 18 h 162"/>
                  <a:gd name="T32" fmla="*/ 378 w 436"/>
                  <a:gd name="T33" fmla="*/ 7 h 162"/>
                  <a:gd name="T34" fmla="*/ 346 w 436"/>
                  <a:gd name="T35" fmla="*/ 0 h 162"/>
                  <a:gd name="T36" fmla="*/ 305 w 436"/>
                  <a:gd name="T37" fmla="*/ 0 h 16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6" h="162">
                    <a:moveTo>
                      <a:pt x="0" y="162"/>
                    </a:moveTo>
                    <a:lnTo>
                      <a:pt x="51" y="155"/>
                    </a:lnTo>
                    <a:lnTo>
                      <a:pt x="83" y="151"/>
                    </a:lnTo>
                    <a:lnTo>
                      <a:pt x="126" y="139"/>
                    </a:lnTo>
                    <a:lnTo>
                      <a:pt x="191" y="135"/>
                    </a:lnTo>
                    <a:lnTo>
                      <a:pt x="267" y="124"/>
                    </a:lnTo>
                    <a:lnTo>
                      <a:pt x="321" y="118"/>
                    </a:lnTo>
                    <a:lnTo>
                      <a:pt x="358" y="99"/>
                    </a:lnTo>
                    <a:lnTo>
                      <a:pt x="381" y="92"/>
                    </a:lnTo>
                    <a:lnTo>
                      <a:pt x="395" y="88"/>
                    </a:lnTo>
                    <a:lnTo>
                      <a:pt x="429" y="58"/>
                    </a:lnTo>
                    <a:lnTo>
                      <a:pt x="435" y="45"/>
                    </a:lnTo>
                    <a:lnTo>
                      <a:pt x="436" y="33"/>
                    </a:lnTo>
                    <a:lnTo>
                      <a:pt x="431" y="25"/>
                    </a:lnTo>
                    <a:lnTo>
                      <a:pt x="421" y="18"/>
                    </a:lnTo>
                    <a:lnTo>
                      <a:pt x="401" y="18"/>
                    </a:lnTo>
                    <a:lnTo>
                      <a:pt x="378" y="7"/>
                    </a:lnTo>
                    <a:lnTo>
                      <a:pt x="346" y="0"/>
                    </a:lnTo>
                    <a:lnTo>
                      <a:pt x="305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0" name="Freeform 516"/>
              <p:cNvSpPr>
                <a:spLocks/>
              </p:cNvSpPr>
              <p:nvPr/>
            </p:nvSpPr>
            <p:spPr bwMode="auto">
              <a:xfrm>
                <a:off x="3317" y="3567"/>
                <a:ext cx="116" cy="153"/>
              </a:xfrm>
              <a:custGeom>
                <a:avLst/>
                <a:gdLst>
                  <a:gd name="T0" fmla="*/ 26 w 116"/>
                  <a:gd name="T1" fmla="*/ 153 h 153"/>
                  <a:gd name="T2" fmla="*/ 61 w 116"/>
                  <a:gd name="T3" fmla="*/ 127 h 153"/>
                  <a:gd name="T4" fmla="*/ 95 w 116"/>
                  <a:gd name="T5" fmla="*/ 105 h 153"/>
                  <a:gd name="T6" fmla="*/ 88 w 116"/>
                  <a:gd name="T7" fmla="*/ 91 h 153"/>
                  <a:gd name="T8" fmla="*/ 83 w 116"/>
                  <a:gd name="T9" fmla="*/ 71 h 153"/>
                  <a:gd name="T10" fmla="*/ 97 w 116"/>
                  <a:gd name="T11" fmla="*/ 50 h 153"/>
                  <a:gd name="T12" fmla="*/ 116 w 116"/>
                  <a:gd name="T13" fmla="*/ 32 h 153"/>
                  <a:gd name="T14" fmla="*/ 91 w 116"/>
                  <a:gd name="T15" fmla="*/ 18 h 153"/>
                  <a:gd name="T16" fmla="*/ 57 w 116"/>
                  <a:gd name="T17" fmla="*/ 0 h 153"/>
                  <a:gd name="T18" fmla="*/ 0 w 116"/>
                  <a:gd name="T19" fmla="*/ 5 h 1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153">
                    <a:moveTo>
                      <a:pt x="26" y="153"/>
                    </a:moveTo>
                    <a:lnTo>
                      <a:pt x="61" y="127"/>
                    </a:lnTo>
                    <a:lnTo>
                      <a:pt x="95" y="105"/>
                    </a:lnTo>
                    <a:lnTo>
                      <a:pt x="88" y="91"/>
                    </a:lnTo>
                    <a:lnTo>
                      <a:pt x="83" y="71"/>
                    </a:lnTo>
                    <a:lnTo>
                      <a:pt x="97" y="50"/>
                    </a:lnTo>
                    <a:lnTo>
                      <a:pt x="116" y="32"/>
                    </a:lnTo>
                    <a:lnTo>
                      <a:pt x="91" y="18"/>
                    </a:lnTo>
                    <a:lnTo>
                      <a:pt x="57" y="0"/>
                    </a:lnTo>
                    <a:lnTo>
                      <a:pt x="0" y="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481" name="Group 517"/>
              <p:cNvGrpSpPr>
                <a:grpSpLocks/>
              </p:cNvGrpSpPr>
              <p:nvPr/>
            </p:nvGrpSpPr>
            <p:grpSpPr bwMode="auto">
              <a:xfrm>
                <a:off x="1872" y="2400"/>
                <a:ext cx="1289" cy="1330"/>
                <a:chOff x="2010" y="2109"/>
                <a:chExt cx="1289" cy="1330"/>
              </a:xfrm>
            </p:grpSpPr>
            <p:grpSp>
              <p:nvGrpSpPr>
                <p:cNvPr id="12482" name="Group 518"/>
                <p:cNvGrpSpPr>
                  <a:grpSpLocks/>
                </p:cNvGrpSpPr>
                <p:nvPr/>
              </p:nvGrpSpPr>
              <p:grpSpPr bwMode="auto">
                <a:xfrm>
                  <a:off x="2010" y="2109"/>
                  <a:ext cx="1289" cy="1280"/>
                  <a:chOff x="2010" y="2109"/>
                  <a:chExt cx="1289" cy="1280"/>
                </a:xfrm>
              </p:grpSpPr>
              <p:grpSp>
                <p:nvGrpSpPr>
                  <p:cNvPr id="12490" name="Group 519"/>
                  <p:cNvGrpSpPr>
                    <a:grpSpLocks/>
                  </p:cNvGrpSpPr>
                  <p:nvPr/>
                </p:nvGrpSpPr>
                <p:grpSpPr bwMode="auto">
                  <a:xfrm>
                    <a:off x="2088" y="2194"/>
                    <a:ext cx="1164" cy="1195"/>
                    <a:chOff x="2088" y="2194"/>
                    <a:chExt cx="1164" cy="1195"/>
                  </a:xfrm>
                </p:grpSpPr>
                <p:grpSp>
                  <p:nvGrpSpPr>
                    <p:cNvPr id="12492" name="Group 5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194"/>
                      <a:ext cx="1164" cy="1195"/>
                      <a:chOff x="2088" y="2194"/>
                      <a:chExt cx="1164" cy="1195"/>
                    </a:xfrm>
                  </p:grpSpPr>
                  <p:grpSp>
                    <p:nvGrpSpPr>
                      <p:cNvPr id="12502" name="Group 52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088" y="2207"/>
                        <a:ext cx="1164" cy="1182"/>
                        <a:chOff x="2088" y="2207"/>
                        <a:chExt cx="1164" cy="1182"/>
                      </a:xfrm>
                    </p:grpSpPr>
                    <p:sp>
                      <p:nvSpPr>
                        <p:cNvPr id="12504" name="Freeform 522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9"/>
                          <a:ext cx="1164" cy="1180"/>
                        </a:xfrm>
                        <a:custGeom>
                          <a:avLst/>
                          <a:gdLst>
                            <a:gd name="T0" fmla="*/ 4 w 1164"/>
                            <a:gd name="T1" fmla="*/ 0 h 1180"/>
                            <a:gd name="T2" fmla="*/ 16 w 1164"/>
                            <a:gd name="T3" fmla="*/ 28 h 1180"/>
                            <a:gd name="T4" fmla="*/ 30 w 1164"/>
                            <a:gd name="T5" fmla="*/ 52 h 1180"/>
                            <a:gd name="T6" fmla="*/ 27 w 1164"/>
                            <a:gd name="T7" fmla="*/ 96 h 1180"/>
                            <a:gd name="T8" fmla="*/ 43 w 1164"/>
                            <a:gd name="T9" fmla="*/ 174 h 1180"/>
                            <a:gd name="T10" fmla="*/ 55 w 1164"/>
                            <a:gd name="T11" fmla="*/ 211 h 1180"/>
                            <a:gd name="T12" fmla="*/ 52 w 1164"/>
                            <a:gd name="T13" fmla="*/ 240 h 1180"/>
                            <a:gd name="T14" fmla="*/ 60 w 1164"/>
                            <a:gd name="T15" fmla="*/ 261 h 1180"/>
                            <a:gd name="T16" fmla="*/ 61 w 1164"/>
                            <a:gd name="T17" fmla="*/ 330 h 1180"/>
                            <a:gd name="T18" fmla="*/ 49 w 1164"/>
                            <a:gd name="T19" fmla="*/ 384 h 1180"/>
                            <a:gd name="T20" fmla="*/ 42 w 1164"/>
                            <a:gd name="T21" fmla="*/ 436 h 1180"/>
                            <a:gd name="T22" fmla="*/ 42 w 1164"/>
                            <a:gd name="T23" fmla="*/ 495 h 1180"/>
                            <a:gd name="T24" fmla="*/ 46 w 1164"/>
                            <a:gd name="T25" fmla="*/ 519 h 1180"/>
                            <a:gd name="T26" fmla="*/ 51 w 1164"/>
                            <a:gd name="T27" fmla="*/ 580 h 1180"/>
                            <a:gd name="T28" fmla="*/ 24 w 1164"/>
                            <a:gd name="T29" fmla="*/ 743 h 1180"/>
                            <a:gd name="T30" fmla="*/ 19 w 1164"/>
                            <a:gd name="T31" fmla="*/ 913 h 1180"/>
                            <a:gd name="T32" fmla="*/ 24 w 1164"/>
                            <a:gd name="T33" fmla="*/ 1031 h 1180"/>
                            <a:gd name="T34" fmla="*/ 0 w 1164"/>
                            <a:gd name="T35" fmla="*/ 1108 h 1180"/>
                            <a:gd name="T36" fmla="*/ 6 w 1164"/>
                            <a:gd name="T37" fmla="*/ 1131 h 1180"/>
                            <a:gd name="T38" fmla="*/ 70 w 1164"/>
                            <a:gd name="T39" fmla="*/ 1126 h 1180"/>
                            <a:gd name="T40" fmla="*/ 160 w 1164"/>
                            <a:gd name="T41" fmla="*/ 1129 h 1180"/>
                            <a:gd name="T42" fmla="*/ 235 w 1164"/>
                            <a:gd name="T43" fmla="*/ 1143 h 1180"/>
                            <a:gd name="T44" fmla="*/ 298 w 1164"/>
                            <a:gd name="T45" fmla="*/ 1150 h 1180"/>
                            <a:gd name="T46" fmla="*/ 385 w 1164"/>
                            <a:gd name="T47" fmla="*/ 1170 h 1180"/>
                            <a:gd name="T48" fmla="*/ 600 w 1164"/>
                            <a:gd name="T49" fmla="*/ 1176 h 1180"/>
                            <a:gd name="T50" fmla="*/ 787 w 1164"/>
                            <a:gd name="T51" fmla="*/ 1176 h 1180"/>
                            <a:gd name="T52" fmla="*/ 890 w 1164"/>
                            <a:gd name="T53" fmla="*/ 1180 h 1180"/>
                            <a:gd name="T54" fmla="*/ 1055 w 1164"/>
                            <a:gd name="T55" fmla="*/ 1158 h 1180"/>
                            <a:gd name="T56" fmla="*/ 1100 w 1164"/>
                            <a:gd name="T57" fmla="*/ 1152 h 1180"/>
                            <a:gd name="T58" fmla="*/ 1130 w 1164"/>
                            <a:gd name="T59" fmla="*/ 1141 h 1180"/>
                            <a:gd name="T60" fmla="*/ 1155 w 1164"/>
                            <a:gd name="T61" fmla="*/ 1111 h 1180"/>
                            <a:gd name="T62" fmla="*/ 1154 w 1164"/>
                            <a:gd name="T63" fmla="*/ 1092 h 1180"/>
                            <a:gd name="T64" fmla="*/ 1164 w 1164"/>
                            <a:gd name="T65" fmla="*/ 1060 h 1180"/>
                            <a:gd name="T66" fmla="*/ 1154 w 1164"/>
                            <a:gd name="T67" fmla="*/ 1011 h 1180"/>
                            <a:gd name="T68" fmla="*/ 1136 w 1164"/>
                            <a:gd name="T69" fmla="*/ 957 h 1180"/>
                            <a:gd name="T70" fmla="*/ 1136 w 1164"/>
                            <a:gd name="T71" fmla="*/ 906 h 1180"/>
                            <a:gd name="T72" fmla="*/ 1128 w 1164"/>
                            <a:gd name="T73" fmla="*/ 837 h 1180"/>
                            <a:gd name="T74" fmla="*/ 1134 w 1164"/>
                            <a:gd name="T75" fmla="*/ 764 h 1180"/>
                            <a:gd name="T76" fmla="*/ 1122 w 1164"/>
                            <a:gd name="T77" fmla="*/ 703 h 1180"/>
                            <a:gd name="T78" fmla="*/ 1122 w 1164"/>
                            <a:gd name="T79" fmla="*/ 545 h 1180"/>
                            <a:gd name="T80" fmla="*/ 1118 w 1164"/>
                            <a:gd name="T81" fmla="*/ 478 h 1180"/>
                            <a:gd name="T82" fmla="*/ 1124 w 1164"/>
                            <a:gd name="T83" fmla="*/ 425 h 1180"/>
                            <a:gd name="T84" fmla="*/ 1116 w 1164"/>
                            <a:gd name="T85" fmla="*/ 403 h 1180"/>
                            <a:gd name="T86" fmla="*/ 1123 w 1164"/>
                            <a:gd name="T87" fmla="*/ 279 h 1180"/>
                            <a:gd name="T88" fmla="*/ 1115 w 1164"/>
                            <a:gd name="T89" fmla="*/ 249 h 1180"/>
                            <a:gd name="T90" fmla="*/ 1143 w 1164"/>
                            <a:gd name="T91" fmla="*/ 183 h 1180"/>
                            <a:gd name="T92" fmla="*/ 1128 w 1164"/>
                            <a:gd name="T93" fmla="*/ 0 h 1180"/>
                            <a:gd name="T94" fmla="*/ 4 w 1164"/>
                            <a:gd name="T95" fmla="*/ 0 h 1180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  <a:gd name="T111" fmla="*/ 0 60000 65536"/>
                            <a:gd name="T112" fmla="*/ 0 60000 65536"/>
                            <a:gd name="T113" fmla="*/ 0 60000 65536"/>
                            <a:gd name="T114" fmla="*/ 0 60000 65536"/>
                            <a:gd name="T115" fmla="*/ 0 60000 65536"/>
                            <a:gd name="T116" fmla="*/ 0 60000 65536"/>
                            <a:gd name="T117" fmla="*/ 0 60000 65536"/>
                            <a:gd name="T118" fmla="*/ 0 60000 65536"/>
                            <a:gd name="T119" fmla="*/ 0 60000 65536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</a:gdLst>
                          <a:ahLst/>
                          <a:cxnLst>
                            <a:cxn ang="T96">
                              <a:pos x="T0" y="T1"/>
                            </a:cxn>
                            <a:cxn ang="T97">
                              <a:pos x="T2" y="T3"/>
                            </a:cxn>
                            <a:cxn ang="T98">
                              <a:pos x="T4" y="T5"/>
                            </a:cxn>
                            <a:cxn ang="T99">
                              <a:pos x="T6" y="T7"/>
                            </a:cxn>
                            <a:cxn ang="T100">
                              <a:pos x="T8" y="T9"/>
                            </a:cxn>
                            <a:cxn ang="T101">
                              <a:pos x="T10" y="T11"/>
                            </a:cxn>
                            <a:cxn ang="T102">
                              <a:pos x="T12" y="T13"/>
                            </a:cxn>
                            <a:cxn ang="T103">
                              <a:pos x="T14" y="T15"/>
                            </a:cxn>
                            <a:cxn ang="T104">
                              <a:pos x="T16" y="T17"/>
                            </a:cxn>
                            <a:cxn ang="T105">
                              <a:pos x="T18" y="T19"/>
                            </a:cxn>
                            <a:cxn ang="T106">
                              <a:pos x="T20" y="T21"/>
                            </a:cxn>
                            <a:cxn ang="T107">
                              <a:pos x="T22" y="T23"/>
                            </a:cxn>
                            <a:cxn ang="T108">
                              <a:pos x="T24" y="T25"/>
                            </a:cxn>
                            <a:cxn ang="T109">
                              <a:pos x="T26" y="T27"/>
                            </a:cxn>
                            <a:cxn ang="T110">
                              <a:pos x="T28" y="T29"/>
                            </a:cxn>
                            <a:cxn ang="T111">
                              <a:pos x="T30" y="T31"/>
                            </a:cxn>
                            <a:cxn ang="T112">
                              <a:pos x="T32" y="T33"/>
                            </a:cxn>
                            <a:cxn ang="T113">
                              <a:pos x="T34" y="T35"/>
                            </a:cxn>
                            <a:cxn ang="T114">
                              <a:pos x="T36" y="T37"/>
                            </a:cxn>
                            <a:cxn ang="T115">
                              <a:pos x="T38" y="T39"/>
                            </a:cxn>
                            <a:cxn ang="T116">
                              <a:pos x="T40" y="T41"/>
                            </a:cxn>
                            <a:cxn ang="T117">
                              <a:pos x="T42" y="T43"/>
                            </a:cxn>
                            <a:cxn ang="T118">
                              <a:pos x="T44" y="T45"/>
                            </a:cxn>
                            <a:cxn ang="T119">
                              <a:pos x="T46" y="T47"/>
                            </a:cxn>
                            <a:cxn ang="T120">
                              <a:pos x="T48" y="T49"/>
                            </a:cxn>
                            <a:cxn ang="T121">
                              <a:pos x="T50" y="T51"/>
                            </a:cxn>
                            <a:cxn ang="T122">
                              <a:pos x="T52" y="T53"/>
                            </a:cxn>
                            <a:cxn ang="T123">
                              <a:pos x="T54" y="T55"/>
                            </a:cxn>
                            <a:cxn ang="T124">
                              <a:pos x="T56" y="T57"/>
                            </a:cxn>
                            <a:cxn ang="T125">
                              <a:pos x="T58" y="T59"/>
                            </a:cxn>
                            <a:cxn ang="T126">
                              <a:pos x="T60" y="T61"/>
                            </a:cxn>
                            <a:cxn ang="T127">
                              <a:pos x="T62" y="T63"/>
                            </a:cxn>
                            <a:cxn ang="T128">
                              <a:pos x="T64" y="T65"/>
                            </a:cxn>
                            <a:cxn ang="T129">
                              <a:pos x="T66" y="T67"/>
                            </a:cxn>
                            <a:cxn ang="T130">
                              <a:pos x="T68" y="T69"/>
                            </a:cxn>
                            <a:cxn ang="T131">
                              <a:pos x="T70" y="T71"/>
                            </a:cxn>
                            <a:cxn ang="T132">
                              <a:pos x="T72" y="T73"/>
                            </a:cxn>
                            <a:cxn ang="T133">
                              <a:pos x="T74" y="T75"/>
                            </a:cxn>
                            <a:cxn ang="T134">
                              <a:pos x="T76" y="T77"/>
                            </a:cxn>
                            <a:cxn ang="T135">
                              <a:pos x="T78" y="T79"/>
                            </a:cxn>
                            <a:cxn ang="T136">
                              <a:pos x="T80" y="T81"/>
                            </a:cxn>
                            <a:cxn ang="T137">
                              <a:pos x="T82" y="T83"/>
                            </a:cxn>
                            <a:cxn ang="T138">
                              <a:pos x="T84" y="T85"/>
                            </a:cxn>
                            <a:cxn ang="T139">
                              <a:pos x="T86" y="T87"/>
                            </a:cxn>
                            <a:cxn ang="T140">
                              <a:pos x="T88" y="T89"/>
                            </a:cxn>
                            <a:cxn ang="T141">
                              <a:pos x="T90" y="T91"/>
                            </a:cxn>
                            <a:cxn ang="T142">
                              <a:pos x="T92" y="T93"/>
                            </a:cxn>
                            <a:cxn ang="T143">
                              <a:pos x="T94" y="T95"/>
                            </a:cxn>
                          </a:cxnLst>
                          <a:rect l="0" t="0" r="r" b="b"/>
                          <a:pathLst>
                            <a:path w="1164" h="1180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70" y="1126"/>
                              </a:lnTo>
                              <a:lnTo>
                                <a:pt x="160" y="1129"/>
                              </a:lnTo>
                              <a:lnTo>
                                <a:pt x="235" y="1143"/>
                              </a:lnTo>
                              <a:lnTo>
                                <a:pt x="298" y="1150"/>
                              </a:lnTo>
                              <a:lnTo>
                                <a:pt x="385" y="1170"/>
                              </a:lnTo>
                              <a:lnTo>
                                <a:pt x="600" y="1176"/>
                              </a:lnTo>
                              <a:lnTo>
                                <a:pt x="787" y="1176"/>
                              </a:lnTo>
                              <a:lnTo>
                                <a:pt x="890" y="1180"/>
                              </a:lnTo>
                              <a:lnTo>
                                <a:pt x="1055" y="1158"/>
                              </a:lnTo>
                              <a:lnTo>
                                <a:pt x="1100" y="1152"/>
                              </a:lnTo>
                              <a:lnTo>
                                <a:pt x="1130" y="1141"/>
                              </a:lnTo>
                              <a:lnTo>
                                <a:pt x="1155" y="1111"/>
                              </a:lnTo>
                              <a:lnTo>
                                <a:pt x="1154" y="1092"/>
                              </a:lnTo>
                              <a:lnTo>
                                <a:pt x="1164" y="1060"/>
                              </a:lnTo>
                              <a:lnTo>
                                <a:pt x="1154" y="1011"/>
                              </a:lnTo>
                              <a:lnTo>
                                <a:pt x="1136" y="957"/>
                              </a:lnTo>
                              <a:lnTo>
                                <a:pt x="1136" y="906"/>
                              </a:lnTo>
                              <a:lnTo>
                                <a:pt x="1128" y="837"/>
                              </a:lnTo>
                              <a:lnTo>
                                <a:pt x="1134" y="764"/>
                              </a:lnTo>
                              <a:lnTo>
                                <a:pt x="1122" y="703"/>
                              </a:lnTo>
                              <a:lnTo>
                                <a:pt x="1122" y="545"/>
                              </a:lnTo>
                              <a:lnTo>
                                <a:pt x="1118" y="478"/>
                              </a:lnTo>
                              <a:lnTo>
                                <a:pt x="1124" y="425"/>
                              </a:lnTo>
                              <a:lnTo>
                                <a:pt x="1116" y="403"/>
                              </a:lnTo>
                              <a:lnTo>
                                <a:pt x="1123" y="279"/>
                              </a:lnTo>
                              <a:lnTo>
                                <a:pt x="1115" y="249"/>
                              </a:lnTo>
                              <a:lnTo>
                                <a:pt x="1143" y="183"/>
                              </a:lnTo>
                              <a:lnTo>
                                <a:pt x="1128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3F00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505" name="Freeform 52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8"/>
                          <a:ext cx="112" cy="1131"/>
                        </a:xfrm>
                        <a:custGeom>
                          <a:avLst/>
                          <a:gdLst>
                            <a:gd name="T0" fmla="*/ 4 w 112"/>
                            <a:gd name="T1" fmla="*/ 0 h 1131"/>
                            <a:gd name="T2" fmla="*/ 16 w 112"/>
                            <a:gd name="T3" fmla="*/ 28 h 1131"/>
                            <a:gd name="T4" fmla="*/ 30 w 112"/>
                            <a:gd name="T5" fmla="*/ 52 h 1131"/>
                            <a:gd name="T6" fmla="*/ 27 w 112"/>
                            <a:gd name="T7" fmla="*/ 96 h 1131"/>
                            <a:gd name="T8" fmla="*/ 43 w 112"/>
                            <a:gd name="T9" fmla="*/ 174 h 1131"/>
                            <a:gd name="T10" fmla="*/ 55 w 112"/>
                            <a:gd name="T11" fmla="*/ 211 h 1131"/>
                            <a:gd name="T12" fmla="*/ 52 w 112"/>
                            <a:gd name="T13" fmla="*/ 240 h 1131"/>
                            <a:gd name="T14" fmla="*/ 60 w 112"/>
                            <a:gd name="T15" fmla="*/ 261 h 1131"/>
                            <a:gd name="T16" fmla="*/ 61 w 112"/>
                            <a:gd name="T17" fmla="*/ 330 h 1131"/>
                            <a:gd name="T18" fmla="*/ 49 w 112"/>
                            <a:gd name="T19" fmla="*/ 384 h 1131"/>
                            <a:gd name="T20" fmla="*/ 42 w 112"/>
                            <a:gd name="T21" fmla="*/ 436 h 1131"/>
                            <a:gd name="T22" fmla="*/ 42 w 112"/>
                            <a:gd name="T23" fmla="*/ 495 h 1131"/>
                            <a:gd name="T24" fmla="*/ 46 w 112"/>
                            <a:gd name="T25" fmla="*/ 519 h 1131"/>
                            <a:gd name="T26" fmla="*/ 51 w 112"/>
                            <a:gd name="T27" fmla="*/ 580 h 1131"/>
                            <a:gd name="T28" fmla="*/ 24 w 112"/>
                            <a:gd name="T29" fmla="*/ 743 h 1131"/>
                            <a:gd name="T30" fmla="*/ 19 w 112"/>
                            <a:gd name="T31" fmla="*/ 913 h 1131"/>
                            <a:gd name="T32" fmla="*/ 24 w 112"/>
                            <a:gd name="T33" fmla="*/ 1031 h 1131"/>
                            <a:gd name="T34" fmla="*/ 0 w 112"/>
                            <a:gd name="T35" fmla="*/ 1108 h 1131"/>
                            <a:gd name="T36" fmla="*/ 6 w 112"/>
                            <a:gd name="T37" fmla="*/ 1131 h 1131"/>
                            <a:gd name="T38" fmla="*/ 80 w 112"/>
                            <a:gd name="T39" fmla="*/ 1128 h 1131"/>
                            <a:gd name="T40" fmla="*/ 76 w 112"/>
                            <a:gd name="T41" fmla="*/ 1050 h 1131"/>
                            <a:gd name="T42" fmla="*/ 70 w 112"/>
                            <a:gd name="T43" fmla="*/ 955 h 1131"/>
                            <a:gd name="T44" fmla="*/ 61 w 112"/>
                            <a:gd name="T45" fmla="*/ 838 h 1131"/>
                            <a:gd name="T46" fmla="*/ 64 w 112"/>
                            <a:gd name="T47" fmla="*/ 802 h 1131"/>
                            <a:gd name="T48" fmla="*/ 74 w 112"/>
                            <a:gd name="T49" fmla="*/ 689 h 1131"/>
                            <a:gd name="T50" fmla="*/ 98 w 112"/>
                            <a:gd name="T51" fmla="*/ 568 h 1131"/>
                            <a:gd name="T52" fmla="*/ 112 w 112"/>
                            <a:gd name="T53" fmla="*/ 428 h 1131"/>
                            <a:gd name="T54" fmla="*/ 109 w 112"/>
                            <a:gd name="T55" fmla="*/ 315 h 1131"/>
                            <a:gd name="T56" fmla="*/ 105 w 112"/>
                            <a:gd name="T57" fmla="*/ 192 h 1131"/>
                            <a:gd name="T58" fmla="*/ 91 w 112"/>
                            <a:gd name="T59" fmla="*/ 120 h 1131"/>
                            <a:gd name="T60" fmla="*/ 86 w 112"/>
                            <a:gd name="T61" fmla="*/ 91 h 1131"/>
                            <a:gd name="T62" fmla="*/ 91 w 112"/>
                            <a:gd name="T63" fmla="*/ 0 h 1131"/>
                            <a:gd name="T64" fmla="*/ 4 w 112"/>
                            <a:gd name="T65" fmla="*/ 0 h 1131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</a:gdLst>
                          <a:ahLst/>
                          <a:cxnLst>
                            <a:cxn ang="T66">
                              <a:pos x="T0" y="T1"/>
                            </a:cxn>
                            <a:cxn ang="T67">
                              <a:pos x="T2" y="T3"/>
                            </a:cxn>
                            <a:cxn ang="T68">
                              <a:pos x="T4" y="T5"/>
                            </a:cxn>
                            <a:cxn ang="T69">
                              <a:pos x="T6" y="T7"/>
                            </a:cxn>
                            <a:cxn ang="T70">
                              <a:pos x="T8" y="T9"/>
                            </a:cxn>
                            <a:cxn ang="T71">
                              <a:pos x="T10" y="T11"/>
                            </a:cxn>
                            <a:cxn ang="T72">
                              <a:pos x="T12" y="T13"/>
                            </a:cxn>
                            <a:cxn ang="T73">
                              <a:pos x="T14" y="T15"/>
                            </a:cxn>
                            <a:cxn ang="T74">
                              <a:pos x="T16" y="T17"/>
                            </a:cxn>
                            <a:cxn ang="T75">
                              <a:pos x="T18" y="T19"/>
                            </a:cxn>
                            <a:cxn ang="T76">
                              <a:pos x="T20" y="T21"/>
                            </a:cxn>
                            <a:cxn ang="T77">
                              <a:pos x="T22" y="T23"/>
                            </a:cxn>
                            <a:cxn ang="T78">
                              <a:pos x="T24" y="T25"/>
                            </a:cxn>
                            <a:cxn ang="T79">
                              <a:pos x="T26" y="T27"/>
                            </a:cxn>
                            <a:cxn ang="T80">
                              <a:pos x="T28" y="T29"/>
                            </a:cxn>
                            <a:cxn ang="T81">
                              <a:pos x="T30" y="T31"/>
                            </a:cxn>
                            <a:cxn ang="T82">
                              <a:pos x="T32" y="T33"/>
                            </a:cxn>
                            <a:cxn ang="T83">
                              <a:pos x="T34" y="T35"/>
                            </a:cxn>
                            <a:cxn ang="T84">
                              <a:pos x="T36" y="T37"/>
                            </a:cxn>
                            <a:cxn ang="T85">
                              <a:pos x="T38" y="T39"/>
                            </a:cxn>
                            <a:cxn ang="T86">
                              <a:pos x="T40" y="T41"/>
                            </a:cxn>
                            <a:cxn ang="T87">
                              <a:pos x="T42" y="T43"/>
                            </a:cxn>
                            <a:cxn ang="T88">
                              <a:pos x="T44" y="T45"/>
                            </a:cxn>
                            <a:cxn ang="T89">
                              <a:pos x="T46" y="T47"/>
                            </a:cxn>
                            <a:cxn ang="T90">
                              <a:pos x="T48" y="T49"/>
                            </a:cxn>
                            <a:cxn ang="T91">
                              <a:pos x="T50" y="T51"/>
                            </a:cxn>
                            <a:cxn ang="T92">
                              <a:pos x="T52" y="T53"/>
                            </a:cxn>
                            <a:cxn ang="T93">
                              <a:pos x="T54" y="T55"/>
                            </a:cxn>
                            <a:cxn ang="T94">
                              <a:pos x="T56" y="T57"/>
                            </a:cxn>
                            <a:cxn ang="T95">
                              <a:pos x="T58" y="T59"/>
                            </a:cxn>
                            <a:cxn ang="T96">
                              <a:pos x="T60" y="T61"/>
                            </a:cxn>
                            <a:cxn ang="T97">
                              <a:pos x="T62" y="T63"/>
                            </a:cxn>
                            <a:cxn ang="T98">
                              <a:pos x="T64" y="T65"/>
                            </a:cxn>
                          </a:cxnLst>
                          <a:rect l="0" t="0" r="r" b="b"/>
                          <a:pathLst>
                            <a:path w="112" h="1131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80" y="1128"/>
                              </a:lnTo>
                              <a:lnTo>
                                <a:pt x="76" y="1050"/>
                              </a:lnTo>
                              <a:lnTo>
                                <a:pt x="70" y="955"/>
                              </a:lnTo>
                              <a:lnTo>
                                <a:pt x="61" y="838"/>
                              </a:lnTo>
                              <a:lnTo>
                                <a:pt x="64" y="802"/>
                              </a:lnTo>
                              <a:lnTo>
                                <a:pt x="74" y="689"/>
                              </a:lnTo>
                              <a:lnTo>
                                <a:pt x="98" y="568"/>
                              </a:lnTo>
                              <a:lnTo>
                                <a:pt x="112" y="428"/>
                              </a:lnTo>
                              <a:lnTo>
                                <a:pt x="109" y="315"/>
                              </a:lnTo>
                              <a:lnTo>
                                <a:pt x="105" y="192"/>
                              </a:lnTo>
                              <a:lnTo>
                                <a:pt x="91" y="120"/>
                              </a:lnTo>
                              <a:lnTo>
                                <a:pt x="86" y="91"/>
                              </a:lnTo>
                              <a:lnTo>
                                <a:pt x="91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F5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506" name="Freeform 52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315" y="2207"/>
                          <a:ext cx="668" cy="1182"/>
                        </a:xfrm>
                        <a:custGeom>
                          <a:avLst/>
                          <a:gdLst>
                            <a:gd name="T0" fmla="*/ 43 w 668"/>
                            <a:gd name="T1" fmla="*/ 0 h 1182"/>
                            <a:gd name="T2" fmla="*/ 58 w 668"/>
                            <a:gd name="T3" fmla="*/ 93 h 1182"/>
                            <a:gd name="T4" fmla="*/ 70 w 668"/>
                            <a:gd name="T5" fmla="*/ 131 h 1182"/>
                            <a:gd name="T6" fmla="*/ 72 w 668"/>
                            <a:gd name="T7" fmla="*/ 210 h 1182"/>
                            <a:gd name="T8" fmla="*/ 89 w 668"/>
                            <a:gd name="T9" fmla="*/ 378 h 1182"/>
                            <a:gd name="T10" fmla="*/ 83 w 668"/>
                            <a:gd name="T11" fmla="*/ 467 h 1182"/>
                            <a:gd name="T12" fmla="*/ 65 w 668"/>
                            <a:gd name="T13" fmla="*/ 563 h 1182"/>
                            <a:gd name="T14" fmla="*/ 82 w 668"/>
                            <a:gd name="T15" fmla="*/ 608 h 1182"/>
                            <a:gd name="T16" fmla="*/ 88 w 668"/>
                            <a:gd name="T17" fmla="*/ 659 h 1182"/>
                            <a:gd name="T18" fmla="*/ 91 w 668"/>
                            <a:gd name="T19" fmla="*/ 740 h 1182"/>
                            <a:gd name="T20" fmla="*/ 76 w 668"/>
                            <a:gd name="T21" fmla="*/ 793 h 1182"/>
                            <a:gd name="T22" fmla="*/ 50 w 668"/>
                            <a:gd name="T23" fmla="*/ 854 h 1182"/>
                            <a:gd name="T24" fmla="*/ 52 w 668"/>
                            <a:gd name="T25" fmla="*/ 1022 h 1182"/>
                            <a:gd name="T26" fmla="*/ 0 w 668"/>
                            <a:gd name="T27" fmla="*/ 1118 h 1182"/>
                            <a:gd name="T28" fmla="*/ 1 w 668"/>
                            <a:gd name="T29" fmla="*/ 1143 h 1182"/>
                            <a:gd name="T30" fmla="*/ 79 w 668"/>
                            <a:gd name="T31" fmla="*/ 1153 h 1182"/>
                            <a:gd name="T32" fmla="*/ 152 w 668"/>
                            <a:gd name="T33" fmla="*/ 1172 h 1182"/>
                            <a:gd name="T34" fmla="*/ 337 w 668"/>
                            <a:gd name="T35" fmla="*/ 1177 h 1182"/>
                            <a:gd name="T36" fmla="*/ 517 w 668"/>
                            <a:gd name="T37" fmla="*/ 1178 h 1182"/>
                            <a:gd name="T38" fmla="*/ 661 w 668"/>
                            <a:gd name="T39" fmla="*/ 1182 h 1182"/>
                            <a:gd name="T40" fmla="*/ 659 w 668"/>
                            <a:gd name="T41" fmla="*/ 1059 h 1182"/>
                            <a:gd name="T42" fmla="*/ 668 w 668"/>
                            <a:gd name="T43" fmla="*/ 809 h 1182"/>
                            <a:gd name="T44" fmla="*/ 638 w 668"/>
                            <a:gd name="T45" fmla="*/ 743 h 1182"/>
                            <a:gd name="T46" fmla="*/ 599 w 668"/>
                            <a:gd name="T47" fmla="*/ 656 h 1182"/>
                            <a:gd name="T48" fmla="*/ 596 w 668"/>
                            <a:gd name="T49" fmla="*/ 613 h 1182"/>
                            <a:gd name="T50" fmla="*/ 601 w 668"/>
                            <a:gd name="T51" fmla="*/ 531 h 1182"/>
                            <a:gd name="T52" fmla="*/ 622 w 668"/>
                            <a:gd name="T53" fmla="*/ 372 h 1182"/>
                            <a:gd name="T54" fmla="*/ 608 w 668"/>
                            <a:gd name="T55" fmla="*/ 310 h 1182"/>
                            <a:gd name="T56" fmla="*/ 626 w 668"/>
                            <a:gd name="T57" fmla="*/ 219 h 1182"/>
                            <a:gd name="T58" fmla="*/ 650 w 668"/>
                            <a:gd name="T59" fmla="*/ 170 h 1182"/>
                            <a:gd name="T60" fmla="*/ 631 w 668"/>
                            <a:gd name="T61" fmla="*/ 0 h 1182"/>
                            <a:gd name="T62" fmla="*/ 43 w 668"/>
                            <a:gd name="T63" fmla="*/ 0 h 1182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</a:gdLst>
                          <a:ahLst/>
                          <a:cxnLst>
                            <a:cxn ang="T64">
                              <a:pos x="T0" y="T1"/>
                            </a:cxn>
                            <a:cxn ang="T65">
                              <a:pos x="T2" y="T3"/>
                            </a:cxn>
                            <a:cxn ang="T66">
                              <a:pos x="T4" y="T5"/>
                            </a:cxn>
                            <a:cxn ang="T67">
                              <a:pos x="T6" y="T7"/>
                            </a:cxn>
                            <a:cxn ang="T68">
                              <a:pos x="T8" y="T9"/>
                            </a:cxn>
                            <a:cxn ang="T69">
                              <a:pos x="T10" y="T11"/>
                            </a:cxn>
                            <a:cxn ang="T70">
                              <a:pos x="T12" y="T13"/>
                            </a:cxn>
                            <a:cxn ang="T71">
                              <a:pos x="T14" y="T15"/>
                            </a:cxn>
                            <a:cxn ang="T72">
                              <a:pos x="T16" y="T17"/>
                            </a:cxn>
                            <a:cxn ang="T73">
                              <a:pos x="T18" y="T19"/>
                            </a:cxn>
                            <a:cxn ang="T74">
                              <a:pos x="T20" y="T21"/>
                            </a:cxn>
                            <a:cxn ang="T75">
                              <a:pos x="T22" y="T23"/>
                            </a:cxn>
                            <a:cxn ang="T76">
                              <a:pos x="T24" y="T25"/>
                            </a:cxn>
                            <a:cxn ang="T77">
                              <a:pos x="T26" y="T27"/>
                            </a:cxn>
                            <a:cxn ang="T78">
                              <a:pos x="T28" y="T29"/>
                            </a:cxn>
                            <a:cxn ang="T79">
                              <a:pos x="T30" y="T31"/>
                            </a:cxn>
                            <a:cxn ang="T80">
                              <a:pos x="T32" y="T33"/>
                            </a:cxn>
                            <a:cxn ang="T81">
                              <a:pos x="T34" y="T35"/>
                            </a:cxn>
                            <a:cxn ang="T82">
                              <a:pos x="T36" y="T37"/>
                            </a:cxn>
                            <a:cxn ang="T83">
                              <a:pos x="T38" y="T39"/>
                            </a:cxn>
                            <a:cxn ang="T84">
                              <a:pos x="T40" y="T41"/>
                            </a:cxn>
                            <a:cxn ang="T85">
                              <a:pos x="T42" y="T43"/>
                            </a:cxn>
                            <a:cxn ang="T86">
                              <a:pos x="T44" y="T45"/>
                            </a:cxn>
                            <a:cxn ang="T87">
                              <a:pos x="T46" y="T47"/>
                            </a:cxn>
                            <a:cxn ang="T88">
                              <a:pos x="T48" y="T49"/>
                            </a:cxn>
                            <a:cxn ang="T89">
                              <a:pos x="T50" y="T51"/>
                            </a:cxn>
                            <a:cxn ang="T90">
                              <a:pos x="T52" y="T53"/>
                            </a:cxn>
                            <a:cxn ang="T91">
                              <a:pos x="T54" y="T55"/>
                            </a:cxn>
                            <a:cxn ang="T92">
                              <a:pos x="T56" y="T57"/>
                            </a:cxn>
                            <a:cxn ang="T93">
                              <a:pos x="T58" y="T59"/>
                            </a:cxn>
                            <a:cxn ang="T94">
                              <a:pos x="T60" y="T61"/>
                            </a:cxn>
                            <a:cxn ang="T95">
                              <a:pos x="T62" y="T63"/>
                            </a:cxn>
                          </a:cxnLst>
                          <a:rect l="0" t="0" r="r" b="b"/>
                          <a:pathLst>
                            <a:path w="668" h="1182">
                              <a:moveTo>
                                <a:pt x="43" y="0"/>
                              </a:moveTo>
                              <a:lnTo>
                                <a:pt x="58" y="93"/>
                              </a:lnTo>
                              <a:lnTo>
                                <a:pt x="70" y="131"/>
                              </a:lnTo>
                              <a:lnTo>
                                <a:pt x="72" y="210"/>
                              </a:lnTo>
                              <a:lnTo>
                                <a:pt x="89" y="378"/>
                              </a:lnTo>
                              <a:lnTo>
                                <a:pt x="83" y="467"/>
                              </a:lnTo>
                              <a:lnTo>
                                <a:pt x="65" y="563"/>
                              </a:lnTo>
                              <a:lnTo>
                                <a:pt x="82" y="608"/>
                              </a:lnTo>
                              <a:lnTo>
                                <a:pt x="88" y="659"/>
                              </a:lnTo>
                              <a:lnTo>
                                <a:pt x="91" y="740"/>
                              </a:lnTo>
                              <a:lnTo>
                                <a:pt x="76" y="793"/>
                              </a:lnTo>
                              <a:lnTo>
                                <a:pt x="50" y="854"/>
                              </a:lnTo>
                              <a:lnTo>
                                <a:pt x="52" y="1022"/>
                              </a:lnTo>
                              <a:lnTo>
                                <a:pt x="0" y="1118"/>
                              </a:lnTo>
                              <a:lnTo>
                                <a:pt x="1" y="1143"/>
                              </a:lnTo>
                              <a:lnTo>
                                <a:pt x="79" y="1153"/>
                              </a:lnTo>
                              <a:lnTo>
                                <a:pt x="152" y="1172"/>
                              </a:lnTo>
                              <a:lnTo>
                                <a:pt x="337" y="1177"/>
                              </a:lnTo>
                              <a:lnTo>
                                <a:pt x="517" y="1178"/>
                              </a:lnTo>
                              <a:lnTo>
                                <a:pt x="661" y="1182"/>
                              </a:lnTo>
                              <a:lnTo>
                                <a:pt x="659" y="1059"/>
                              </a:lnTo>
                              <a:lnTo>
                                <a:pt x="668" y="809"/>
                              </a:lnTo>
                              <a:lnTo>
                                <a:pt x="638" y="743"/>
                              </a:lnTo>
                              <a:lnTo>
                                <a:pt x="599" y="656"/>
                              </a:lnTo>
                              <a:lnTo>
                                <a:pt x="596" y="613"/>
                              </a:lnTo>
                              <a:lnTo>
                                <a:pt x="601" y="531"/>
                              </a:lnTo>
                              <a:lnTo>
                                <a:pt x="622" y="372"/>
                              </a:lnTo>
                              <a:lnTo>
                                <a:pt x="608" y="310"/>
                              </a:lnTo>
                              <a:lnTo>
                                <a:pt x="626" y="219"/>
                              </a:lnTo>
                              <a:lnTo>
                                <a:pt x="650" y="170"/>
                              </a:lnTo>
                              <a:lnTo>
                                <a:pt x="631" y="0"/>
                              </a:lnTo>
                              <a:lnTo>
                                <a:pt x="4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BF7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12503" name="Freeform 52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91" y="2194"/>
                        <a:ext cx="1140" cy="220"/>
                      </a:xfrm>
                      <a:custGeom>
                        <a:avLst/>
                        <a:gdLst>
                          <a:gd name="T0" fmla="*/ 0 w 1140"/>
                          <a:gd name="T1" fmla="*/ 5 h 220"/>
                          <a:gd name="T2" fmla="*/ 25 w 1140"/>
                          <a:gd name="T3" fmla="*/ 68 h 220"/>
                          <a:gd name="T4" fmla="*/ 43 w 1140"/>
                          <a:gd name="T5" fmla="*/ 82 h 220"/>
                          <a:gd name="T6" fmla="*/ 55 w 1140"/>
                          <a:gd name="T7" fmla="*/ 113 h 220"/>
                          <a:gd name="T8" fmla="*/ 63 w 1140"/>
                          <a:gd name="T9" fmla="*/ 134 h 220"/>
                          <a:gd name="T10" fmla="*/ 110 w 1140"/>
                          <a:gd name="T11" fmla="*/ 118 h 220"/>
                          <a:gd name="T12" fmla="*/ 144 w 1140"/>
                          <a:gd name="T13" fmla="*/ 93 h 220"/>
                          <a:gd name="T14" fmla="*/ 175 w 1140"/>
                          <a:gd name="T15" fmla="*/ 103 h 220"/>
                          <a:gd name="T16" fmla="*/ 193 w 1140"/>
                          <a:gd name="T17" fmla="*/ 205 h 220"/>
                          <a:gd name="T18" fmla="*/ 272 w 1140"/>
                          <a:gd name="T19" fmla="*/ 143 h 220"/>
                          <a:gd name="T20" fmla="*/ 343 w 1140"/>
                          <a:gd name="T21" fmla="*/ 102 h 220"/>
                          <a:gd name="T22" fmla="*/ 349 w 1140"/>
                          <a:gd name="T23" fmla="*/ 110 h 220"/>
                          <a:gd name="T24" fmla="*/ 386 w 1140"/>
                          <a:gd name="T25" fmla="*/ 113 h 220"/>
                          <a:gd name="T26" fmla="*/ 400 w 1140"/>
                          <a:gd name="T27" fmla="*/ 160 h 220"/>
                          <a:gd name="T28" fmla="*/ 431 w 1140"/>
                          <a:gd name="T29" fmla="*/ 152 h 220"/>
                          <a:gd name="T30" fmla="*/ 448 w 1140"/>
                          <a:gd name="T31" fmla="*/ 220 h 220"/>
                          <a:gd name="T32" fmla="*/ 499 w 1140"/>
                          <a:gd name="T33" fmla="*/ 178 h 220"/>
                          <a:gd name="T34" fmla="*/ 552 w 1140"/>
                          <a:gd name="T35" fmla="*/ 157 h 220"/>
                          <a:gd name="T36" fmla="*/ 587 w 1140"/>
                          <a:gd name="T37" fmla="*/ 106 h 220"/>
                          <a:gd name="T38" fmla="*/ 612 w 1140"/>
                          <a:gd name="T39" fmla="*/ 121 h 220"/>
                          <a:gd name="T40" fmla="*/ 634 w 1140"/>
                          <a:gd name="T41" fmla="*/ 180 h 220"/>
                          <a:gd name="T42" fmla="*/ 678 w 1140"/>
                          <a:gd name="T43" fmla="*/ 136 h 220"/>
                          <a:gd name="T44" fmla="*/ 709 w 1140"/>
                          <a:gd name="T45" fmla="*/ 159 h 220"/>
                          <a:gd name="T46" fmla="*/ 765 w 1140"/>
                          <a:gd name="T47" fmla="*/ 109 h 220"/>
                          <a:gd name="T48" fmla="*/ 779 w 1140"/>
                          <a:gd name="T49" fmla="*/ 121 h 220"/>
                          <a:gd name="T50" fmla="*/ 797 w 1140"/>
                          <a:gd name="T51" fmla="*/ 127 h 220"/>
                          <a:gd name="T52" fmla="*/ 815 w 1140"/>
                          <a:gd name="T53" fmla="*/ 203 h 220"/>
                          <a:gd name="T54" fmla="*/ 843 w 1140"/>
                          <a:gd name="T55" fmla="*/ 160 h 220"/>
                          <a:gd name="T56" fmla="*/ 884 w 1140"/>
                          <a:gd name="T57" fmla="*/ 118 h 220"/>
                          <a:gd name="T58" fmla="*/ 904 w 1140"/>
                          <a:gd name="T59" fmla="*/ 138 h 220"/>
                          <a:gd name="T60" fmla="*/ 945 w 1140"/>
                          <a:gd name="T61" fmla="*/ 101 h 220"/>
                          <a:gd name="T62" fmla="*/ 977 w 1140"/>
                          <a:gd name="T63" fmla="*/ 109 h 220"/>
                          <a:gd name="T64" fmla="*/ 990 w 1140"/>
                          <a:gd name="T65" fmla="*/ 125 h 220"/>
                          <a:gd name="T66" fmla="*/ 997 w 1140"/>
                          <a:gd name="T67" fmla="*/ 157 h 220"/>
                          <a:gd name="T68" fmla="*/ 1009 w 1140"/>
                          <a:gd name="T69" fmla="*/ 120 h 220"/>
                          <a:gd name="T70" fmla="*/ 1013 w 1140"/>
                          <a:gd name="T71" fmla="*/ 107 h 220"/>
                          <a:gd name="T72" fmla="*/ 1056 w 1140"/>
                          <a:gd name="T73" fmla="*/ 94 h 220"/>
                          <a:gd name="T74" fmla="*/ 1120 w 1140"/>
                          <a:gd name="T75" fmla="*/ 88 h 220"/>
                          <a:gd name="T76" fmla="*/ 1140 w 1140"/>
                          <a:gd name="T77" fmla="*/ 0 h 220"/>
                          <a:gd name="T78" fmla="*/ 0 w 1140"/>
                          <a:gd name="T79" fmla="*/ 5 h 220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</a:gdLst>
                        <a:ahLst/>
                        <a:cxnLst>
                          <a:cxn ang="T80">
                            <a:pos x="T0" y="T1"/>
                          </a:cxn>
                          <a:cxn ang="T81">
                            <a:pos x="T2" y="T3"/>
                          </a:cxn>
                          <a:cxn ang="T82">
                            <a:pos x="T4" y="T5"/>
                          </a:cxn>
                          <a:cxn ang="T83">
                            <a:pos x="T6" y="T7"/>
                          </a:cxn>
                          <a:cxn ang="T84">
                            <a:pos x="T8" y="T9"/>
                          </a:cxn>
                          <a:cxn ang="T85">
                            <a:pos x="T10" y="T11"/>
                          </a:cxn>
                          <a:cxn ang="T86">
                            <a:pos x="T12" y="T13"/>
                          </a:cxn>
                          <a:cxn ang="T87">
                            <a:pos x="T14" y="T15"/>
                          </a:cxn>
                          <a:cxn ang="T88">
                            <a:pos x="T16" y="T17"/>
                          </a:cxn>
                          <a:cxn ang="T89">
                            <a:pos x="T18" y="T19"/>
                          </a:cxn>
                          <a:cxn ang="T90">
                            <a:pos x="T20" y="T21"/>
                          </a:cxn>
                          <a:cxn ang="T91">
                            <a:pos x="T22" y="T23"/>
                          </a:cxn>
                          <a:cxn ang="T92">
                            <a:pos x="T24" y="T25"/>
                          </a:cxn>
                          <a:cxn ang="T93">
                            <a:pos x="T26" y="T27"/>
                          </a:cxn>
                          <a:cxn ang="T94">
                            <a:pos x="T28" y="T29"/>
                          </a:cxn>
                          <a:cxn ang="T95">
                            <a:pos x="T30" y="T31"/>
                          </a:cxn>
                          <a:cxn ang="T96">
                            <a:pos x="T32" y="T33"/>
                          </a:cxn>
                          <a:cxn ang="T97">
                            <a:pos x="T34" y="T35"/>
                          </a:cxn>
                          <a:cxn ang="T98">
                            <a:pos x="T36" y="T37"/>
                          </a:cxn>
                          <a:cxn ang="T99">
                            <a:pos x="T38" y="T39"/>
                          </a:cxn>
                          <a:cxn ang="T100">
                            <a:pos x="T40" y="T41"/>
                          </a:cxn>
                          <a:cxn ang="T101">
                            <a:pos x="T42" y="T43"/>
                          </a:cxn>
                          <a:cxn ang="T102">
                            <a:pos x="T44" y="T45"/>
                          </a:cxn>
                          <a:cxn ang="T103">
                            <a:pos x="T46" y="T47"/>
                          </a:cxn>
                          <a:cxn ang="T104">
                            <a:pos x="T48" y="T49"/>
                          </a:cxn>
                          <a:cxn ang="T105">
                            <a:pos x="T50" y="T51"/>
                          </a:cxn>
                          <a:cxn ang="T106">
                            <a:pos x="T52" y="T53"/>
                          </a:cxn>
                          <a:cxn ang="T107">
                            <a:pos x="T54" y="T55"/>
                          </a:cxn>
                          <a:cxn ang="T108">
                            <a:pos x="T56" y="T57"/>
                          </a:cxn>
                          <a:cxn ang="T109">
                            <a:pos x="T58" y="T59"/>
                          </a:cxn>
                          <a:cxn ang="T110">
                            <a:pos x="T60" y="T61"/>
                          </a:cxn>
                          <a:cxn ang="T111">
                            <a:pos x="T62" y="T63"/>
                          </a:cxn>
                          <a:cxn ang="T112">
                            <a:pos x="T64" y="T65"/>
                          </a:cxn>
                          <a:cxn ang="T113">
                            <a:pos x="T66" y="T67"/>
                          </a:cxn>
                          <a:cxn ang="T114">
                            <a:pos x="T68" y="T69"/>
                          </a:cxn>
                          <a:cxn ang="T115">
                            <a:pos x="T70" y="T71"/>
                          </a:cxn>
                          <a:cxn ang="T116">
                            <a:pos x="T72" y="T73"/>
                          </a:cxn>
                          <a:cxn ang="T117">
                            <a:pos x="T74" y="T75"/>
                          </a:cxn>
                          <a:cxn ang="T118">
                            <a:pos x="T76" y="T77"/>
                          </a:cxn>
                          <a:cxn ang="T119">
                            <a:pos x="T78" y="T79"/>
                          </a:cxn>
                        </a:cxnLst>
                        <a:rect l="0" t="0" r="r" b="b"/>
                        <a:pathLst>
                          <a:path w="1140" h="220">
                            <a:moveTo>
                              <a:pt x="0" y="5"/>
                            </a:moveTo>
                            <a:lnTo>
                              <a:pt x="25" y="68"/>
                            </a:lnTo>
                            <a:lnTo>
                              <a:pt x="43" y="82"/>
                            </a:lnTo>
                            <a:lnTo>
                              <a:pt x="55" y="113"/>
                            </a:lnTo>
                            <a:lnTo>
                              <a:pt x="63" y="134"/>
                            </a:lnTo>
                            <a:lnTo>
                              <a:pt x="110" y="118"/>
                            </a:lnTo>
                            <a:lnTo>
                              <a:pt x="144" y="93"/>
                            </a:lnTo>
                            <a:lnTo>
                              <a:pt x="175" y="103"/>
                            </a:lnTo>
                            <a:lnTo>
                              <a:pt x="193" y="205"/>
                            </a:lnTo>
                            <a:lnTo>
                              <a:pt x="272" y="143"/>
                            </a:lnTo>
                            <a:lnTo>
                              <a:pt x="343" y="102"/>
                            </a:lnTo>
                            <a:lnTo>
                              <a:pt x="349" y="110"/>
                            </a:lnTo>
                            <a:lnTo>
                              <a:pt x="386" y="113"/>
                            </a:lnTo>
                            <a:lnTo>
                              <a:pt x="400" y="160"/>
                            </a:lnTo>
                            <a:lnTo>
                              <a:pt x="431" y="152"/>
                            </a:lnTo>
                            <a:lnTo>
                              <a:pt x="448" y="220"/>
                            </a:lnTo>
                            <a:lnTo>
                              <a:pt x="499" y="178"/>
                            </a:lnTo>
                            <a:lnTo>
                              <a:pt x="552" y="157"/>
                            </a:lnTo>
                            <a:lnTo>
                              <a:pt x="587" y="106"/>
                            </a:lnTo>
                            <a:lnTo>
                              <a:pt x="612" y="121"/>
                            </a:lnTo>
                            <a:lnTo>
                              <a:pt x="634" y="180"/>
                            </a:lnTo>
                            <a:lnTo>
                              <a:pt x="678" y="136"/>
                            </a:lnTo>
                            <a:lnTo>
                              <a:pt x="709" y="159"/>
                            </a:lnTo>
                            <a:lnTo>
                              <a:pt x="765" y="109"/>
                            </a:lnTo>
                            <a:lnTo>
                              <a:pt x="779" y="121"/>
                            </a:lnTo>
                            <a:lnTo>
                              <a:pt x="797" y="127"/>
                            </a:lnTo>
                            <a:lnTo>
                              <a:pt x="815" y="203"/>
                            </a:lnTo>
                            <a:lnTo>
                              <a:pt x="843" y="160"/>
                            </a:lnTo>
                            <a:lnTo>
                              <a:pt x="884" y="118"/>
                            </a:lnTo>
                            <a:lnTo>
                              <a:pt x="904" y="138"/>
                            </a:lnTo>
                            <a:lnTo>
                              <a:pt x="945" y="101"/>
                            </a:lnTo>
                            <a:lnTo>
                              <a:pt x="977" y="109"/>
                            </a:lnTo>
                            <a:lnTo>
                              <a:pt x="990" y="125"/>
                            </a:lnTo>
                            <a:lnTo>
                              <a:pt x="997" y="157"/>
                            </a:lnTo>
                            <a:lnTo>
                              <a:pt x="1009" y="120"/>
                            </a:lnTo>
                            <a:lnTo>
                              <a:pt x="1013" y="107"/>
                            </a:lnTo>
                            <a:lnTo>
                              <a:pt x="1056" y="94"/>
                            </a:lnTo>
                            <a:lnTo>
                              <a:pt x="1120" y="88"/>
                            </a:lnTo>
                            <a:lnTo>
                              <a:pt x="1140" y="0"/>
                            </a:lnTo>
                            <a:lnTo>
                              <a:pt x="0" y="5"/>
                            </a:lnTo>
                            <a:close/>
                          </a:path>
                        </a:pathLst>
                      </a:custGeom>
                      <a:solidFill>
                        <a:srgbClr val="3F1F00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2493" name="Group 5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72" y="2238"/>
                      <a:ext cx="1050" cy="1146"/>
                      <a:chOff x="2172" y="2238"/>
                      <a:chExt cx="1050" cy="1146"/>
                    </a:xfrm>
                  </p:grpSpPr>
                  <p:sp>
                    <p:nvSpPr>
                      <p:cNvPr id="12494" name="Freeform 52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72" y="2244"/>
                        <a:ext cx="9" cy="76"/>
                      </a:xfrm>
                      <a:custGeom>
                        <a:avLst/>
                        <a:gdLst>
                          <a:gd name="T0" fmla="*/ 5 w 9"/>
                          <a:gd name="T1" fmla="*/ 76 h 76"/>
                          <a:gd name="T2" fmla="*/ 0 w 9"/>
                          <a:gd name="T3" fmla="*/ 55 h 76"/>
                          <a:gd name="T4" fmla="*/ 9 w 9"/>
                          <a:gd name="T5" fmla="*/ 0 h 76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9" h="76">
                            <a:moveTo>
                              <a:pt x="5" y="76"/>
                            </a:moveTo>
                            <a:lnTo>
                              <a:pt x="0" y="55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95" name="Freeform 52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37" y="2238"/>
                        <a:ext cx="93" cy="1096"/>
                      </a:xfrm>
                      <a:custGeom>
                        <a:avLst/>
                        <a:gdLst>
                          <a:gd name="T0" fmla="*/ 81 w 93"/>
                          <a:gd name="T1" fmla="*/ 0 h 1096"/>
                          <a:gd name="T2" fmla="*/ 90 w 93"/>
                          <a:gd name="T3" fmla="*/ 126 h 1096"/>
                          <a:gd name="T4" fmla="*/ 93 w 93"/>
                          <a:gd name="T5" fmla="*/ 327 h 1096"/>
                          <a:gd name="T6" fmla="*/ 87 w 93"/>
                          <a:gd name="T7" fmla="*/ 402 h 1096"/>
                          <a:gd name="T8" fmla="*/ 54 w 93"/>
                          <a:gd name="T9" fmla="*/ 486 h 1096"/>
                          <a:gd name="T10" fmla="*/ 57 w 93"/>
                          <a:gd name="T11" fmla="*/ 546 h 1096"/>
                          <a:gd name="T12" fmla="*/ 72 w 93"/>
                          <a:gd name="T13" fmla="*/ 693 h 1096"/>
                          <a:gd name="T14" fmla="*/ 30 w 93"/>
                          <a:gd name="T15" fmla="*/ 858 h 1096"/>
                          <a:gd name="T16" fmla="*/ 24 w 93"/>
                          <a:gd name="T17" fmla="*/ 966 h 1096"/>
                          <a:gd name="T18" fmla="*/ 0 w 93"/>
                          <a:gd name="T19" fmla="*/ 1096 h 109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3" h="1096">
                            <a:moveTo>
                              <a:pt x="81" y="0"/>
                            </a:moveTo>
                            <a:lnTo>
                              <a:pt x="90" y="126"/>
                            </a:lnTo>
                            <a:lnTo>
                              <a:pt x="93" y="327"/>
                            </a:lnTo>
                            <a:lnTo>
                              <a:pt x="87" y="402"/>
                            </a:lnTo>
                            <a:lnTo>
                              <a:pt x="54" y="486"/>
                            </a:lnTo>
                            <a:lnTo>
                              <a:pt x="57" y="546"/>
                            </a:lnTo>
                            <a:lnTo>
                              <a:pt x="72" y="693"/>
                            </a:lnTo>
                            <a:lnTo>
                              <a:pt x="30" y="858"/>
                            </a:lnTo>
                            <a:lnTo>
                              <a:pt x="24" y="966"/>
                            </a:lnTo>
                            <a:lnTo>
                              <a:pt x="0" y="1096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96" name="Freeform 52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0" y="2238"/>
                        <a:ext cx="57" cy="1138"/>
                      </a:xfrm>
                      <a:custGeom>
                        <a:avLst/>
                        <a:gdLst>
                          <a:gd name="T0" fmla="*/ 45 w 57"/>
                          <a:gd name="T1" fmla="*/ 0 h 1138"/>
                          <a:gd name="T2" fmla="*/ 36 w 57"/>
                          <a:gd name="T3" fmla="*/ 108 h 1138"/>
                          <a:gd name="T4" fmla="*/ 0 w 57"/>
                          <a:gd name="T5" fmla="*/ 372 h 1138"/>
                          <a:gd name="T6" fmla="*/ 36 w 57"/>
                          <a:gd name="T7" fmla="*/ 588 h 1138"/>
                          <a:gd name="T8" fmla="*/ 24 w 57"/>
                          <a:gd name="T9" fmla="*/ 690 h 1138"/>
                          <a:gd name="T10" fmla="*/ 15 w 57"/>
                          <a:gd name="T11" fmla="*/ 774 h 1138"/>
                          <a:gd name="T12" fmla="*/ 57 w 57"/>
                          <a:gd name="T13" fmla="*/ 915 h 1138"/>
                          <a:gd name="T14" fmla="*/ 21 w 57"/>
                          <a:gd name="T15" fmla="*/ 1138 h 113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57" h="1138">
                            <a:moveTo>
                              <a:pt x="45" y="0"/>
                            </a:moveTo>
                            <a:lnTo>
                              <a:pt x="36" y="108"/>
                            </a:lnTo>
                            <a:lnTo>
                              <a:pt x="0" y="372"/>
                            </a:lnTo>
                            <a:lnTo>
                              <a:pt x="36" y="588"/>
                            </a:lnTo>
                            <a:lnTo>
                              <a:pt x="24" y="690"/>
                            </a:lnTo>
                            <a:lnTo>
                              <a:pt x="15" y="774"/>
                            </a:lnTo>
                            <a:lnTo>
                              <a:pt x="57" y="915"/>
                            </a:lnTo>
                            <a:lnTo>
                              <a:pt x="21" y="113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97" name="Freeform 5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4" y="2502"/>
                        <a:ext cx="117" cy="882"/>
                      </a:xfrm>
                      <a:custGeom>
                        <a:avLst/>
                        <a:gdLst>
                          <a:gd name="T0" fmla="*/ 27 w 117"/>
                          <a:gd name="T1" fmla="*/ 0 h 882"/>
                          <a:gd name="T2" fmla="*/ 0 w 117"/>
                          <a:gd name="T3" fmla="*/ 174 h 882"/>
                          <a:gd name="T4" fmla="*/ 9 w 117"/>
                          <a:gd name="T5" fmla="*/ 324 h 882"/>
                          <a:gd name="T6" fmla="*/ 78 w 117"/>
                          <a:gd name="T7" fmla="*/ 549 h 882"/>
                          <a:gd name="T8" fmla="*/ 72 w 117"/>
                          <a:gd name="T9" fmla="*/ 645 h 882"/>
                          <a:gd name="T10" fmla="*/ 105 w 117"/>
                          <a:gd name="T11" fmla="*/ 705 h 882"/>
                          <a:gd name="T12" fmla="*/ 117 w 117"/>
                          <a:gd name="T13" fmla="*/ 882 h 88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17" h="882">
                            <a:moveTo>
                              <a:pt x="27" y="0"/>
                            </a:moveTo>
                            <a:lnTo>
                              <a:pt x="0" y="174"/>
                            </a:lnTo>
                            <a:lnTo>
                              <a:pt x="9" y="324"/>
                            </a:lnTo>
                            <a:lnTo>
                              <a:pt x="78" y="549"/>
                            </a:lnTo>
                            <a:lnTo>
                              <a:pt x="72" y="645"/>
                            </a:lnTo>
                            <a:lnTo>
                              <a:pt x="105" y="705"/>
                            </a:lnTo>
                            <a:lnTo>
                              <a:pt x="117" y="882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98" name="Freeform 53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8" y="2250"/>
                        <a:ext cx="90" cy="1123"/>
                      </a:xfrm>
                      <a:custGeom>
                        <a:avLst/>
                        <a:gdLst>
                          <a:gd name="T0" fmla="*/ 33 w 90"/>
                          <a:gd name="T1" fmla="*/ 0 h 1123"/>
                          <a:gd name="T2" fmla="*/ 69 w 90"/>
                          <a:gd name="T3" fmla="*/ 174 h 1123"/>
                          <a:gd name="T4" fmla="*/ 15 w 90"/>
                          <a:gd name="T5" fmla="*/ 321 h 1123"/>
                          <a:gd name="T6" fmla="*/ 0 w 90"/>
                          <a:gd name="T7" fmla="*/ 438 h 1123"/>
                          <a:gd name="T8" fmla="*/ 18 w 90"/>
                          <a:gd name="T9" fmla="*/ 546 h 1123"/>
                          <a:gd name="T10" fmla="*/ 63 w 90"/>
                          <a:gd name="T11" fmla="*/ 657 h 1123"/>
                          <a:gd name="T12" fmla="*/ 90 w 90"/>
                          <a:gd name="T13" fmla="*/ 714 h 1123"/>
                          <a:gd name="T14" fmla="*/ 66 w 90"/>
                          <a:gd name="T15" fmla="*/ 900 h 1123"/>
                          <a:gd name="T16" fmla="*/ 87 w 90"/>
                          <a:gd name="T17" fmla="*/ 945 h 1123"/>
                          <a:gd name="T18" fmla="*/ 70 w 90"/>
                          <a:gd name="T19" fmla="*/ 1123 h 1123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0" h="1123">
                            <a:moveTo>
                              <a:pt x="33" y="0"/>
                            </a:moveTo>
                            <a:lnTo>
                              <a:pt x="69" y="174"/>
                            </a:lnTo>
                            <a:lnTo>
                              <a:pt x="15" y="321"/>
                            </a:lnTo>
                            <a:lnTo>
                              <a:pt x="0" y="438"/>
                            </a:lnTo>
                            <a:lnTo>
                              <a:pt x="18" y="546"/>
                            </a:lnTo>
                            <a:lnTo>
                              <a:pt x="63" y="657"/>
                            </a:lnTo>
                            <a:lnTo>
                              <a:pt x="90" y="714"/>
                            </a:lnTo>
                            <a:lnTo>
                              <a:pt x="66" y="900"/>
                            </a:lnTo>
                            <a:lnTo>
                              <a:pt x="87" y="945"/>
                            </a:lnTo>
                            <a:lnTo>
                              <a:pt x="70" y="1123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99" name="Freeform 5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7" y="2244"/>
                        <a:ext cx="75" cy="729"/>
                      </a:xfrm>
                      <a:custGeom>
                        <a:avLst/>
                        <a:gdLst>
                          <a:gd name="T0" fmla="*/ 3 w 75"/>
                          <a:gd name="T1" fmla="*/ 0 h 729"/>
                          <a:gd name="T2" fmla="*/ 0 w 75"/>
                          <a:gd name="T3" fmla="*/ 168 h 729"/>
                          <a:gd name="T4" fmla="*/ 33 w 75"/>
                          <a:gd name="T5" fmla="*/ 255 h 729"/>
                          <a:gd name="T6" fmla="*/ 6 w 75"/>
                          <a:gd name="T7" fmla="*/ 408 h 729"/>
                          <a:gd name="T8" fmla="*/ 24 w 75"/>
                          <a:gd name="T9" fmla="*/ 498 h 729"/>
                          <a:gd name="T10" fmla="*/ 75 w 75"/>
                          <a:gd name="T11" fmla="*/ 729 h 72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75" h="729">
                            <a:moveTo>
                              <a:pt x="3" y="0"/>
                            </a:moveTo>
                            <a:lnTo>
                              <a:pt x="0" y="168"/>
                            </a:lnTo>
                            <a:lnTo>
                              <a:pt x="33" y="255"/>
                            </a:lnTo>
                            <a:lnTo>
                              <a:pt x="6" y="408"/>
                            </a:lnTo>
                            <a:lnTo>
                              <a:pt x="24" y="498"/>
                            </a:lnTo>
                            <a:lnTo>
                              <a:pt x="75" y="72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00" name="Freeform 5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64" y="2894"/>
                        <a:ext cx="108" cy="448"/>
                      </a:xfrm>
                      <a:custGeom>
                        <a:avLst/>
                        <a:gdLst>
                          <a:gd name="T0" fmla="*/ 108 w 108"/>
                          <a:gd name="T1" fmla="*/ 0 h 448"/>
                          <a:gd name="T2" fmla="*/ 60 w 108"/>
                          <a:gd name="T3" fmla="*/ 117 h 448"/>
                          <a:gd name="T4" fmla="*/ 75 w 108"/>
                          <a:gd name="T5" fmla="*/ 168 h 448"/>
                          <a:gd name="T6" fmla="*/ 63 w 108"/>
                          <a:gd name="T7" fmla="*/ 297 h 448"/>
                          <a:gd name="T8" fmla="*/ 0 w 108"/>
                          <a:gd name="T9" fmla="*/ 448 h 44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08" h="448">
                            <a:moveTo>
                              <a:pt x="108" y="0"/>
                            </a:moveTo>
                            <a:lnTo>
                              <a:pt x="60" y="117"/>
                            </a:lnTo>
                            <a:lnTo>
                              <a:pt x="75" y="168"/>
                            </a:lnTo>
                            <a:lnTo>
                              <a:pt x="63" y="297"/>
                            </a:lnTo>
                            <a:lnTo>
                              <a:pt x="0" y="44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501" name="Freeform 5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1" y="2906"/>
                        <a:ext cx="91" cy="439"/>
                      </a:xfrm>
                      <a:custGeom>
                        <a:avLst/>
                        <a:gdLst>
                          <a:gd name="T0" fmla="*/ 0 w 91"/>
                          <a:gd name="T1" fmla="*/ 0 h 439"/>
                          <a:gd name="T2" fmla="*/ 27 w 91"/>
                          <a:gd name="T3" fmla="*/ 153 h 439"/>
                          <a:gd name="T4" fmla="*/ 12 w 91"/>
                          <a:gd name="T5" fmla="*/ 252 h 439"/>
                          <a:gd name="T6" fmla="*/ 78 w 91"/>
                          <a:gd name="T7" fmla="*/ 349 h 439"/>
                          <a:gd name="T8" fmla="*/ 91 w 91"/>
                          <a:gd name="T9" fmla="*/ 439 h 43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91" h="439">
                            <a:moveTo>
                              <a:pt x="0" y="0"/>
                            </a:moveTo>
                            <a:lnTo>
                              <a:pt x="27" y="153"/>
                            </a:lnTo>
                            <a:lnTo>
                              <a:pt x="12" y="252"/>
                            </a:lnTo>
                            <a:lnTo>
                              <a:pt x="78" y="349"/>
                            </a:lnTo>
                            <a:lnTo>
                              <a:pt x="91" y="43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12491" name="Freeform 535"/>
                  <p:cNvSpPr>
                    <a:spLocks/>
                  </p:cNvSpPr>
                  <p:nvPr/>
                </p:nvSpPr>
                <p:spPr bwMode="auto">
                  <a:xfrm>
                    <a:off x="2010" y="2109"/>
                    <a:ext cx="1289" cy="193"/>
                  </a:xfrm>
                  <a:custGeom>
                    <a:avLst/>
                    <a:gdLst>
                      <a:gd name="T0" fmla="*/ 0 w 1289"/>
                      <a:gd name="T1" fmla="*/ 184 h 193"/>
                      <a:gd name="T2" fmla="*/ 77 w 1289"/>
                      <a:gd name="T3" fmla="*/ 73 h 193"/>
                      <a:gd name="T4" fmla="*/ 111 w 1289"/>
                      <a:gd name="T5" fmla="*/ 54 h 193"/>
                      <a:gd name="T6" fmla="*/ 155 w 1289"/>
                      <a:gd name="T7" fmla="*/ 46 h 193"/>
                      <a:gd name="T8" fmla="*/ 260 w 1289"/>
                      <a:gd name="T9" fmla="*/ 40 h 193"/>
                      <a:gd name="T10" fmla="*/ 291 w 1289"/>
                      <a:gd name="T11" fmla="*/ 39 h 193"/>
                      <a:gd name="T12" fmla="*/ 368 w 1289"/>
                      <a:gd name="T13" fmla="*/ 24 h 193"/>
                      <a:gd name="T14" fmla="*/ 420 w 1289"/>
                      <a:gd name="T15" fmla="*/ 15 h 193"/>
                      <a:gd name="T16" fmla="*/ 462 w 1289"/>
                      <a:gd name="T17" fmla="*/ 21 h 193"/>
                      <a:gd name="T18" fmla="*/ 521 w 1289"/>
                      <a:gd name="T19" fmla="*/ 37 h 193"/>
                      <a:gd name="T20" fmla="*/ 573 w 1289"/>
                      <a:gd name="T21" fmla="*/ 33 h 193"/>
                      <a:gd name="T22" fmla="*/ 641 w 1289"/>
                      <a:gd name="T23" fmla="*/ 22 h 193"/>
                      <a:gd name="T24" fmla="*/ 704 w 1289"/>
                      <a:gd name="T25" fmla="*/ 12 h 193"/>
                      <a:gd name="T26" fmla="*/ 768 w 1289"/>
                      <a:gd name="T27" fmla="*/ 7 h 193"/>
                      <a:gd name="T28" fmla="*/ 860 w 1289"/>
                      <a:gd name="T29" fmla="*/ 1 h 193"/>
                      <a:gd name="T30" fmla="*/ 909 w 1289"/>
                      <a:gd name="T31" fmla="*/ 7 h 193"/>
                      <a:gd name="T32" fmla="*/ 974 w 1289"/>
                      <a:gd name="T33" fmla="*/ 0 h 193"/>
                      <a:gd name="T34" fmla="*/ 1089 w 1289"/>
                      <a:gd name="T35" fmla="*/ 21 h 193"/>
                      <a:gd name="T36" fmla="*/ 1130 w 1289"/>
                      <a:gd name="T37" fmla="*/ 15 h 193"/>
                      <a:gd name="T38" fmla="*/ 1167 w 1289"/>
                      <a:gd name="T39" fmla="*/ 18 h 193"/>
                      <a:gd name="T40" fmla="*/ 1203 w 1289"/>
                      <a:gd name="T41" fmla="*/ 30 h 193"/>
                      <a:gd name="T42" fmla="*/ 1235 w 1289"/>
                      <a:gd name="T43" fmla="*/ 54 h 193"/>
                      <a:gd name="T44" fmla="*/ 1289 w 1289"/>
                      <a:gd name="T45" fmla="*/ 115 h 193"/>
                      <a:gd name="T46" fmla="*/ 1257 w 1289"/>
                      <a:gd name="T47" fmla="*/ 107 h 193"/>
                      <a:gd name="T48" fmla="*/ 1227 w 1289"/>
                      <a:gd name="T49" fmla="*/ 106 h 193"/>
                      <a:gd name="T50" fmla="*/ 1254 w 1289"/>
                      <a:gd name="T51" fmla="*/ 152 h 193"/>
                      <a:gd name="T52" fmla="*/ 1157 w 1289"/>
                      <a:gd name="T53" fmla="*/ 131 h 193"/>
                      <a:gd name="T54" fmla="*/ 1107 w 1289"/>
                      <a:gd name="T55" fmla="*/ 172 h 193"/>
                      <a:gd name="T56" fmla="*/ 1095 w 1289"/>
                      <a:gd name="T57" fmla="*/ 149 h 193"/>
                      <a:gd name="T58" fmla="*/ 1050 w 1289"/>
                      <a:gd name="T59" fmla="*/ 163 h 193"/>
                      <a:gd name="T60" fmla="*/ 1008 w 1289"/>
                      <a:gd name="T61" fmla="*/ 155 h 193"/>
                      <a:gd name="T62" fmla="*/ 987 w 1289"/>
                      <a:gd name="T63" fmla="*/ 149 h 193"/>
                      <a:gd name="T64" fmla="*/ 960 w 1289"/>
                      <a:gd name="T65" fmla="*/ 151 h 193"/>
                      <a:gd name="T66" fmla="*/ 918 w 1289"/>
                      <a:gd name="T67" fmla="*/ 167 h 193"/>
                      <a:gd name="T68" fmla="*/ 872 w 1289"/>
                      <a:gd name="T69" fmla="*/ 190 h 193"/>
                      <a:gd name="T70" fmla="*/ 749 w 1289"/>
                      <a:gd name="T71" fmla="*/ 169 h 193"/>
                      <a:gd name="T72" fmla="*/ 704 w 1289"/>
                      <a:gd name="T73" fmla="*/ 187 h 193"/>
                      <a:gd name="T74" fmla="*/ 584 w 1289"/>
                      <a:gd name="T75" fmla="*/ 155 h 193"/>
                      <a:gd name="T76" fmla="*/ 498 w 1289"/>
                      <a:gd name="T77" fmla="*/ 152 h 193"/>
                      <a:gd name="T78" fmla="*/ 425 w 1289"/>
                      <a:gd name="T79" fmla="*/ 193 h 193"/>
                      <a:gd name="T80" fmla="*/ 404 w 1289"/>
                      <a:gd name="T81" fmla="*/ 172 h 193"/>
                      <a:gd name="T82" fmla="*/ 312 w 1289"/>
                      <a:gd name="T83" fmla="*/ 137 h 193"/>
                      <a:gd name="T84" fmla="*/ 258 w 1289"/>
                      <a:gd name="T85" fmla="*/ 188 h 193"/>
                      <a:gd name="T86" fmla="*/ 218 w 1289"/>
                      <a:gd name="T87" fmla="*/ 175 h 193"/>
                      <a:gd name="T88" fmla="*/ 206 w 1289"/>
                      <a:gd name="T89" fmla="*/ 175 h 193"/>
                      <a:gd name="T90" fmla="*/ 167 w 1289"/>
                      <a:gd name="T91" fmla="*/ 154 h 193"/>
                      <a:gd name="T92" fmla="*/ 159 w 1289"/>
                      <a:gd name="T93" fmla="*/ 139 h 193"/>
                      <a:gd name="T94" fmla="*/ 128 w 1289"/>
                      <a:gd name="T95" fmla="*/ 146 h 193"/>
                      <a:gd name="T96" fmla="*/ 128 w 1289"/>
                      <a:gd name="T97" fmla="*/ 130 h 193"/>
                      <a:gd name="T98" fmla="*/ 60 w 1289"/>
                      <a:gd name="T99" fmla="*/ 134 h 193"/>
                      <a:gd name="T100" fmla="*/ 0 w 1289"/>
                      <a:gd name="T101" fmla="*/ 184 h 193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1289" h="193">
                        <a:moveTo>
                          <a:pt x="0" y="184"/>
                        </a:moveTo>
                        <a:lnTo>
                          <a:pt x="77" y="73"/>
                        </a:lnTo>
                        <a:lnTo>
                          <a:pt x="111" y="54"/>
                        </a:lnTo>
                        <a:lnTo>
                          <a:pt x="155" y="46"/>
                        </a:lnTo>
                        <a:lnTo>
                          <a:pt x="260" y="40"/>
                        </a:lnTo>
                        <a:lnTo>
                          <a:pt x="291" y="39"/>
                        </a:lnTo>
                        <a:lnTo>
                          <a:pt x="368" y="24"/>
                        </a:lnTo>
                        <a:lnTo>
                          <a:pt x="420" y="15"/>
                        </a:lnTo>
                        <a:lnTo>
                          <a:pt x="462" y="21"/>
                        </a:lnTo>
                        <a:lnTo>
                          <a:pt x="521" y="37"/>
                        </a:lnTo>
                        <a:lnTo>
                          <a:pt x="573" y="33"/>
                        </a:lnTo>
                        <a:lnTo>
                          <a:pt x="641" y="22"/>
                        </a:lnTo>
                        <a:lnTo>
                          <a:pt x="704" y="12"/>
                        </a:lnTo>
                        <a:lnTo>
                          <a:pt x="768" y="7"/>
                        </a:lnTo>
                        <a:lnTo>
                          <a:pt x="860" y="1"/>
                        </a:lnTo>
                        <a:lnTo>
                          <a:pt x="909" y="7"/>
                        </a:lnTo>
                        <a:lnTo>
                          <a:pt x="974" y="0"/>
                        </a:lnTo>
                        <a:lnTo>
                          <a:pt x="1089" y="21"/>
                        </a:lnTo>
                        <a:lnTo>
                          <a:pt x="1130" y="15"/>
                        </a:lnTo>
                        <a:lnTo>
                          <a:pt x="1167" y="18"/>
                        </a:lnTo>
                        <a:lnTo>
                          <a:pt x="1203" y="30"/>
                        </a:lnTo>
                        <a:lnTo>
                          <a:pt x="1235" y="54"/>
                        </a:lnTo>
                        <a:lnTo>
                          <a:pt x="1289" y="115"/>
                        </a:lnTo>
                        <a:lnTo>
                          <a:pt x="1257" y="107"/>
                        </a:lnTo>
                        <a:lnTo>
                          <a:pt x="1227" y="106"/>
                        </a:lnTo>
                        <a:lnTo>
                          <a:pt x="1254" y="152"/>
                        </a:lnTo>
                        <a:lnTo>
                          <a:pt x="1157" y="131"/>
                        </a:lnTo>
                        <a:lnTo>
                          <a:pt x="1107" y="172"/>
                        </a:lnTo>
                        <a:lnTo>
                          <a:pt x="1095" y="149"/>
                        </a:lnTo>
                        <a:lnTo>
                          <a:pt x="1050" y="163"/>
                        </a:lnTo>
                        <a:lnTo>
                          <a:pt x="1008" y="155"/>
                        </a:lnTo>
                        <a:lnTo>
                          <a:pt x="987" y="149"/>
                        </a:lnTo>
                        <a:lnTo>
                          <a:pt x="960" y="151"/>
                        </a:lnTo>
                        <a:lnTo>
                          <a:pt x="918" y="167"/>
                        </a:lnTo>
                        <a:lnTo>
                          <a:pt x="872" y="190"/>
                        </a:lnTo>
                        <a:lnTo>
                          <a:pt x="749" y="169"/>
                        </a:lnTo>
                        <a:lnTo>
                          <a:pt x="704" y="187"/>
                        </a:lnTo>
                        <a:lnTo>
                          <a:pt x="584" y="155"/>
                        </a:lnTo>
                        <a:lnTo>
                          <a:pt x="498" y="152"/>
                        </a:lnTo>
                        <a:lnTo>
                          <a:pt x="425" y="193"/>
                        </a:lnTo>
                        <a:lnTo>
                          <a:pt x="404" y="172"/>
                        </a:lnTo>
                        <a:lnTo>
                          <a:pt x="312" y="137"/>
                        </a:lnTo>
                        <a:lnTo>
                          <a:pt x="258" y="188"/>
                        </a:lnTo>
                        <a:lnTo>
                          <a:pt x="218" y="175"/>
                        </a:lnTo>
                        <a:lnTo>
                          <a:pt x="206" y="175"/>
                        </a:lnTo>
                        <a:lnTo>
                          <a:pt x="167" y="154"/>
                        </a:lnTo>
                        <a:lnTo>
                          <a:pt x="159" y="139"/>
                        </a:lnTo>
                        <a:lnTo>
                          <a:pt x="128" y="146"/>
                        </a:lnTo>
                        <a:lnTo>
                          <a:pt x="128" y="130"/>
                        </a:lnTo>
                        <a:lnTo>
                          <a:pt x="60" y="134"/>
                        </a:lnTo>
                        <a:lnTo>
                          <a:pt x="0" y="184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2483" name="Group 536"/>
                <p:cNvGrpSpPr>
                  <a:grpSpLocks/>
                </p:cNvGrpSpPr>
                <p:nvPr/>
              </p:nvGrpSpPr>
              <p:grpSpPr bwMode="auto">
                <a:xfrm>
                  <a:off x="2161" y="3294"/>
                  <a:ext cx="356" cy="145"/>
                  <a:chOff x="2161" y="3294"/>
                  <a:chExt cx="356" cy="145"/>
                </a:xfrm>
              </p:grpSpPr>
              <p:grpSp>
                <p:nvGrpSpPr>
                  <p:cNvPr id="12484" name="Group 537"/>
                  <p:cNvGrpSpPr>
                    <a:grpSpLocks/>
                  </p:cNvGrpSpPr>
                  <p:nvPr/>
                </p:nvGrpSpPr>
                <p:grpSpPr bwMode="auto">
                  <a:xfrm>
                    <a:off x="2296" y="3294"/>
                    <a:ext cx="221" cy="145"/>
                    <a:chOff x="2296" y="3294"/>
                    <a:chExt cx="221" cy="145"/>
                  </a:xfrm>
                </p:grpSpPr>
                <p:sp>
                  <p:nvSpPr>
                    <p:cNvPr id="12488" name="Freeform 538"/>
                    <p:cNvSpPr>
                      <a:spLocks/>
                    </p:cNvSpPr>
                    <p:nvPr/>
                  </p:nvSpPr>
                  <p:spPr bwMode="auto">
                    <a:xfrm>
                      <a:off x="2377" y="3294"/>
                      <a:ext cx="140" cy="139"/>
                    </a:xfrm>
                    <a:custGeom>
                      <a:avLst/>
                      <a:gdLst>
                        <a:gd name="T0" fmla="*/ 9 w 140"/>
                        <a:gd name="T1" fmla="*/ 0 h 139"/>
                        <a:gd name="T2" fmla="*/ 57 w 140"/>
                        <a:gd name="T3" fmla="*/ 6 h 139"/>
                        <a:gd name="T4" fmla="*/ 93 w 140"/>
                        <a:gd name="T5" fmla="*/ 36 h 139"/>
                        <a:gd name="T6" fmla="*/ 95 w 140"/>
                        <a:gd name="T7" fmla="*/ 31 h 139"/>
                        <a:gd name="T8" fmla="*/ 137 w 140"/>
                        <a:gd name="T9" fmla="*/ 74 h 139"/>
                        <a:gd name="T10" fmla="*/ 140 w 140"/>
                        <a:gd name="T11" fmla="*/ 117 h 139"/>
                        <a:gd name="T12" fmla="*/ 115 w 140"/>
                        <a:gd name="T13" fmla="*/ 139 h 139"/>
                        <a:gd name="T14" fmla="*/ 23 w 140"/>
                        <a:gd name="T15" fmla="*/ 71 h 139"/>
                        <a:gd name="T16" fmla="*/ 0 w 140"/>
                        <a:gd name="T17" fmla="*/ 26 h 139"/>
                        <a:gd name="T18" fmla="*/ 9 w 140"/>
                        <a:gd name="T19" fmla="*/ 0 h 139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140" h="139">
                          <a:moveTo>
                            <a:pt x="9" y="0"/>
                          </a:moveTo>
                          <a:lnTo>
                            <a:pt x="57" y="6"/>
                          </a:lnTo>
                          <a:lnTo>
                            <a:pt x="93" y="36"/>
                          </a:lnTo>
                          <a:lnTo>
                            <a:pt x="95" y="31"/>
                          </a:lnTo>
                          <a:lnTo>
                            <a:pt x="137" y="74"/>
                          </a:lnTo>
                          <a:lnTo>
                            <a:pt x="140" y="117"/>
                          </a:lnTo>
                          <a:lnTo>
                            <a:pt x="115" y="139"/>
                          </a:lnTo>
                          <a:lnTo>
                            <a:pt x="23" y="71"/>
                          </a:lnTo>
                          <a:lnTo>
                            <a:pt x="0" y="26"/>
                          </a:lnTo>
                          <a:lnTo>
                            <a:pt x="9" y="0"/>
                          </a:lnTo>
                          <a:close/>
                        </a:path>
                      </a:pathLst>
                    </a:custGeom>
                    <a:solidFill>
                      <a:srgbClr val="7F3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89" name="Freeform 539"/>
                    <p:cNvSpPr>
                      <a:spLocks/>
                    </p:cNvSpPr>
                    <p:nvPr/>
                  </p:nvSpPr>
                  <p:spPr bwMode="auto">
                    <a:xfrm>
                      <a:off x="2296" y="3294"/>
                      <a:ext cx="193" cy="145"/>
                    </a:xfrm>
                    <a:custGeom>
                      <a:avLst/>
                      <a:gdLst>
                        <a:gd name="T0" fmla="*/ 89 w 193"/>
                        <a:gd name="T1" fmla="*/ 0 h 145"/>
                        <a:gd name="T2" fmla="*/ 65 w 193"/>
                        <a:gd name="T3" fmla="*/ 21 h 145"/>
                        <a:gd name="T4" fmla="*/ 44 w 193"/>
                        <a:gd name="T5" fmla="*/ 33 h 145"/>
                        <a:gd name="T6" fmla="*/ 32 w 193"/>
                        <a:gd name="T7" fmla="*/ 59 h 145"/>
                        <a:gd name="T8" fmla="*/ 20 w 193"/>
                        <a:gd name="T9" fmla="*/ 84 h 145"/>
                        <a:gd name="T10" fmla="*/ 13 w 193"/>
                        <a:gd name="T11" fmla="*/ 113 h 145"/>
                        <a:gd name="T12" fmla="*/ 10 w 193"/>
                        <a:gd name="T13" fmla="*/ 131 h 145"/>
                        <a:gd name="T14" fmla="*/ 0 w 193"/>
                        <a:gd name="T15" fmla="*/ 138 h 145"/>
                        <a:gd name="T16" fmla="*/ 87 w 193"/>
                        <a:gd name="T17" fmla="*/ 143 h 145"/>
                        <a:gd name="T18" fmla="*/ 159 w 193"/>
                        <a:gd name="T19" fmla="*/ 145 h 145"/>
                        <a:gd name="T20" fmla="*/ 193 w 193"/>
                        <a:gd name="T21" fmla="*/ 139 h 145"/>
                        <a:gd name="T22" fmla="*/ 185 w 193"/>
                        <a:gd name="T23" fmla="*/ 113 h 145"/>
                        <a:gd name="T24" fmla="*/ 164 w 193"/>
                        <a:gd name="T25" fmla="*/ 94 h 145"/>
                        <a:gd name="T26" fmla="*/ 155 w 193"/>
                        <a:gd name="T27" fmla="*/ 75 h 145"/>
                        <a:gd name="T28" fmla="*/ 146 w 193"/>
                        <a:gd name="T29" fmla="*/ 60 h 145"/>
                        <a:gd name="T30" fmla="*/ 132 w 193"/>
                        <a:gd name="T31" fmla="*/ 51 h 145"/>
                        <a:gd name="T32" fmla="*/ 113 w 193"/>
                        <a:gd name="T33" fmla="*/ 42 h 145"/>
                        <a:gd name="T34" fmla="*/ 105 w 193"/>
                        <a:gd name="T35" fmla="*/ 29 h 145"/>
                        <a:gd name="T36" fmla="*/ 98 w 193"/>
                        <a:gd name="T37" fmla="*/ 13 h 145"/>
                        <a:gd name="T38" fmla="*/ 89 w 193"/>
                        <a:gd name="T39" fmla="*/ 0 h 145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0" t="0" r="r" b="b"/>
                      <a:pathLst>
                        <a:path w="193" h="145">
                          <a:moveTo>
                            <a:pt x="89" y="0"/>
                          </a:moveTo>
                          <a:lnTo>
                            <a:pt x="65" y="21"/>
                          </a:lnTo>
                          <a:lnTo>
                            <a:pt x="44" y="33"/>
                          </a:lnTo>
                          <a:lnTo>
                            <a:pt x="32" y="59"/>
                          </a:lnTo>
                          <a:lnTo>
                            <a:pt x="20" y="84"/>
                          </a:lnTo>
                          <a:lnTo>
                            <a:pt x="13" y="113"/>
                          </a:lnTo>
                          <a:lnTo>
                            <a:pt x="10" y="131"/>
                          </a:lnTo>
                          <a:lnTo>
                            <a:pt x="0" y="138"/>
                          </a:lnTo>
                          <a:lnTo>
                            <a:pt x="87" y="143"/>
                          </a:lnTo>
                          <a:lnTo>
                            <a:pt x="159" y="145"/>
                          </a:lnTo>
                          <a:lnTo>
                            <a:pt x="193" y="139"/>
                          </a:lnTo>
                          <a:lnTo>
                            <a:pt x="185" y="113"/>
                          </a:lnTo>
                          <a:lnTo>
                            <a:pt x="164" y="94"/>
                          </a:lnTo>
                          <a:lnTo>
                            <a:pt x="155" y="75"/>
                          </a:lnTo>
                          <a:lnTo>
                            <a:pt x="146" y="60"/>
                          </a:lnTo>
                          <a:lnTo>
                            <a:pt x="132" y="51"/>
                          </a:lnTo>
                          <a:lnTo>
                            <a:pt x="113" y="42"/>
                          </a:lnTo>
                          <a:lnTo>
                            <a:pt x="105" y="29"/>
                          </a:lnTo>
                          <a:lnTo>
                            <a:pt x="98" y="13"/>
                          </a:lnTo>
                          <a:lnTo>
                            <a:pt x="89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485" name="Group 540"/>
                  <p:cNvGrpSpPr>
                    <a:grpSpLocks/>
                  </p:cNvGrpSpPr>
                  <p:nvPr/>
                </p:nvGrpSpPr>
                <p:grpSpPr bwMode="auto">
                  <a:xfrm>
                    <a:off x="2161" y="3306"/>
                    <a:ext cx="83" cy="72"/>
                    <a:chOff x="2161" y="3306"/>
                    <a:chExt cx="83" cy="72"/>
                  </a:xfrm>
                </p:grpSpPr>
                <p:sp>
                  <p:nvSpPr>
                    <p:cNvPr id="12486" name="Freeform 541"/>
                    <p:cNvSpPr>
                      <a:spLocks/>
                    </p:cNvSpPr>
                    <p:nvPr/>
                  </p:nvSpPr>
                  <p:spPr bwMode="auto">
                    <a:xfrm>
                      <a:off x="2205" y="3306"/>
                      <a:ext cx="39" cy="64"/>
                    </a:xfrm>
                    <a:custGeom>
                      <a:avLst/>
                      <a:gdLst>
                        <a:gd name="T0" fmla="*/ 2 w 39"/>
                        <a:gd name="T1" fmla="*/ 0 h 64"/>
                        <a:gd name="T2" fmla="*/ 17 w 39"/>
                        <a:gd name="T3" fmla="*/ 11 h 64"/>
                        <a:gd name="T4" fmla="*/ 32 w 39"/>
                        <a:gd name="T5" fmla="*/ 35 h 64"/>
                        <a:gd name="T6" fmla="*/ 38 w 39"/>
                        <a:gd name="T7" fmla="*/ 49 h 64"/>
                        <a:gd name="T8" fmla="*/ 39 w 39"/>
                        <a:gd name="T9" fmla="*/ 64 h 64"/>
                        <a:gd name="T10" fmla="*/ 9 w 39"/>
                        <a:gd name="T11" fmla="*/ 58 h 64"/>
                        <a:gd name="T12" fmla="*/ 0 w 39"/>
                        <a:gd name="T13" fmla="*/ 25 h 64"/>
                        <a:gd name="T14" fmla="*/ 2 w 39"/>
                        <a:gd name="T15" fmla="*/ 0 h 6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39" h="64">
                          <a:moveTo>
                            <a:pt x="2" y="0"/>
                          </a:moveTo>
                          <a:lnTo>
                            <a:pt x="17" y="11"/>
                          </a:lnTo>
                          <a:lnTo>
                            <a:pt x="32" y="35"/>
                          </a:lnTo>
                          <a:lnTo>
                            <a:pt x="38" y="49"/>
                          </a:lnTo>
                          <a:lnTo>
                            <a:pt x="39" y="64"/>
                          </a:lnTo>
                          <a:lnTo>
                            <a:pt x="9" y="58"/>
                          </a:lnTo>
                          <a:lnTo>
                            <a:pt x="0" y="2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87" name="Freeform 542"/>
                    <p:cNvSpPr>
                      <a:spLocks/>
                    </p:cNvSpPr>
                    <p:nvPr/>
                  </p:nvSpPr>
                  <p:spPr bwMode="auto">
                    <a:xfrm>
                      <a:off x="2161" y="3307"/>
                      <a:ext cx="59" cy="71"/>
                    </a:xfrm>
                    <a:custGeom>
                      <a:avLst/>
                      <a:gdLst>
                        <a:gd name="T0" fmla="*/ 44 w 59"/>
                        <a:gd name="T1" fmla="*/ 0 h 71"/>
                        <a:gd name="T2" fmla="*/ 32 w 59"/>
                        <a:gd name="T3" fmla="*/ 11 h 71"/>
                        <a:gd name="T4" fmla="*/ 24 w 59"/>
                        <a:gd name="T5" fmla="*/ 15 h 71"/>
                        <a:gd name="T6" fmla="*/ 20 w 59"/>
                        <a:gd name="T7" fmla="*/ 24 h 71"/>
                        <a:gd name="T8" fmla="*/ 12 w 59"/>
                        <a:gd name="T9" fmla="*/ 32 h 71"/>
                        <a:gd name="T10" fmla="*/ 8 w 59"/>
                        <a:gd name="T11" fmla="*/ 54 h 71"/>
                        <a:gd name="T12" fmla="*/ 0 w 59"/>
                        <a:gd name="T13" fmla="*/ 60 h 71"/>
                        <a:gd name="T14" fmla="*/ 14 w 59"/>
                        <a:gd name="T15" fmla="*/ 71 h 71"/>
                        <a:gd name="T16" fmla="*/ 31 w 59"/>
                        <a:gd name="T17" fmla="*/ 63 h 71"/>
                        <a:gd name="T18" fmla="*/ 37 w 59"/>
                        <a:gd name="T19" fmla="*/ 68 h 71"/>
                        <a:gd name="T20" fmla="*/ 53 w 59"/>
                        <a:gd name="T21" fmla="*/ 59 h 71"/>
                        <a:gd name="T22" fmla="*/ 59 w 59"/>
                        <a:gd name="T23" fmla="*/ 50 h 71"/>
                        <a:gd name="T24" fmla="*/ 56 w 59"/>
                        <a:gd name="T25" fmla="*/ 36 h 71"/>
                        <a:gd name="T26" fmla="*/ 56 w 59"/>
                        <a:gd name="T27" fmla="*/ 24 h 71"/>
                        <a:gd name="T28" fmla="*/ 44 w 59"/>
                        <a:gd name="T29" fmla="*/ 0 h 71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0" t="0" r="r" b="b"/>
                      <a:pathLst>
                        <a:path w="59" h="71">
                          <a:moveTo>
                            <a:pt x="44" y="0"/>
                          </a:moveTo>
                          <a:lnTo>
                            <a:pt x="32" y="11"/>
                          </a:lnTo>
                          <a:lnTo>
                            <a:pt x="24" y="15"/>
                          </a:lnTo>
                          <a:lnTo>
                            <a:pt x="20" y="24"/>
                          </a:lnTo>
                          <a:lnTo>
                            <a:pt x="12" y="32"/>
                          </a:lnTo>
                          <a:lnTo>
                            <a:pt x="8" y="54"/>
                          </a:lnTo>
                          <a:lnTo>
                            <a:pt x="0" y="60"/>
                          </a:lnTo>
                          <a:lnTo>
                            <a:pt x="14" y="71"/>
                          </a:lnTo>
                          <a:lnTo>
                            <a:pt x="31" y="63"/>
                          </a:lnTo>
                          <a:lnTo>
                            <a:pt x="37" y="68"/>
                          </a:lnTo>
                          <a:lnTo>
                            <a:pt x="53" y="59"/>
                          </a:lnTo>
                          <a:lnTo>
                            <a:pt x="59" y="50"/>
                          </a:lnTo>
                          <a:lnTo>
                            <a:pt x="56" y="36"/>
                          </a:lnTo>
                          <a:lnTo>
                            <a:pt x="56" y="24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BF7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grpSp>
          <p:nvGrpSpPr>
            <p:cNvPr id="12468" name="Group 543"/>
            <p:cNvGrpSpPr>
              <a:grpSpLocks/>
            </p:cNvGrpSpPr>
            <p:nvPr/>
          </p:nvGrpSpPr>
          <p:grpSpPr bwMode="auto">
            <a:xfrm>
              <a:off x="713" y="240"/>
              <a:ext cx="823" cy="695"/>
              <a:chOff x="4127" y="481"/>
              <a:chExt cx="1348" cy="1241"/>
            </a:xfrm>
          </p:grpSpPr>
          <p:sp>
            <p:nvSpPr>
              <p:cNvPr id="12471" name="Freeform 544"/>
              <p:cNvSpPr>
                <a:spLocks/>
              </p:cNvSpPr>
              <p:nvPr/>
            </p:nvSpPr>
            <p:spPr bwMode="auto">
              <a:xfrm>
                <a:off x="4139" y="494"/>
                <a:ext cx="1322" cy="1211"/>
              </a:xfrm>
              <a:custGeom>
                <a:avLst/>
                <a:gdLst>
                  <a:gd name="T0" fmla="*/ 75 w 1322"/>
                  <a:gd name="T1" fmla="*/ 495 h 1211"/>
                  <a:gd name="T2" fmla="*/ 58 w 1322"/>
                  <a:gd name="T3" fmla="*/ 604 h 1211"/>
                  <a:gd name="T4" fmla="*/ 63 w 1322"/>
                  <a:gd name="T5" fmla="*/ 678 h 1211"/>
                  <a:gd name="T6" fmla="*/ 69 w 1322"/>
                  <a:gd name="T7" fmla="*/ 754 h 1211"/>
                  <a:gd name="T8" fmla="*/ 61 w 1322"/>
                  <a:gd name="T9" fmla="*/ 815 h 1211"/>
                  <a:gd name="T10" fmla="*/ 38 w 1322"/>
                  <a:gd name="T11" fmla="*/ 877 h 1211"/>
                  <a:gd name="T12" fmla="*/ 33 w 1322"/>
                  <a:gd name="T13" fmla="*/ 879 h 1211"/>
                  <a:gd name="T14" fmla="*/ 19 w 1322"/>
                  <a:gd name="T15" fmla="*/ 910 h 1211"/>
                  <a:gd name="T16" fmla="*/ 0 w 1322"/>
                  <a:gd name="T17" fmla="*/ 950 h 1211"/>
                  <a:gd name="T18" fmla="*/ 8 w 1322"/>
                  <a:gd name="T19" fmla="*/ 971 h 1211"/>
                  <a:gd name="T20" fmla="*/ 36 w 1322"/>
                  <a:gd name="T21" fmla="*/ 979 h 1211"/>
                  <a:gd name="T22" fmla="*/ 168 w 1322"/>
                  <a:gd name="T23" fmla="*/ 981 h 1211"/>
                  <a:gd name="T24" fmla="*/ 253 w 1322"/>
                  <a:gd name="T25" fmla="*/ 985 h 1211"/>
                  <a:gd name="T26" fmla="*/ 247 w 1322"/>
                  <a:gd name="T27" fmla="*/ 987 h 1211"/>
                  <a:gd name="T28" fmla="*/ 326 w 1322"/>
                  <a:gd name="T29" fmla="*/ 1002 h 1211"/>
                  <a:gd name="T30" fmla="*/ 417 w 1322"/>
                  <a:gd name="T31" fmla="*/ 1035 h 1211"/>
                  <a:gd name="T32" fmla="*/ 513 w 1322"/>
                  <a:gd name="T33" fmla="*/ 1070 h 1211"/>
                  <a:gd name="T34" fmla="*/ 639 w 1322"/>
                  <a:gd name="T35" fmla="*/ 1095 h 1211"/>
                  <a:gd name="T36" fmla="*/ 735 w 1322"/>
                  <a:gd name="T37" fmla="*/ 1106 h 1211"/>
                  <a:gd name="T38" fmla="*/ 845 w 1322"/>
                  <a:gd name="T39" fmla="*/ 1112 h 1211"/>
                  <a:gd name="T40" fmla="*/ 949 w 1322"/>
                  <a:gd name="T41" fmla="*/ 1104 h 1211"/>
                  <a:gd name="T42" fmla="*/ 1030 w 1322"/>
                  <a:gd name="T43" fmla="*/ 1120 h 1211"/>
                  <a:gd name="T44" fmla="*/ 1108 w 1322"/>
                  <a:gd name="T45" fmla="*/ 1147 h 1211"/>
                  <a:gd name="T46" fmla="*/ 1260 w 1322"/>
                  <a:gd name="T47" fmla="*/ 1211 h 1211"/>
                  <a:gd name="T48" fmla="*/ 1264 w 1322"/>
                  <a:gd name="T49" fmla="*/ 1145 h 1211"/>
                  <a:gd name="T50" fmla="*/ 1256 w 1322"/>
                  <a:gd name="T51" fmla="*/ 1070 h 1211"/>
                  <a:gd name="T52" fmla="*/ 1227 w 1322"/>
                  <a:gd name="T53" fmla="*/ 987 h 1211"/>
                  <a:gd name="T54" fmla="*/ 1222 w 1322"/>
                  <a:gd name="T55" fmla="*/ 941 h 1211"/>
                  <a:gd name="T56" fmla="*/ 1233 w 1322"/>
                  <a:gd name="T57" fmla="*/ 881 h 1211"/>
                  <a:gd name="T58" fmla="*/ 1254 w 1322"/>
                  <a:gd name="T59" fmla="*/ 810 h 1211"/>
                  <a:gd name="T60" fmla="*/ 1276 w 1322"/>
                  <a:gd name="T61" fmla="*/ 744 h 1211"/>
                  <a:gd name="T62" fmla="*/ 1276 w 1322"/>
                  <a:gd name="T63" fmla="*/ 649 h 1211"/>
                  <a:gd name="T64" fmla="*/ 1268 w 1322"/>
                  <a:gd name="T65" fmla="*/ 535 h 1211"/>
                  <a:gd name="T66" fmla="*/ 1260 w 1322"/>
                  <a:gd name="T67" fmla="*/ 444 h 1211"/>
                  <a:gd name="T68" fmla="*/ 1249 w 1322"/>
                  <a:gd name="T69" fmla="*/ 346 h 1211"/>
                  <a:gd name="T70" fmla="*/ 1231 w 1322"/>
                  <a:gd name="T71" fmla="*/ 248 h 1211"/>
                  <a:gd name="T72" fmla="*/ 1233 w 1322"/>
                  <a:gd name="T73" fmla="*/ 199 h 1211"/>
                  <a:gd name="T74" fmla="*/ 1253 w 1322"/>
                  <a:gd name="T75" fmla="*/ 141 h 1211"/>
                  <a:gd name="T76" fmla="*/ 1279 w 1322"/>
                  <a:gd name="T77" fmla="*/ 97 h 1211"/>
                  <a:gd name="T78" fmla="*/ 1322 w 1322"/>
                  <a:gd name="T79" fmla="*/ 52 h 1211"/>
                  <a:gd name="T80" fmla="*/ 1316 w 1322"/>
                  <a:gd name="T81" fmla="*/ 39 h 1211"/>
                  <a:gd name="T82" fmla="*/ 1274 w 1322"/>
                  <a:gd name="T83" fmla="*/ 16 h 1211"/>
                  <a:gd name="T84" fmla="*/ 1187 w 1322"/>
                  <a:gd name="T85" fmla="*/ 0 h 1211"/>
                  <a:gd name="T86" fmla="*/ 1090 w 1322"/>
                  <a:gd name="T87" fmla="*/ 0 h 1211"/>
                  <a:gd name="T88" fmla="*/ 1011 w 1322"/>
                  <a:gd name="T89" fmla="*/ 10 h 1211"/>
                  <a:gd name="T90" fmla="*/ 920 w 1322"/>
                  <a:gd name="T91" fmla="*/ 37 h 1211"/>
                  <a:gd name="T92" fmla="*/ 855 w 1322"/>
                  <a:gd name="T93" fmla="*/ 68 h 1211"/>
                  <a:gd name="T94" fmla="*/ 786 w 1322"/>
                  <a:gd name="T95" fmla="*/ 110 h 1211"/>
                  <a:gd name="T96" fmla="*/ 722 w 1322"/>
                  <a:gd name="T97" fmla="*/ 137 h 1211"/>
                  <a:gd name="T98" fmla="*/ 635 w 1322"/>
                  <a:gd name="T99" fmla="*/ 153 h 1211"/>
                  <a:gd name="T100" fmla="*/ 528 w 1322"/>
                  <a:gd name="T101" fmla="*/ 154 h 1211"/>
                  <a:gd name="T102" fmla="*/ 438 w 1322"/>
                  <a:gd name="T103" fmla="*/ 145 h 1211"/>
                  <a:gd name="T104" fmla="*/ 319 w 1322"/>
                  <a:gd name="T105" fmla="*/ 135 h 1211"/>
                  <a:gd name="T106" fmla="*/ 311 w 1322"/>
                  <a:gd name="T107" fmla="*/ 137 h 1211"/>
                  <a:gd name="T108" fmla="*/ 218 w 1322"/>
                  <a:gd name="T109" fmla="*/ 133 h 1211"/>
                  <a:gd name="T110" fmla="*/ 149 w 1322"/>
                  <a:gd name="T111" fmla="*/ 141 h 1211"/>
                  <a:gd name="T112" fmla="*/ 85 w 1322"/>
                  <a:gd name="T113" fmla="*/ 168 h 1211"/>
                  <a:gd name="T114" fmla="*/ 58 w 1322"/>
                  <a:gd name="T115" fmla="*/ 193 h 1211"/>
                  <a:gd name="T116" fmla="*/ 50 w 1322"/>
                  <a:gd name="T117" fmla="*/ 233 h 1211"/>
                  <a:gd name="T118" fmla="*/ 81 w 1322"/>
                  <a:gd name="T119" fmla="*/ 300 h 1211"/>
                  <a:gd name="T120" fmla="*/ 90 w 1322"/>
                  <a:gd name="T121" fmla="*/ 362 h 1211"/>
                  <a:gd name="T122" fmla="*/ 90 w 1322"/>
                  <a:gd name="T123" fmla="*/ 433 h 1211"/>
                  <a:gd name="T124" fmla="*/ 75 w 1322"/>
                  <a:gd name="T125" fmla="*/ 495 h 121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322" h="1211">
                    <a:moveTo>
                      <a:pt x="75" y="495"/>
                    </a:moveTo>
                    <a:lnTo>
                      <a:pt x="58" y="604"/>
                    </a:lnTo>
                    <a:lnTo>
                      <a:pt x="63" y="678"/>
                    </a:lnTo>
                    <a:lnTo>
                      <a:pt x="69" y="754"/>
                    </a:lnTo>
                    <a:lnTo>
                      <a:pt x="61" y="815"/>
                    </a:lnTo>
                    <a:lnTo>
                      <a:pt x="38" y="877"/>
                    </a:lnTo>
                    <a:lnTo>
                      <a:pt x="33" y="879"/>
                    </a:lnTo>
                    <a:lnTo>
                      <a:pt x="19" y="910"/>
                    </a:lnTo>
                    <a:lnTo>
                      <a:pt x="0" y="950"/>
                    </a:lnTo>
                    <a:lnTo>
                      <a:pt x="8" y="971"/>
                    </a:lnTo>
                    <a:lnTo>
                      <a:pt x="36" y="979"/>
                    </a:lnTo>
                    <a:lnTo>
                      <a:pt x="168" y="981"/>
                    </a:lnTo>
                    <a:lnTo>
                      <a:pt x="253" y="985"/>
                    </a:lnTo>
                    <a:lnTo>
                      <a:pt x="247" y="987"/>
                    </a:lnTo>
                    <a:lnTo>
                      <a:pt x="326" y="1002"/>
                    </a:lnTo>
                    <a:lnTo>
                      <a:pt x="417" y="1035"/>
                    </a:lnTo>
                    <a:lnTo>
                      <a:pt x="513" y="1070"/>
                    </a:lnTo>
                    <a:lnTo>
                      <a:pt x="639" y="1095"/>
                    </a:lnTo>
                    <a:lnTo>
                      <a:pt x="735" y="1106"/>
                    </a:lnTo>
                    <a:lnTo>
                      <a:pt x="845" y="1112"/>
                    </a:lnTo>
                    <a:lnTo>
                      <a:pt x="949" y="1104"/>
                    </a:lnTo>
                    <a:lnTo>
                      <a:pt x="1030" y="1120"/>
                    </a:lnTo>
                    <a:lnTo>
                      <a:pt x="1108" y="1147"/>
                    </a:lnTo>
                    <a:lnTo>
                      <a:pt x="1260" y="1211"/>
                    </a:lnTo>
                    <a:lnTo>
                      <a:pt x="1264" y="1145"/>
                    </a:lnTo>
                    <a:lnTo>
                      <a:pt x="1256" y="1070"/>
                    </a:lnTo>
                    <a:lnTo>
                      <a:pt x="1227" y="987"/>
                    </a:lnTo>
                    <a:lnTo>
                      <a:pt x="1222" y="941"/>
                    </a:lnTo>
                    <a:lnTo>
                      <a:pt x="1233" y="881"/>
                    </a:lnTo>
                    <a:lnTo>
                      <a:pt x="1254" y="810"/>
                    </a:lnTo>
                    <a:lnTo>
                      <a:pt x="1276" y="744"/>
                    </a:lnTo>
                    <a:lnTo>
                      <a:pt x="1276" y="649"/>
                    </a:lnTo>
                    <a:lnTo>
                      <a:pt x="1268" y="535"/>
                    </a:lnTo>
                    <a:lnTo>
                      <a:pt x="1260" y="444"/>
                    </a:lnTo>
                    <a:lnTo>
                      <a:pt x="1249" y="346"/>
                    </a:lnTo>
                    <a:lnTo>
                      <a:pt x="1231" y="248"/>
                    </a:lnTo>
                    <a:lnTo>
                      <a:pt x="1233" y="199"/>
                    </a:lnTo>
                    <a:lnTo>
                      <a:pt x="1253" y="141"/>
                    </a:lnTo>
                    <a:lnTo>
                      <a:pt x="1279" y="97"/>
                    </a:lnTo>
                    <a:lnTo>
                      <a:pt x="1322" y="52"/>
                    </a:lnTo>
                    <a:lnTo>
                      <a:pt x="1316" y="39"/>
                    </a:lnTo>
                    <a:lnTo>
                      <a:pt x="1274" y="16"/>
                    </a:lnTo>
                    <a:lnTo>
                      <a:pt x="1187" y="0"/>
                    </a:lnTo>
                    <a:lnTo>
                      <a:pt x="1090" y="0"/>
                    </a:lnTo>
                    <a:lnTo>
                      <a:pt x="1011" y="10"/>
                    </a:lnTo>
                    <a:lnTo>
                      <a:pt x="920" y="37"/>
                    </a:lnTo>
                    <a:lnTo>
                      <a:pt x="855" y="68"/>
                    </a:lnTo>
                    <a:lnTo>
                      <a:pt x="786" y="110"/>
                    </a:lnTo>
                    <a:lnTo>
                      <a:pt x="722" y="137"/>
                    </a:lnTo>
                    <a:lnTo>
                      <a:pt x="635" y="153"/>
                    </a:lnTo>
                    <a:lnTo>
                      <a:pt x="528" y="154"/>
                    </a:lnTo>
                    <a:lnTo>
                      <a:pt x="438" y="145"/>
                    </a:lnTo>
                    <a:lnTo>
                      <a:pt x="319" y="135"/>
                    </a:lnTo>
                    <a:lnTo>
                      <a:pt x="311" y="137"/>
                    </a:lnTo>
                    <a:lnTo>
                      <a:pt x="218" y="133"/>
                    </a:lnTo>
                    <a:lnTo>
                      <a:pt x="149" y="141"/>
                    </a:lnTo>
                    <a:lnTo>
                      <a:pt x="85" y="168"/>
                    </a:lnTo>
                    <a:lnTo>
                      <a:pt x="58" y="193"/>
                    </a:lnTo>
                    <a:lnTo>
                      <a:pt x="50" y="233"/>
                    </a:lnTo>
                    <a:lnTo>
                      <a:pt x="81" y="300"/>
                    </a:lnTo>
                    <a:lnTo>
                      <a:pt x="90" y="362"/>
                    </a:lnTo>
                    <a:lnTo>
                      <a:pt x="90" y="433"/>
                    </a:lnTo>
                    <a:lnTo>
                      <a:pt x="75" y="4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472" name="Group 545"/>
              <p:cNvGrpSpPr>
                <a:grpSpLocks/>
              </p:cNvGrpSpPr>
              <p:nvPr/>
            </p:nvGrpSpPr>
            <p:grpSpPr bwMode="auto">
              <a:xfrm>
                <a:off x="4127" y="481"/>
                <a:ext cx="1348" cy="1241"/>
                <a:chOff x="4127" y="481"/>
                <a:chExt cx="1348" cy="1241"/>
              </a:xfrm>
            </p:grpSpPr>
            <p:sp>
              <p:nvSpPr>
                <p:cNvPr id="12473" name="Freeform 546"/>
                <p:cNvSpPr>
                  <a:spLocks/>
                </p:cNvSpPr>
                <p:nvPr/>
              </p:nvSpPr>
              <p:spPr bwMode="auto">
                <a:xfrm>
                  <a:off x="4127" y="1274"/>
                  <a:ext cx="1288" cy="448"/>
                </a:xfrm>
                <a:custGeom>
                  <a:avLst/>
                  <a:gdLst>
                    <a:gd name="T0" fmla="*/ 69 w 1288"/>
                    <a:gd name="T1" fmla="*/ 0 h 448"/>
                    <a:gd name="T2" fmla="*/ 56 w 1288"/>
                    <a:gd name="T3" fmla="*/ 59 h 448"/>
                    <a:gd name="T4" fmla="*/ 52 w 1288"/>
                    <a:gd name="T5" fmla="*/ 65 h 448"/>
                    <a:gd name="T6" fmla="*/ 34 w 1288"/>
                    <a:gd name="T7" fmla="*/ 111 h 448"/>
                    <a:gd name="T8" fmla="*/ 8 w 1288"/>
                    <a:gd name="T9" fmla="*/ 146 h 448"/>
                    <a:gd name="T10" fmla="*/ 0 w 1288"/>
                    <a:gd name="T11" fmla="*/ 177 h 448"/>
                    <a:gd name="T12" fmla="*/ 8 w 1288"/>
                    <a:gd name="T13" fmla="*/ 196 h 448"/>
                    <a:gd name="T14" fmla="*/ 17 w 1288"/>
                    <a:gd name="T15" fmla="*/ 206 h 448"/>
                    <a:gd name="T16" fmla="*/ 34 w 1288"/>
                    <a:gd name="T17" fmla="*/ 210 h 448"/>
                    <a:gd name="T18" fmla="*/ 67 w 1288"/>
                    <a:gd name="T19" fmla="*/ 210 h 448"/>
                    <a:gd name="T20" fmla="*/ 61 w 1288"/>
                    <a:gd name="T21" fmla="*/ 210 h 448"/>
                    <a:gd name="T22" fmla="*/ 145 w 1288"/>
                    <a:gd name="T23" fmla="*/ 208 h 448"/>
                    <a:gd name="T24" fmla="*/ 215 w 1288"/>
                    <a:gd name="T25" fmla="*/ 210 h 448"/>
                    <a:gd name="T26" fmla="*/ 282 w 1288"/>
                    <a:gd name="T27" fmla="*/ 219 h 448"/>
                    <a:gd name="T28" fmla="*/ 328 w 1288"/>
                    <a:gd name="T29" fmla="*/ 233 h 448"/>
                    <a:gd name="T30" fmla="*/ 386 w 1288"/>
                    <a:gd name="T31" fmla="*/ 252 h 448"/>
                    <a:gd name="T32" fmla="*/ 444 w 1288"/>
                    <a:gd name="T33" fmla="*/ 271 h 448"/>
                    <a:gd name="T34" fmla="*/ 500 w 1288"/>
                    <a:gd name="T35" fmla="*/ 292 h 448"/>
                    <a:gd name="T36" fmla="*/ 558 w 1288"/>
                    <a:gd name="T37" fmla="*/ 310 h 448"/>
                    <a:gd name="T38" fmla="*/ 628 w 1288"/>
                    <a:gd name="T39" fmla="*/ 321 h 448"/>
                    <a:gd name="T40" fmla="*/ 701 w 1288"/>
                    <a:gd name="T41" fmla="*/ 333 h 448"/>
                    <a:gd name="T42" fmla="*/ 767 w 1288"/>
                    <a:gd name="T43" fmla="*/ 337 h 448"/>
                    <a:gd name="T44" fmla="*/ 846 w 1288"/>
                    <a:gd name="T45" fmla="*/ 337 h 448"/>
                    <a:gd name="T46" fmla="*/ 921 w 1288"/>
                    <a:gd name="T47" fmla="*/ 335 h 448"/>
                    <a:gd name="T48" fmla="*/ 1007 w 1288"/>
                    <a:gd name="T49" fmla="*/ 339 h 448"/>
                    <a:gd name="T50" fmla="*/ 1071 w 1288"/>
                    <a:gd name="T51" fmla="*/ 358 h 448"/>
                    <a:gd name="T52" fmla="*/ 1149 w 1288"/>
                    <a:gd name="T53" fmla="*/ 383 h 448"/>
                    <a:gd name="T54" fmla="*/ 1217 w 1288"/>
                    <a:gd name="T55" fmla="*/ 420 h 448"/>
                    <a:gd name="T56" fmla="*/ 1267 w 1288"/>
                    <a:gd name="T57" fmla="*/ 448 h 448"/>
                    <a:gd name="T58" fmla="*/ 1288 w 1288"/>
                    <a:gd name="T59" fmla="*/ 440 h 448"/>
                    <a:gd name="T60" fmla="*/ 1288 w 1288"/>
                    <a:gd name="T61" fmla="*/ 421 h 448"/>
                    <a:gd name="T62" fmla="*/ 1261 w 1288"/>
                    <a:gd name="T63" fmla="*/ 408 h 448"/>
                    <a:gd name="T64" fmla="*/ 1186 w 1288"/>
                    <a:gd name="T65" fmla="*/ 383 h 448"/>
                    <a:gd name="T66" fmla="*/ 1104 w 1288"/>
                    <a:gd name="T67" fmla="*/ 344 h 448"/>
                    <a:gd name="T68" fmla="*/ 1034 w 1288"/>
                    <a:gd name="T69" fmla="*/ 325 h 448"/>
                    <a:gd name="T70" fmla="*/ 977 w 1288"/>
                    <a:gd name="T71" fmla="*/ 317 h 448"/>
                    <a:gd name="T72" fmla="*/ 909 w 1288"/>
                    <a:gd name="T73" fmla="*/ 317 h 448"/>
                    <a:gd name="T74" fmla="*/ 830 w 1288"/>
                    <a:gd name="T75" fmla="*/ 321 h 448"/>
                    <a:gd name="T76" fmla="*/ 769 w 1288"/>
                    <a:gd name="T77" fmla="*/ 317 h 448"/>
                    <a:gd name="T78" fmla="*/ 695 w 1288"/>
                    <a:gd name="T79" fmla="*/ 314 h 448"/>
                    <a:gd name="T80" fmla="*/ 632 w 1288"/>
                    <a:gd name="T81" fmla="*/ 300 h 448"/>
                    <a:gd name="T82" fmla="*/ 571 w 1288"/>
                    <a:gd name="T83" fmla="*/ 290 h 448"/>
                    <a:gd name="T84" fmla="*/ 506 w 1288"/>
                    <a:gd name="T85" fmla="*/ 275 h 448"/>
                    <a:gd name="T86" fmla="*/ 440 w 1288"/>
                    <a:gd name="T87" fmla="*/ 250 h 448"/>
                    <a:gd name="T88" fmla="*/ 365 w 1288"/>
                    <a:gd name="T89" fmla="*/ 219 h 448"/>
                    <a:gd name="T90" fmla="*/ 305 w 1288"/>
                    <a:gd name="T91" fmla="*/ 204 h 448"/>
                    <a:gd name="T92" fmla="*/ 245 w 1288"/>
                    <a:gd name="T93" fmla="*/ 192 h 448"/>
                    <a:gd name="T94" fmla="*/ 240 w 1288"/>
                    <a:gd name="T95" fmla="*/ 194 h 448"/>
                    <a:gd name="T96" fmla="*/ 182 w 1288"/>
                    <a:gd name="T97" fmla="*/ 188 h 448"/>
                    <a:gd name="T98" fmla="*/ 106 w 1288"/>
                    <a:gd name="T99" fmla="*/ 184 h 448"/>
                    <a:gd name="T100" fmla="*/ 100 w 1288"/>
                    <a:gd name="T101" fmla="*/ 186 h 448"/>
                    <a:gd name="T102" fmla="*/ 42 w 1288"/>
                    <a:gd name="T103" fmla="*/ 184 h 448"/>
                    <a:gd name="T104" fmla="*/ 21 w 1288"/>
                    <a:gd name="T105" fmla="*/ 179 h 448"/>
                    <a:gd name="T106" fmla="*/ 27 w 1288"/>
                    <a:gd name="T107" fmla="*/ 181 h 448"/>
                    <a:gd name="T108" fmla="*/ 27 w 1288"/>
                    <a:gd name="T109" fmla="*/ 167 h 448"/>
                    <a:gd name="T110" fmla="*/ 31 w 1288"/>
                    <a:gd name="T111" fmla="*/ 146 h 448"/>
                    <a:gd name="T112" fmla="*/ 56 w 1288"/>
                    <a:gd name="T113" fmla="*/ 111 h 448"/>
                    <a:gd name="T114" fmla="*/ 73 w 1288"/>
                    <a:gd name="T115" fmla="*/ 73 h 448"/>
                    <a:gd name="T116" fmla="*/ 81 w 1288"/>
                    <a:gd name="T117" fmla="*/ 42 h 448"/>
                    <a:gd name="T118" fmla="*/ 75 w 1288"/>
                    <a:gd name="T119" fmla="*/ 42 h 448"/>
                    <a:gd name="T120" fmla="*/ 69 w 1288"/>
                    <a:gd name="T121" fmla="*/ 0 h 448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288" h="448">
                      <a:moveTo>
                        <a:pt x="69" y="0"/>
                      </a:moveTo>
                      <a:lnTo>
                        <a:pt x="56" y="59"/>
                      </a:lnTo>
                      <a:lnTo>
                        <a:pt x="52" y="65"/>
                      </a:lnTo>
                      <a:lnTo>
                        <a:pt x="34" y="111"/>
                      </a:lnTo>
                      <a:lnTo>
                        <a:pt x="8" y="146"/>
                      </a:lnTo>
                      <a:lnTo>
                        <a:pt x="0" y="177"/>
                      </a:lnTo>
                      <a:lnTo>
                        <a:pt x="8" y="196"/>
                      </a:lnTo>
                      <a:lnTo>
                        <a:pt x="17" y="206"/>
                      </a:lnTo>
                      <a:lnTo>
                        <a:pt x="34" y="210"/>
                      </a:lnTo>
                      <a:lnTo>
                        <a:pt x="67" y="210"/>
                      </a:lnTo>
                      <a:lnTo>
                        <a:pt x="61" y="210"/>
                      </a:lnTo>
                      <a:lnTo>
                        <a:pt x="145" y="208"/>
                      </a:lnTo>
                      <a:lnTo>
                        <a:pt x="215" y="210"/>
                      </a:lnTo>
                      <a:lnTo>
                        <a:pt x="282" y="219"/>
                      </a:lnTo>
                      <a:lnTo>
                        <a:pt x="328" y="233"/>
                      </a:lnTo>
                      <a:lnTo>
                        <a:pt x="386" y="252"/>
                      </a:lnTo>
                      <a:lnTo>
                        <a:pt x="444" y="271"/>
                      </a:lnTo>
                      <a:lnTo>
                        <a:pt x="500" y="292"/>
                      </a:lnTo>
                      <a:lnTo>
                        <a:pt x="558" y="310"/>
                      </a:lnTo>
                      <a:lnTo>
                        <a:pt x="628" y="321"/>
                      </a:lnTo>
                      <a:lnTo>
                        <a:pt x="701" y="333"/>
                      </a:lnTo>
                      <a:lnTo>
                        <a:pt x="767" y="337"/>
                      </a:lnTo>
                      <a:lnTo>
                        <a:pt x="846" y="337"/>
                      </a:lnTo>
                      <a:lnTo>
                        <a:pt x="921" y="335"/>
                      </a:lnTo>
                      <a:lnTo>
                        <a:pt x="1007" y="339"/>
                      </a:lnTo>
                      <a:lnTo>
                        <a:pt x="1071" y="358"/>
                      </a:lnTo>
                      <a:lnTo>
                        <a:pt x="1149" y="383"/>
                      </a:lnTo>
                      <a:lnTo>
                        <a:pt x="1217" y="420"/>
                      </a:lnTo>
                      <a:lnTo>
                        <a:pt x="1267" y="448"/>
                      </a:lnTo>
                      <a:lnTo>
                        <a:pt x="1288" y="440"/>
                      </a:lnTo>
                      <a:lnTo>
                        <a:pt x="1288" y="421"/>
                      </a:lnTo>
                      <a:lnTo>
                        <a:pt x="1261" y="408"/>
                      </a:lnTo>
                      <a:lnTo>
                        <a:pt x="1186" y="383"/>
                      </a:lnTo>
                      <a:lnTo>
                        <a:pt x="1104" y="344"/>
                      </a:lnTo>
                      <a:lnTo>
                        <a:pt x="1034" y="325"/>
                      </a:lnTo>
                      <a:lnTo>
                        <a:pt x="977" y="317"/>
                      </a:lnTo>
                      <a:lnTo>
                        <a:pt x="909" y="317"/>
                      </a:lnTo>
                      <a:lnTo>
                        <a:pt x="830" y="321"/>
                      </a:lnTo>
                      <a:lnTo>
                        <a:pt x="769" y="317"/>
                      </a:lnTo>
                      <a:lnTo>
                        <a:pt x="695" y="314"/>
                      </a:lnTo>
                      <a:lnTo>
                        <a:pt x="632" y="300"/>
                      </a:lnTo>
                      <a:lnTo>
                        <a:pt x="571" y="290"/>
                      </a:lnTo>
                      <a:lnTo>
                        <a:pt x="506" y="275"/>
                      </a:lnTo>
                      <a:lnTo>
                        <a:pt x="440" y="250"/>
                      </a:lnTo>
                      <a:lnTo>
                        <a:pt x="365" y="219"/>
                      </a:lnTo>
                      <a:lnTo>
                        <a:pt x="305" y="204"/>
                      </a:lnTo>
                      <a:lnTo>
                        <a:pt x="245" y="192"/>
                      </a:lnTo>
                      <a:lnTo>
                        <a:pt x="240" y="194"/>
                      </a:lnTo>
                      <a:lnTo>
                        <a:pt x="182" y="188"/>
                      </a:lnTo>
                      <a:lnTo>
                        <a:pt x="106" y="184"/>
                      </a:lnTo>
                      <a:lnTo>
                        <a:pt x="100" y="186"/>
                      </a:lnTo>
                      <a:lnTo>
                        <a:pt x="42" y="184"/>
                      </a:lnTo>
                      <a:lnTo>
                        <a:pt x="21" y="179"/>
                      </a:lnTo>
                      <a:lnTo>
                        <a:pt x="27" y="181"/>
                      </a:lnTo>
                      <a:lnTo>
                        <a:pt x="27" y="167"/>
                      </a:lnTo>
                      <a:lnTo>
                        <a:pt x="31" y="146"/>
                      </a:lnTo>
                      <a:lnTo>
                        <a:pt x="56" y="111"/>
                      </a:lnTo>
                      <a:lnTo>
                        <a:pt x="73" y="73"/>
                      </a:lnTo>
                      <a:lnTo>
                        <a:pt x="81" y="42"/>
                      </a:lnTo>
                      <a:lnTo>
                        <a:pt x="75" y="42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474" name="Freeform 547"/>
                <p:cNvSpPr>
                  <a:spLocks/>
                </p:cNvSpPr>
                <p:nvPr/>
              </p:nvSpPr>
              <p:spPr bwMode="auto">
                <a:xfrm>
                  <a:off x="4187" y="481"/>
                  <a:ext cx="1288" cy="1234"/>
                </a:xfrm>
                <a:custGeom>
                  <a:avLst/>
                  <a:gdLst>
                    <a:gd name="T0" fmla="*/ 1230 w 1288"/>
                    <a:gd name="T1" fmla="*/ 1192 h 1234"/>
                    <a:gd name="T2" fmla="*/ 1211 w 1288"/>
                    <a:gd name="T3" fmla="*/ 1069 h 1234"/>
                    <a:gd name="T4" fmla="*/ 1188 w 1288"/>
                    <a:gd name="T5" fmla="*/ 955 h 1234"/>
                    <a:gd name="T6" fmla="*/ 1207 w 1288"/>
                    <a:gd name="T7" fmla="*/ 867 h 1234"/>
                    <a:gd name="T8" fmla="*/ 1234 w 1288"/>
                    <a:gd name="T9" fmla="*/ 767 h 1234"/>
                    <a:gd name="T10" fmla="*/ 1234 w 1288"/>
                    <a:gd name="T11" fmla="*/ 585 h 1234"/>
                    <a:gd name="T12" fmla="*/ 1211 w 1288"/>
                    <a:gd name="T13" fmla="*/ 355 h 1234"/>
                    <a:gd name="T14" fmla="*/ 1197 w 1288"/>
                    <a:gd name="T15" fmla="*/ 229 h 1234"/>
                    <a:gd name="T16" fmla="*/ 1213 w 1288"/>
                    <a:gd name="T17" fmla="*/ 169 h 1234"/>
                    <a:gd name="T18" fmla="*/ 1261 w 1288"/>
                    <a:gd name="T19" fmla="*/ 96 h 1234"/>
                    <a:gd name="T20" fmla="*/ 1288 w 1288"/>
                    <a:gd name="T21" fmla="*/ 63 h 1234"/>
                    <a:gd name="T22" fmla="*/ 1267 w 1288"/>
                    <a:gd name="T23" fmla="*/ 33 h 1234"/>
                    <a:gd name="T24" fmla="*/ 1172 w 1288"/>
                    <a:gd name="T25" fmla="*/ 8 h 1234"/>
                    <a:gd name="T26" fmla="*/ 1038 w 1288"/>
                    <a:gd name="T27" fmla="*/ 0 h 1234"/>
                    <a:gd name="T28" fmla="*/ 915 w 1288"/>
                    <a:gd name="T29" fmla="*/ 29 h 1234"/>
                    <a:gd name="T30" fmla="*/ 807 w 1288"/>
                    <a:gd name="T31" fmla="*/ 67 h 1234"/>
                    <a:gd name="T32" fmla="*/ 717 w 1288"/>
                    <a:gd name="T33" fmla="*/ 121 h 1234"/>
                    <a:gd name="T34" fmla="*/ 630 w 1288"/>
                    <a:gd name="T35" fmla="*/ 146 h 1234"/>
                    <a:gd name="T36" fmla="*/ 488 w 1288"/>
                    <a:gd name="T37" fmla="*/ 154 h 1234"/>
                    <a:gd name="T38" fmla="*/ 365 w 1288"/>
                    <a:gd name="T39" fmla="*/ 139 h 1234"/>
                    <a:gd name="T40" fmla="*/ 222 w 1288"/>
                    <a:gd name="T41" fmla="*/ 129 h 1234"/>
                    <a:gd name="T42" fmla="*/ 140 w 1288"/>
                    <a:gd name="T43" fmla="*/ 135 h 1234"/>
                    <a:gd name="T44" fmla="*/ 21 w 1288"/>
                    <a:gd name="T45" fmla="*/ 171 h 1234"/>
                    <a:gd name="T46" fmla="*/ 2 w 1288"/>
                    <a:gd name="T47" fmla="*/ 227 h 1234"/>
                    <a:gd name="T48" fmla="*/ 21 w 1288"/>
                    <a:gd name="T49" fmla="*/ 212 h 1234"/>
                    <a:gd name="T50" fmla="*/ 89 w 1288"/>
                    <a:gd name="T51" fmla="*/ 171 h 1234"/>
                    <a:gd name="T52" fmla="*/ 176 w 1288"/>
                    <a:gd name="T53" fmla="*/ 158 h 1234"/>
                    <a:gd name="T54" fmla="*/ 296 w 1288"/>
                    <a:gd name="T55" fmla="*/ 158 h 1234"/>
                    <a:gd name="T56" fmla="*/ 430 w 1288"/>
                    <a:gd name="T57" fmla="*/ 177 h 1234"/>
                    <a:gd name="T58" fmla="*/ 544 w 1288"/>
                    <a:gd name="T59" fmla="*/ 179 h 1234"/>
                    <a:gd name="T60" fmla="*/ 661 w 1288"/>
                    <a:gd name="T61" fmla="*/ 165 h 1234"/>
                    <a:gd name="T62" fmla="*/ 792 w 1288"/>
                    <a:gd name="T63" fmla="*/ 106 h 1234"/>
                    <a:gd name="T64" fmla="*/ 917 w 1288"/>
                    <a:gd name="T65" fmla="*/ 50 h 1234"/>
                    <a:gd name="T66" fmla="*/ 1044 w 1288"/>
                    <a:gd name="T67" fmla="*/ 25 h 1234"/>
                    <a:gd name="T68" fmla="*/ 1178 w 1288"/>
                    <a:gd name="T69" fmla="*/ 33 h 1234"/>
                    <a:gd name="T70" fmla="*/ 1253 w 1288"/>
                    <a:gd name="T71" fmla="*/ 60 h 1234"/>
                    <a:gd name="T72" fmla="*/ 1218 w 1288"/>
                    <a:gd name="T73" fmla="*/ 104 h 1234"/>
                    <a:gd name="T74" fmla="*/ 1182 w 1288"/>
                    <a:gd name="T75" fmla="*/ 183 h 1234"/>
                    <a:gd name="T76" fmla="*/ 1174 w 1288"/>
                    <a:gd name="T77" fmla="*/ 267 h 1234"/>
                    <a:gd name="T78" fmla="*/ 1193 w 1288"/>
                    <a:gd name="T79" fmla="*/ 375 h 1234"/>
                    <a:gd name="T80" fmla="*/ 1209 w 1288"/>
                    <a:gd name="T81" fmla="*/ 509 h 1234"/>
                    <a:gd name="T82" fmla="*/ 1217 w 1288"/>
                    <a:gd name="T83" fmla="*/ 683 h 1234"/>
                    <a:gd name="T84" fmla="*/ 1211 w 1288"/>
                    <a:gd name="T85" fmla="*/ 765 h 1234"/>
                    <a:gd name="T86" fmla="*/ 1178 w 1288"/>
                    <a:gd name="T87" fmla="*/ 880 h 1234"/>
                    <a:gd name="T88" fmla="*/ 1165 w 1288"/>
                    <a:gd name="T89" fmla="*/ 984 h 1234"/>
                    <a:gd name="T90" fmla="*/ 1190 w 1288"/>
                    <a:gd name="T91" fmla="*/ 1071 h 1234"/>
                    <a:gd name="T92" fmla="*/ 1203 w 1288"/>
                    <a:gd name="T93" fmla="*/ 1169 h 1234"/>
                    <a:gd name="T94" fmla="*/ 1205 w 1288"/>
                    <a:gd name="T95" fmla="*/ 1234 h 1234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288" h="1234">
                      <a:moveTo>
                        <a:pt x="1222" y="1234"/>
                      </a:moveTo>
                      <a:lnTo>
                        <a:pt x="1230" y="1192"/>
                      </a:lnTo>
                      <a:lnTo>
                        <a:pt x="1226" y="1127"/>
                      </a:lnTo>
                      <a:lnTo>
                        <a:pt x="1211" y="1069"/>
                      </a:lnTo>
                      <a:lnTo>
                        <a:pt x="1193" y="1006"/>
                      </a:lnTo>
                      <a:lnTo>
                        <a:pt x="1188" y="955"/>
                      </a:lnTo>
                      <a:lnTo>
                        <a:pt x="1191" y="921"/>
                      </a:lnTo>
                      <a:lnTo>
                        <a:pt x="1207" y="867"/>
                      </a:lnTo>
                      <a:lnTo>
                        <a:pt x="1224" y="815"/>
                      </a:lnTo>
                      <a:lnTo>
                        <a:pt x="1234" y="767"/>
                      </a:lnTo>
                      <a:lnTo>
                        <a:pt x="1240" y="690"/>
                      </a:lnTo>
                      <a:lnTo>
                        <a:pt x="1234" y="585"/>
                      </a:lnTo>
                      <a:lnTo>
                        <a:pt x="1228" y="492"/>
                      </a:lnTo>
                      <a:lnTo>
                        <a:pt x="1211" y="355"/>
                      </a:lnTo>
                      <a:lnTo>
                        <a:pt x="1197" y="276"/>
                      </a:lnTo>
                      <a:lnTo>
                        <a:pt x="1197" y="229"/>
                      </a:lnTo>
                      <a:lnTo>
                        <a:pt x="1203" y="196"/>
                      </a:lnTo>
                      <a:lnTo>
                        <a:pt x="1213" y="169"/>
                      </a:lnTo>
                      <a:lnTo>
                        <a:pt x="1232" y="133"/>
                      </a:lnTo>
                      <a:lnTo>
                        <a:pt x="1261" y="96"/>
                      </a:lnTo>
                      <a:lnTo>
                        <a:pt x="1280" y="77"/>
                      </a:lnTo>
                      <a:lnTo>
                        <a:pt x="1288" y="63"/>
                      </a:lnTo>
                      <a:lnTo>
                        <a:pt x="1286" y="50"/>
                      </a:lnTo>
                      <a:lnTo>
                        <a:pt x="1267" y="33"/>
                      </a:lnTo>
                      <a:lnTo>
                        <a:pt x="1226" y="17"/>
                      </a:lnTo>
                      <a:lnTo>
                        <a:pt x="1172" y="8"/>
                      </a:lnTo>
                      <a:lnTo>
                        <a:pt x="1107" y="2"/>
                      </a:lnTo>
                      <a:lnTo>
                        <a:pt x="1038" y="0"/>
                      </a:lnTo>
                      <a:lnTo>
                        <a:pt x="975" y="8"/>
                      </a:lnTo>
                      <a:lnTo>
                        <a:pt x="915" y="29"/>
                      </a:lnTo>
                      <a:lnTo>
                        <a:pt x="857" y="44"/>
                      </a:lnTo>
                      <a:lnTo>
                        <a:pt x="807" y="67"/>
                      </a:lnTo>
                      <a:lnTo>
                        <a:pt x="755" y="100"/>
                      </a:lnTo>
                      <a:lnTo>
                        <a:pt x="717" y="121"/>
                      </a:lnTo>
                      <a:lnTo>
                        <a:pt x="672" y="139"/>
                      </a:lnTo>
                      <a:lnTo>
                        <a:pt x="630" y="146"/>
                      </a:lnTo>
                      <a:lnTo>
                        <a:pt x="559" y="154"/>
                      </a:lnTo>
                      <a:lnTo>
                        <a:pt x="488" y="154"/>
                      </a:lnTo>
                      <a:lnTo>
                        <a:pt x="417" y="146"/>
                      </a:lnTo>
                      <a:lnTo>
                        <a:pt x="365" y="139"/>
                      </a:lnTo>
                      <a:lnTo>
                        <a:pt x="290" y="133"/>
                      </a:lnTo>
                      <a:lnTo>
                        <a:pt x="222" y="129"/>
                      </a:lnTo>
                      <a:lnTo>
                        <a:pt x="145" y="133"/>
                      </a:lnTo>
                      <a:lnTo>
                        <a:pt x="140" y="135"/>
                      </a:lnTo>
                      <a:lnTo>
                        <a:pt x="84" y="146"/>
                      </a:lnTo>
                      <a:lnTo>
                        <a:pt x="21" y="171"/>
                      </a:lnTo>
                      <a:lnTo>
                        <a:pt x="0" y="204"/>
                      </a:lnTo>
                      <a:lnTo>
                        <a:pt x="2" y="227"/>
                      </a:lnTo>
                      <a:lnTo>
                        <a:pt x="11" y="241"/>
                      </a:lnTo>
                      <a:lnTo>
                        <a:pt x="21" y="212"/>
                      </a:lnTo>
                      <a:lnTo>
                        <a:pt x="48" y="191"/>
                      </a:lnTo>
                      <a:lnTo>
                        <a:pt x="89" y="171"/>
                      </a:lnTo>
                      <a:lnTo>
                        <a:pt x="132" y="160"/>
                      </a:lnTo>
                      <a:lnTo>
                        <a:pt x="176" y="158"/>
                      </a:lnTo>
                      <a:lnTo>
                        <a:pt x="238" y="158"/>
                      </a:lnTo>
                      <a:lnTo>
                        <a:pt x="296" y="158"/>
                      </a:lnTo>
                      <a:lnTo>
                        <a:pt x="380" y="167"/>
                      </a:lnTo>
                      <a:lnTo>
                        <a:pt x="430" y="177"/>
                      </a:lnTo>
                      <a:lnTo>
                        <a:pt x="488" y="181"/>
                      </a:lnTo>
                      <a:lnTo>
                        <a:pt x="544" y="179"/>
                      </a:lnTo>
                      <a:lnTo>
                        <a:pt x="611" y="175"/>
                      </a:lnTo>
                      <a:lnTo>
                        <a:pt x="661" y="165"/>
                      </a:lnTo>
                      <a:lnTo>
                        <a:pt x="738" y="139"/>
                      </a:lnTo>
                      <a:lnTo>
                        <a:pt x="792" y="106"/>
                      </a:lnTo>
                      <a:lnTo>
                        <a:pt x="848" y="71"/>
                      </a:lnTo>
                      <a:lnTo>
                        <a:pt x="917" y="50"/>
                      </a:lnTo>
                      <a:lnTo>
                        <a:pt x="975" y="33"/>
                      </a:lnTo>
                      <a:lnTo>
                        <a:pt x="1044" y="25"/>
                      </a:lnTo>
                      <a:lnTo>
                        <a:pt x="1120" y="25"/>
                      </a:lnTo>
                      <a:lnTo>
                        <a:pt x="1178" y="33"/>
                      </a:lnTo>
                      <a:lnTo>
                        <a:pt x="1230" y="46"/>
                      </a:lnTo>
                      <a:lnTo>
                        <a:pt x="1253" y="60"/>
                      </a:lnTo>
                      <a:lnTo>
                        <a:pt x="1251" y="73"/>
                      </a:lnTo>
                      <a:lnTo>
                        <a:pt x="1218" y="104"/>
                      </a:lnTo>
                      <a:lnTo>
                        <a:pt x="1197" y="140"/>
                      </a:lnTo>
                      <a:lnTo>
                        <a:pt x="1182" y="183"/>
                      </a:lnTo>
                      <a:lnTo>
                        <a:pt x="1174" y="221"/>
                      </a:lnTo>
                      <a:lnTo>
                        <a:pt x="1174" y="267"/>
                      </a:lnTo>
                      <a:lnTo>
                        <a:pt x="1180" y="317"/>
                      </a:lnTo>
                      <a:lnTo>
                        <a:pt x="1193" y="375"/>
                      </a:lnTo>
                      <a:lnTo>
                        <a:pt x="1203" y="440"/>
                      </a:lnTo>
                      <a:lnTo>
                        <a:pt x="1209" y="509"/>
                      </a:lnTo>
                      <a:lnTo>
                        <a:pt x="1215" y="600"/>
                      </a:lnTo>
                      <a:lnTo>
                        <a:pt x="1217" y="683"/>
                      </a:lnTo>
                      <a:lnTo>
                        <a:pt x="1211" y="759"/>
                      </a:lnTo>
                      <a:lnTo>
                        <a:pt x="1211" y="765"/>
                      </a:lnTo>
                      <a:lnTo>
                        <a:pt x="1197" y="821"/>
                      </a:lnTo>
                      <a:lnTo>
                        <a:pt x="1178" y="880"/>
                      </a:lnTo>
                      <a:lnTo>
                        <a:pt x="1168" y="938"/>
                      </a:lnTo>
                      <a:lnTo>
                        <a:pt x="1165" y="984"/>
                      </a:lnTo>
                      <a:lnTo>
                        <a:pt x="1172" y="1017"/>
                      </a:lnTo>
                      <a:lnTo>
                        <a:pt x="1190" y="1071"/>
                      </a:lnTo>
                      <a:lnTo>
                        <a:pt x="1201" y="1119"/>
                      </a:lnTo>
                      <a:lnTo>
                        <a:pt x="1203" y="1169"/>
                      </a:lnTo>
                      <a:lnTo>
                        <a:pt x="1195" y="1212"/>
                      </a:lnTo>
                      <a:lnTo>
                        <a:pt x="1205" y="1234"/>
                      </a:lnTo>
                      <a:lnTo>
                        <a:pt x="1222" y="12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475" name="Freeform 548"/>
                <p:cNvSpPr>
                  <a:spLocks/>
                </p:cNvSpPr>
                <p:nvPr/>
              </p:nvSpPr>
              <p:spPr bwMode="auto">
                <a:xfrm>
                  <a:off x="4177" y="656"/>
                  <a:ext cx="68" cy="674"/>
                </a:xfrm>
                <a:custGeom>
                  <a:avLst/>
                  <a:gdLst>
                    <a:gd name="T0" fmla="*/ 35 w 68"/>
                    <a:gd name="T1" fmla="*/ 0 h 674"/>
                    <a:gd name="T2" fmla="*/ 8 w 68"/>
                    <a:gd name="T3" fmla="*/ 33 h 674"/>
                    <a:gd name="T4" fmla="*/ 0 w 68"/>
                    <a:gd name="T5" fmla="*/ 64 h 674"/>
                    <a:gd name="T6" fmla="*/ 12 w 68"/>
                    <a:gd name="T7" fmla="*/ 96 h 674"/>
                    <a:gd name="T8" fmla="*/ 31 w 68"/>
                    <a:gd name="T9" fmla="*/ 144 h 674"/>
                    <a:gd name="T10" fmla="*/ 39 w 68"/>
                    <a:gd name="T11" fmla="*/ 190 h 674"/>
                    <a:gd name="T12" fmla="*/ 41 w 68"/>
                    <a:gd name="T13" fmla="*/ 238 h 674"/>
                    <a:gd name="T14" fmla="*/ 29 w 68"/>
                    <a:gd name="T15" fmla="*/ 309 h 674"/>
                    <a:gd name="T16" fmla="*/ 20 w 68"/>
                    <a:gd name="T17" fmla="*/ 371 h 674"/>
                    <a:gd name="T18" fmla="*/ 8 w 68"/>
                    <a:gd name="T19" fmla="*/ 442 h 674"/>
                    <a:gd name="T20" fmla="*/ 8 w 68"/>
                    <a:gd name="T21" fmla="*/ 508 h 674"/>
                    <a:gd name="T22" fmla="*/ 14 w 68"/>
                    <a:gd name="T23" fmla="*/ 570 h 674"/>
                    <a:gd name="T24" fmla="*/ 16 w 68"/>
                    <a:gd name="T25" fmla="*/ 649 h 674"/>
                    <a:gd name="T26" fmla="*/ 20 w 68"/>
                    <a:gd name="T27" fmla="*/ 674 h 674"/>
                    <a:gd name="T28" fmla="*/ 35 w 68"/>
                    <a:gd name="T29" fmla="*/ 659 h 674"/>
                    <a:gd name="T30" fmla="*/ 43 w 68"/>
                    <a:gd name="T31" fmla="*/ 601 h 674"/>
                    <a:gd name="T32" fmla="*/ 43 w 68"/>
                    <a:gd name="T33" fmla="*/ 535 h 674"/>
                    <a:gd name="T34" fmla="*/ 33 w 68"/>
                    <a:gd name="T35" fmla="*/ 479 h 674"/>
                    <a:gd name="T36" fmla="*/ 33 w 68"/>
                    <a:gd name="T37" fmla="*/ 440 h 674"/>
                    <a:gd name="T38" fmla="*/ 43 w 68"/>
                    <a:gd name="T39" fmla="*/ 390 h 674"/>
                    <a:gd name="T40" fmla="*/ 57 w 68"/>
                    <a:gd name="T41" fmla="*/ 321 h 674"/>
                    <a:gd name="T42" fmla="*/ 68 w 68"/>
                    <a:gd name="T43" fmla="*/ 257 h 674"/>
                    <a:gd name="T44" fmla="*/ 64 w 68"/>
                    <a:gd name="T45" fmla="*/ 200 h 674"/>
                    <a:gd name="T46" fmla="*/ 62 w 68"/>
                    <a:gd name="T47" fmla="*/ 169 h 674"/>
                    <a:gd name="T48" fmla="*/ 51 w 68"/>
                    <a:gd name="T49" fmla="*/ 117 h 674"/>
                    <a:gd name="T50" fmla="*/ 31 w 68"/>
                    <a:gd name="T51" fmla="*/ 66 h 674"/>
                    <a:gd name="T52" fmla="*/ 24 w 68"/>
                    <a:gd name="T53" fmla="*/ 27 h 674"/>
                    <a:gd name="T54" fmla="*/ 35 w 68"/>
                    <a:gd name="T55" fmla="*/ 0 h 67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68" h="674">
                      <a:moveTo>
                        <a:pt x="35" y="0"/>
                      </a:moveTo>
                      <a:lnTo>
                        <a:pt x="8" y="33"/>
                      </a:lnTo>
                      <a:lnTo>
                        <a:pt x="0" y="64"/>
                      </a:lnTo>
                      <a:lnTo>
                        <a:pt x="12" y="96"/>
                      </a:lnTo>
                      <a:lnTo>
                        <a:pt x="31" y="144"/>
                      </a:lnTo>
                      <a:lnTo>
                        <a:pt x="39" y="190"/>
                      </a:lnTo>
                      <a:lnTo>
                        <a:pt x="41" y="238"/>
                      </a:lnTo>
                      <a:lnTo>
                        <a:pt x="29" y="309"/>
                      </a:lnTo>
                      <a:lnTo>
                        <a:pt x="20" y="371"/>
                      </a:lnTo>
                      <a:lnTo>
                        <a:pt x="8" y="442"/>
                      </a:lnTo>
                      <a:lnTo>
                        <a:pt x="8" y="508"/>
                      </a:lnTo>
                      <a:lnTo>
                        <a:pt x="14" y="570"/>
                      </a:lnTo>
                      <a:lnTo>
                        <a:pt x="16" y="649"/>
                      </a:lnTo>
                      <a:lnTo>
                        <a:pt x="20" y="674"/>
                      </a:lnTo>
                      <a:lnTo>
                        <a:pt x="35" y="659"/>
                      </a:lnTo>
                      <a:lnTo>
                        <a:pt x="43" y="601"/>
                      </a:lnTo>
                      <a:lnTo>
                        <a:pt x="43" y="535"/>
                      </a:lnTo>
                      <a:lnTo>
                        <a:pt x="33" y="479"/>
                      </a:lnTo>
                      <a:lnTo>
                        <a:pt x="33" y="440"/>
                      </a:lnTo>
                      <a:lnTo>
                        <a:pt x="43" y="390"/>
                      </a:lnTo>
                      <a:lnTo>
                        <a:pt x="57" y="321"/>
                      </a:lnTo>
                      <a:lnTo>
                        <a:pt x="68" y="257"/>
                      </a:lnTo>
                      <a:lnTo>
                        <a:pt x="64" y="200"/>
                      </a:lnTo>
                      <a:lnTo>
                        <a:pt x="62" y="169"/>
                      </a:lnTo>
                      <a:lnTo>
                        <a:pt x="51" y="117"/>
                      </a:lnTo>
                      <a:lnTo>
                        <a:pt x="31" y="66"/>
                      </a:lnTo>
                      <a:lnTo>
                        <a:pt x="24" y="27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469" name="Line 549"/>
            <p:cNvSpPr>
              <a:spLocks noChangeShapeType="1"/>
            </p:cNvSpPr>
            <p:nvPr/>
          </p:nvSpPr>
          <p:spPr bwMode="auto">
            <a:xfrm flipH="1">
              <a:off x="672" y="357"/>
              <a:ext cx="82" cy="699"/>
            </a:xfrm>
            <a:prstGeom prst="line">
              <a:avLst/>
            </a:prstGeom>
            <a:noFill/>
            <a:ln w="508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2470" name="Rectangle 550"/>
            <p:cNvSpPr>
              <a:spLocks noChangeArrowheads="1"/>
            </p:cNvSpPr>
            <p:nvPr/>
          </p:nvSpPr>
          <p:spPr bwMode="auto">
            <a:xfrm>
              <a:off x="828" y="480"/>
              <a:ext cx="59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b="1">
                  <a:solidFill>
                    <a:srgbClr val="000000"/>
                  </a:solidFill>
                </a:rPr>
                <a:t>Operations</a:t>
              </a:r>
              <a:endParaRPr lang="nl-NL" sz="1200" b="1"/>
            </a:p>
          </p:txBody>
        </p:sp>
      </p:grpSp>
      <p:grpSp>
        <p:nvGrpSpPr>
          <p:cNvPr id="12303" name="Group 551"/>
          <p:cNvGrpSpPr>
            <a:grpSpLocks/>
          </p:cNvGrpSpPr>
          <p:nvPr/>
        </p:nvGrpSpPr>
        <p:grpSpPr bwMode="auto">
          <a:xfrm>
            <a:off x="6096000" y="220663"/>
            <a:ext cx="2209800" cy="3387725"/>
            <a:chOff x="336" y="240"/>
            <a:chExt cx="1392" cy="2134"/>
          </a:xfrm>
        </p:grpSpPr>
        <p:grpSp>
          <p:nvGrpSpPr>
            <p:cNvPr id="12427" name="Group 552"/>
            <p:cNvGrpSpPr>
              <a:grpSpLocks/>
            </p:cNvGrpSpPr>
            <p:nvPr/>
          </p:nvGrpSpPr>
          <p:grpSpPr bwMode="auto">
            <a:xfrm>
              <a:off x="336" y="960"/>
              <a:ext cx="1392" cy="1414"/>
              <a:chOff x="1694" y="2400"/>
              <a:chExt cx="1739" cy="1414"/>
            </a:xfrm>
          </p:grpSpPr>
          <p:sp>
            <p:nvSpPr>
              <p:cNvPr id="12436" name="Freeform 553"/>
              <p:cNvSpPr>
                <a:spLocks/>
              </p:cNvSpPr>
              <p:nvPr/>
            </p:nvSpPr>
            <p:spPr bwMode="auto">
              <a:xfrm>
                <a:off x="1694" y="3578"/>
                <a:ext cx="245" cy="191"/>
              </a:xfrm>
              <a:custGeom>
                <a:avLst/>
                <a:gdLst>
                  <a:gd name="T0" fmla="*/ 93 w 245"/>
                  <a:gd name="T1" fmla="*/ 0 h 191"/>
                  <a:gd name="T2" fmla="*/ 55 w 245"/>
                  <a:gd name="T3" fmla="*/ 15 h 191"/>
                  <a:gd name="T4" fmla="*/ 32 w 245"/>
                  <a:gd name="T5" fmla="*/ 24 h 191"/>
                  <a:gd name="T6" fmla="*/ 14 w 245"/>
                  <a:gd name="T7" fmla="*/ 39 h 191"/>
                  <a:gd name="T8" fmla="*/ 0 w 245"/>
                  <a:gd name="T9" fmla="*/ 50 h 191"/>
                  <a:gd name="T10" fmla="*/ 3 w 245"/>
                  <a:gd name="T11" fmla="*/ 74 h 191"/>
                  <a:gd name="T12" fmla="*/ 13 w 245"/>
                  <a:gd name="T13" fmla="*/ 101 h 191"/>
                  <a:gd name="T14" fmla="*/ 48 w 245"/>
                  <a:gd name="T15" fmla="*/ 106 h 191"/>
                  <a:gd name="T16" fmla="*/ 86 w 245"/>
                  <a:gd name="T17" fmla="*/ 110 h 191"/>
                  <a:gd name="T18" fmla="*/ 108 w 245"/>
                  <a:gd name="T19" fmla="*/ 117 h 191"/>
                  <a:gd name="T20" fmla="*/ 139 w 245"/>
                  <a:gd name="T21" fmla="*/ 128 h 191"/>
                  <a:gd name="T22" fmla="*/ 165 w 245"/>
                  <a:gd name="T23" fmla="*/ 135 h 191"/>
                  <a:gd name="T24" fmla="*/ 204 w 245"/>
                  <a:gd name="T25" fmla="*/ 141 h 191"/>
                  <a:gd name="T26" fmla="*/ 186 w 245"/>
                  <a:gd name="T27" fmla="*/ 166 h 191"/>
                  <a:gd name="T28" fmla="*/ 172 w 245"/>
                  <a:gd name="T29" fmla="*/ 186 h 191"/>
                  <a:gd name="T30" fmla="*/ 213 w 245"/>
                  <a:gd name="T31" fmla="*/ 191 h 191"/>
                  <a:gd name="T32" fmla="*/ 245 w 245"/>
                  <a:gd name="T33" fmla="*/ 188 h 19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45" h="191">
                    <a:moveTo>
                      <a:pt x="93" y="0"/>
                    </a:moveTo>
                    <a:lnTo>
                      <a:pt x="55" y="15"/>
                    </a:lnTo>
                    <a:lnTo>
                      <a:pt x="32" y="24"/>
                    </a:lnTo>
                    <a:lnTo>
                      <a:pt x="14" y="39"/>
                    </a:lnTo>
                    <a:lnTo>
                      <a:pt x="0" y="50"/>
                    </a:lnTo>
                    <a:lnTo>
                      <a:pt x="3" y="74"/>
                    </a:lnTo>
                    <a:lnTo>
                      <a:pt x="13" y="101"/>
                    </a:lnTo>
                    <a:lnTo>
                      <a:pt x="48" y="106"/>
                    </a:lnTo>
                    <a:lnTo>
                      <a:pt x="86" y="110"/>
                    </a:lnTo>
                    <a:lnTo>
                      <a:pt x="108" y="117"/>
                    </a:lnTo>
                    <a:lnTo>
                      <a:pt x="139" y="128"/>
                    </a:lnTo>
                    <a:lnTo>
                      <a:pt x="165" y="135"/>
                    </a:lnTo>
                    <a:lnTo>
                      <a:pt x="204" y="141"/>
                    </a:lnTo>
                    <a:lnTo>
                      <a:pt x="186" y="166"/>
                    </a:lnTo>
                    <a:lnTo>
                      <a:pt x="172" y="186"/>
                    </a:lnTo>
                    <a:lnTo>
                      <a:pt x="213" y="191"/>
                    </a:lnTo>
                    <a:lnTo>
                      <a:pt x="245" y="188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7" name="Freeform 554"/>
              <p:cNvSpPr>
                <a:spLocks/>
              </p:cNvSpPr>
              <p:nvPr/>
            </p:nvSpPr>
            <p:spPr bwMode="auto">
              <a:xfrm>
                <a:off x="1832" y="3591"/>
                <a:ext cx="886" cy="203"/>
              </a:xfrm>
              <a:custGeom>
                <a:avLst/>
                <a:gdLst>
                  <a:gd name="T0" fmla="*/ 123 w 886"/>
                  <a:gd name="T1" fmla="*/ 0 h 203"/>
                  <a:gd name="T2" fmla="*/ 76 w 886"/>
                  <a:gd name="T3" fmla="*/ 2 h 203"/>
                  <a:gd name="T4" fmla="*/ 42 w 886"/>
                  <a:gd name="T5" fmla="*/ 7 h 203"/>
                  <a:gd name="T6" fmla="*/ 18 w 886"/>
                  <a:gd name="T7" fmla="*/ 17 h 203"/>
                  <a:gd name="T8" fmla="*/ 6 w 886"/>
                  <a:gd name="T9" fmla="*/ 32 h 203"/>
                  <a:gd name="T10" fmla="*/ 0 w 886"/>
                  <a:gd name="T11" fmla="*/ 50 h 203"/>
                  <a:gd name="T12" fmla="*/ 6 w 886"/>
                  <a:gd name="T13" fmla="*/ 65 h 203"/>
                  <a:gd name="T14" fmla="*/ 21 w 886"/>
                  <a:gd name="T15" fmla="*/ 73 h 203"/>
                  <a:gd name="T16" fmla="*/ 52 w 886"/>
                  <a:gd name="T17" fmla="*/ 80 h 203"/>
                  <a:gd name="T18" fmla="*/ 72 w 886"/>
                  <a:gd name="T19" fmla="*/ 82 h 203"/>
                  <a:gd name="T20" fmla="*/ 93 w 886"/>
                  <a:gd name="T21" fmla="*/ 81 h 203"/>
                  <a:gd name="T22" fmla="*/ 105 w 886"/>
                  <a:gd name="T23" fmla="*/ 82 h 203"/>
                  <a:gd name="T24" fmla="*/ 110 w 886"/>
                  <a:gd name="T25" fmla="*/ 95 h 203"/>
                  <a:gd name="T26" fmla="*/ 111 w 886"/>
                  <a:gd name="T27" fmla="*/ 107 h 203"/>
                  <a:gd name="T28" fmla="*/ 132 w 886"/>
                  <a:gd name="T29" fmla="*/ 113 h 203"/>
                  <a:gd name="T30" fmla="*/ 188 w 886"/>
                  <a:gd name="T31" fmla="*/ 123 h 203"/>
                  <a:gd name="T32" fmla="*/ 200 w 886"/>
                  <a:gd name="T33" fmla="*/ 119 h 203"/>
                  <a:gd name="T34" fmla="*/ 216 w 886"/>
                  <a:gd name="T35" fmla="*/ 116 h 203"/>
                  <a:gd name="T36" fmla="*/ 237 w 886"/>
                  <a:gd name="T37" fmla="*/ 121 h 203"/>
                  <a:gd name="T38" fmla="*/ 257 w 886"/>
                  <a:gd name="T39" fmla="*/ 125 h 203"/>
                  <a:gd name="T40" fmla="*/ 277 w 886"/>
                  <a:gd name="T41" fmla="*/ 128 h 203"/>
                  <a:gd name="T42" fmla="*/ 275 w 886"/>
                  <a:gd name="T43" fmla="*/ 141 h 203"/>
                  <a:gd name="T44" fmla="*/ 267 w 886"/>
                  <a:gd name="T45" fmla="*/ 156 h 203"/>
                  <a:gd name="T46" fmla="*/ 303 w 886"/>
                  <a:gd name="T47" fmla="*/ 171 h 203"/>
                  <a:gd name="T48" fmla="*/ 398 w 886"/>
                  <a:gd name="T49" fmla="*/ 203 h 203"/>
                  <a:gd name="T50" fmla="*/ 512 w 886"/>
                  <a:gd name="T51" fmla="*/ 199 h 203"/>
                  <a:gd name="T52" fmla="*/ 694 w 886"/>
                  <a:gd name="T53" fmla="*/ 180 h 203"/>
                  <a:gd name="T54" fmla="*/ 725 w 886"/>
                  <a:gd name="T55" fmla="*/ 155 h 203"/>
                  <a:gd name="T56" fmla="*/ 802 w 886"/>
                  <a:gd name="T57" fmla="*/ 152 h 203"/>
                  <a:gd name="T58" fmla="*/ 886 w 886"/>
                  <a:gd name="T59" fmla="*/ 165 h 20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886" h="203">
                    <a:moveTo>
                      <a:pt x="123" y="0"/>
                    </a:moveTo>
                    <a:lnTo>
                      <a:pt x="76" y="2"/>
                    </a:lnTo>
                    <a:lnTo>
                      <a:pt x="42" y="7"/>
                    </a:lnTo>
                    <a:lnTo>
                      <a:pt x="18" y="17"/>
                    </a:lnTo>
                    <a:lnTo>
                      <a:pt x="6" y="32"/>
                    </a:lnTo>
                    <a:lnTo>
                      <a:pt x="0" y="50"/>
                    </a:lnTo>
                    <a:lnTo>
                      <a:pt x="6" y="65"/>
                    </a:lnTo>
                    <a:lnTo>
                      <a:pt x="21" y="73"/>
                    </a:lnTo>
                    <a:lnTo>
                      <a:pt x="52" y="80"/>
                    </a:lnTo>
                    <a:lnTo>
                      <a:pt x="72" y="82"/>
                    </a:lnTo>
                    <a:lnTo>
                      <a:pt x="93" y="81"/>
                    </a:lnTo>
                    <a:lnTo>
                      <a:pt x="105" y="82"/>
                    </a:lnTo>
                    <a:lnTo>
                      <a:pt x="110" y="95"/>
                    </a:lnTo>
                    <a:lnTo>
                      <a:pt x="111" y="107"/>
                    </a:lnTo>
                    <a:lnTo>
                      <a:pt x="132" y="113"/>
                    </a:lnTo>
                    <a:lnTo>
                      <a:pt x="188" y="123"/>
                    </a:lnTo>
                    <a:lnTo>
                      <a:pt x="200" y="119"/>
                    </a:lnTo>
                    <a:lnTo>
                      <a:pt x="216" y="116"/>
                    </a:lnTo>
                    <a:lnTo>
                      <a:pt x="237" y="121"/>
                    </a:lnTo>
                    <a:lnTo>
                      <a:pt x="257" y="125"/>
                    </a:lnTo>
                    <a:lnTo>
                      <a:pt x="277" y="128"/>
                    </a:lnTo>
                    <a:lnTo>
                      <a:pt x="275" y="141"/>
                    </a:lnTo>
                    <a:lnTo>
                      <a:pt x="267" y="156"/>
                    </a:lnTo>
                    <a:lnTo>
                      <a:pt x="303" y="171"/>
                    </a:lnTo>
                    <a:lnTo>
                      <a:pt x="398" y="203"/>
                    </a:lnTo>
                    <a:lnTo>
                      <a:pt x="512" y="199"/>
                    </a:lnTo>
                    <a:lnTo>
                      <a:pt x="694" y="180"/>
                    </a:lnTo>
                    <a:lnTo>
                      <a:pt x="725" y="155"/>
                    </a:lnTo>
                    <a:lnTo>
                      <a:pt x="802" y="152"/>
                    </a:lnTo>
                    <a:lnTo>
                      <a:pt x="886" y="16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8" name="Freeform 555"/>
              <p:cNvSpPr>
                <a:spLocks/>
              </p:cNvSpPr>
              <p:nvPr/>
            </p:nvSpPr>
            <p:spPr bwMode="auto">
              <a:xfrm>
                <a:off x="2589" y="3746"/>
                <a:ext cx="616" cy="68"/>
              </a:xfrm>
              <a:custGeom>
                <a:avLst/>
                <a:gdLst>
                  <a:gd name="T0" fmla="*/ 0 w 616"/>
                  <a:gd name="T1" fmla="*/ 62 h 68"/>
                  <a:gd name="T2" fmla="*/ 21 w 616"/>
                  <a:gd name="T3" fmla="*/ 54 h 68"/>
                  <a:gd name="T4" fmla="*/ 44 w 616"/>
                  <a:gd name="T5" fmla="*/ 48 h 68"/>
                  <a:gd name="T6" fmla="*/ 78 w 616"/>
                  <a:gd name="T7" fmla="*/ 57 h 68"/>
                  <a:gd name="T8" fmla="*/ 118 w 616"/>
                  <a:gd name="T9" fmla="*/ 68 h 68"/>
                  <a:gd name="T10" fmla="*/ 159 w 616"/>
                  <a:gd name="T11" fmla="*/ 63 h 68"/>
                  <a:gd name="T12" fmla="*/ 190 w 616"/>
                  <a:gd name="T13" fmla="*/ 61 h 68"/>
                  <a:gd name="T14" fmla="*/ 207 w 616"/>
                  <a:gd name="T15" fmla="*/ 56 h 68"/>
                  <a:gd name="T16" fmla="*/ 238 w 616"/>
                  <a:gd name="T17" fmla="*/ 50 h 68"/>
                  <a:gd name="T18" fmla="*/ 267 w 616"/>
                  <a:gd name="T19" fmla="*/ 46 h 68"/>
                  <a:gd name="T20" fmla="*/ 313 w 616"/>
                  <a:gd name="T21" fmla="*/ 49 h 68"/>
                  <a:gd name="T22" fmla="*/ 350 w 616"/>
                  <a:gd name="T23" fmla="*/ 53 h 68"/>
                  <a:gd name="T24" fmla="*/ 367 w 616"/>
                  <a:gd name="T25" fmla="*/ 54 h 68"/>
                  <a:gd name="T26" fmla="*/ 421 w 616"/>
                  <a:gd name="T27" fmla="*/ 39 h 68"/>
                  <a:gd name="T28" fmla="*/ 481 w 616"/>
                  <a:gd name="T29" fmla="*/ 25 h 68"/>
                  <a:gd name="T30" fmla="*/ 547 w 616"/>
                  <a:gd name="T31" fmla="*/ 25 h 68"/>
                  <a:gd name="T32" fmla="*/ 616 w 616"/>
                  <a:gd name="T33" fmla="*/ 0 h 6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16" h="68">
                    <a:moveTo>
                      <a:pt x="0" y="62"/>
                    </a:moveTo>
                    <a:lnTo>
                      <a:pt x="21" y="54"/>
                    </a:lnTo>
                    <a:lnTo>
                      <a:pt x="44" y="48"/>
                    </a:lnTo>
                    <a:lnTo>
                      <a:pt x="78" y="57"/>
                    </a:lnTo>
                    <a:lnTo>
                      <a:pt x="118" y="68"/>
                    </a:lnTo>
                    <a:lnTo>
                      <a:pt x="159" y="63"/>
                    </a:lnTo>
                    <a:lnTo>
                      <a:pt x="190" y="61"/>
                    </a:lnTo>
                    <a:lnTo>
                      <a:pt x="207" y="56"/>
                    </a:lnTo>
                    <a:lnTo>
                      <a:pt x="238" y="50"/>
                    </a:lnTo>
                    <a:lnTo>
                      <a:pt x="267" y="46"/>
                    </a:lnTo>
                    <a:lnTo>
                      <a:pt x="313" y="49"/>
                    </a:lnTo>
                    <a:lnTo>
                      <a:pt x="350" y="53"/>
                    </a:lnTo>
                    <a:lnTo>
                      <a:pt x="367" y="54"/>
                    </a:lnTo>
                    <a:lnTo>
                      <a:pt x="421" y="39"/>
                    </a:lnTo>
                    <a:lnTo>
                      <a:pt x="481" y="25"/>
                    </a:lnTo>
                    <a:lnTo>
                      <a:pt x="547" y="25"/>
                    </a:lnTo>
                    <a:lnTo>
                      <a:pt x="616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9" name="Freeform 556"/>
              <p:cNvSpPr>
                <a:spLocks/>
              </p:cNvSpPr>
              <p:nvPr/>
            </p:nvSpPr>
            <p:spPr bwMode="auto">
              <a:xfrm>
                <a:off x="2862" y="3584"/>
                <a:ext cx="436" cy="162"/>
              </a:xfrm>
              <a:custGeom>
                <a:avLst/>
                <a:gdLst>
                  <a:gd name="T0" fmla="*/ 0 w 436"/>
                  <a:gd name="T1" fmla="*/ 162 h 162"/>
                  <a:gd name="T2" fmla="*/ 51 w 436"/>
                  <a:gd name="T3" fmla="*/ 155 h 162"/>
                  <a:gd name="T4" fmla="*/ 83 w 436"/>
                  <a:gd name="T5" fmla="*/ 151 h 162"/>
                  <a:gd name="T6" fmla="*/ 126 w 436"/>
                  <a:gd name="T7" fmla="*/ 139 h 162"/>
                  <a:gd name="T8" fmla="*/ 191 w 436"/>
                  <a:gd name="T9" fmla="*/ 135 h 162"/>
                  <a:gd name="T10" fmla="*/ 267 w 436"/>
                  <a:gd name="T11" fmla="*/ 124 h 162"/>
                  <a:gd name="T12" fmla="*/ 321 w 436"/>
                  <a:gd name="T13" fmla="*/ 118 h 162"/>
                  <a:gd name="T14" fmla="*/ 358 w 436"/>
                  <a:gd name="T15" fmla="*/ 99 h 162"/>
                  <a:gd name="T16" fmla="*/ 381 w 436"/>
                  <a:gd name="T17" fmla="*/ 92 h 162"/>
                  <a:gd name="T18" fmla="*/ 395 w 436"/>
                  <a:gd name="T19" fmla="*/ 88 h 162"/>
                  <a:gd name="T20" fmla="*/ 429 w 436"/>
                  <a:gd name="T21" fmla="*/ 58 h 162"/>
                  <a:gd name="T22" fmla="*/ 435 w 436"/>
                  <a:gd name="T23" fmla="*/ 45 h 162"/>
                  <a:gd name="T24" fmla="*/ 436 w 436"/>
                  <a:gd name="T25" fmla="*/ 33 h 162"/>
                  <a:gd name="T26" fmla="*/ 431 w 436"/>
                  <a:gd name="T27" fmla="*/ 25 h 162"/>
                  <a:gd name="T28" fmla="*/ 421 w 436"/>
                  <a:gd name="T29" fmla="*/ 18 h 162"/>
                  <a:gd name="T30" fmla="*/ 401 w 436"/>
                  <a:gd name="T31" fmla="*/ 18 h 162"/>
                  <a:gd name="T32" fmla="*/ 378 w 436"/>
                  <a:gd name="T33" fmla="*/ 7 h 162"/>
                  <a:gd name="T34" fmla="*/ 346 w 436"/>
                  <a:gd name="T35" fmla="*/ 0 h 162"/>
                  <a:gd name="T36" fmla="*/ 305 w 436"/>
                  <a:gd name="T37" fmla="*/ 0 h 16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6" h="162">
                    <a:moveTo>
                      <a:pt x="0" y="162"/>
                    </a:moveTo>
                    <a:lnTo>
                      <a:pt x="51" y="155"/>
                    </a:lnTo>
                    <a:lnTo>
                      <a:pt x="83" y="151"/>
                    </a:lnTo>
                    <a:lnTo>
                      <a:pt x="126" y="139"/>
                    </a:lnTo>
                    <a:lnTo>
                      <a:pt x="191" y="135"/>
                    </a:lnTo>
                    <a:lnTo>
                      <a:pt x="267" y="124"/>
                    </a:lnTo>
                    <a:lnTo>
                      <a:pt x="321" y="118"/>
                    </a:lnTo>
                    <a:lnTo>
                      <a:pt x="358" y="99"/>
                    </a:lnTo>
                    <a:lnTo>
                      <a:pt x="381" y="92"/>
                    </a:lnTo>
                    <a:lnTo>
                      <a:pt x="395" y="88"/>
                    </a:lnTo>
                    <a:lnTo>
                      <a:pt x="429" y="58"/>
                    </a:lnTo>
                    <a:lnTo>
                      <a:pt x="435" y="45"/>
                    </a:lnTo>
                    <a:lnTo>
                      <a:pt x="436" y="33"/>
                    </a:lnTo>
                    <a:lnTo>
                      <a:pt x="431" y="25"/>
                    </a:lnTo>
                    <a:lnTo>
                      <a:pt x="421" y="18"/>
                    </a:lnTo>
                    <a:lnTo>
                      <a:pt x="401" y="18"/>
                    </a:lnTo>
                    <a:lnTo>
                      <a:pt x="378" y="7"/>
                    </a:lnTo>
                    <a:lnTo>
                      <a:pt x="346" y="0"/>
                    </a:lnTo>
                    <a:lnTo>
                      <a:pt x="305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0" name="Freeform 557"/>
              <p:cNvSpPr>
                <a:spLocks/>
              </p:cNvSpPr>
              <p:nvPr/>
            </p:nvSpPr>
            <p:spPr bwMode="auto">
              <a:xfrm>
                <a:off x="3317" y="3567"/>
                <a:ext cx="116" cy="153"/>
              </a:xfrm>
              <a:custGeom>
                <a:avLst/>
                <a:gdLst>
                  <a:gd name="T0" fmla="*/ 26 w 116"/>
                  <a:gd name="T1" fmla="*/ 153 h 153"/>
                  <a:gd name="T2" fmla="*/ 61 w 116"/>
                  <a:gd name="T3" fmla="*/ 127 h 153"/>
                  <a:gd name="T4" fmla="*/ 95 w 116"/>
                  <a:gd name="T5" fmla="*/ 105 h 153"/>
                  <a:gd name="T6" fmla="*/ 88 w 116"/>
                  <a:gd name="T7" fmla="*/ 91 h 153"/>
                  <a:gd name="T8" fmla="*/ 83 w 116"/>
                  <a:gd name="T9" fmla="*/ 71 h 153"/>
                  <a:gd name="T10" fmla="*/ 97 w 116"/>
                  <a:gd name="T11" fmla="*/ 50 h 153"/>
                  <a:gd name="T12" fmla="*/ 116 w 116"/>
                  <a:gd name="T13" fmla="*/ 32 h 153"/>
                  <a:gd name="T14" fmla="*/ 91 w 116"/>
                  <a:gd name="T15" fmla="*/ 18 h 153"/>
                  <a:gd name="T16" fmla="*/ 57 w 116"/>
                  <a:gd name="T17" fmla="*/ 0 h 153"/>
                  <a:gd name="T18" fmla="*/ 0 w 116"/>
                  <a:gd name="T19" fmla="*/ 5 h 1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153">
                    <a:moveTo>
                      <a:pt x="26" y="153"/>
                    </a:moveTo>
                    <a:lnTo>
                      <a:pt x="61" y="127"/>
                    </a:lnTo>
                    <a:lnTo>
                      <a:pt x="95" y="105"/>
                    </a:lnTo>
                    <a:lnTo>
                      <a:pt x="88" y="91"/>
                    </a:lnTo>
                    <a:lnTo>
                      <a:pt x="83" y="71"/>
                    </a:lnTo>
                    <a:lnTo>
                      <a:pt x="97" y="50"/>
                    </a:lnTo>
                    <a:lnTo>
                      <a:pt x="116" y="32"/>
                    </a:lnTo>
                    <a:lnTo>
                      <a:pt x="91" y="18"/>
                    </a:lnTo>
                    <a:lnTo>
                      <a:pt x="57" y="0"/>
                    </a:lnTo>
                    <a:lnTo>
                      <a:pt x="0" y="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441" name="Group 558"/>
              <p:cNvGrpSpPr>
                <a:grpSpLocks/>
              </p:cNvGrpSpPr>
              <p:nvPr/>
            </p:nvGrpSpPr>
            <p:grpSpPr bwMode="auto">
              <a:xfrm>
                <a:off x="1872" y="2400"/>
                <a:ext cx="1289" cy="1330"/>
                <a:chOff x="2010" y="2109"/>
                <a:chExt cx="1289" cy="1330"/>
              </a:xfrm>
            </p:grpSpPr>
            <p:grpSp>
              <p:nvGrpSpPr>
                <p:cNvPr id="12442" name="Group 559"/>
                <p:cNvGrpSpPr>
                  <a:grpSpLocks/>
                </p:cNvGrpSpPr>
                <p:nvPr/>
              </p:nvGrpSpPr>
              <p:grpSpPr bwMode="auto">
                <a:xfrm>
                  <a:off x="2010" y="2109"/>
                  <a:ext cx="1289" cy="1280"/>
                  <a:chOff x="2010" y="2109"/>
                  <a:chExt cx="1289" cy="1280"/>
                </a:xfrm>
              </p:grpSpPr>
              <p:grpSp>
                <p:nvGrpSpPr>
                  <p:cNvPr id="12450" name="Group 560"/>
                  <p:cNvGrpSpPr>
                    <a:grpSpLocks/>
                  </p:cNvGrpSpPr>
                  <p:nvPr/>
                </p:nvGrpSpPr>
                <p:grpSpPr bwMode="auto">
                  <a:xfrm>
                    <a:off x="2088" y="2194"/>
                    <a:ext cx="1164" cy="1195"/>
                    <a:chOff x="2088" y="2194"/>
                    <a:chExt cx="1164" cy="1195"/>
                  </a:xfrm>
                </p:grpSpPr>
                <p:grpSp>
                  <p:nvGrpSpPr>
                    <p:cNvPr id="12452" name="Group 56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194"/>
                      <a:ext cx="1164" cy="1195"/>
                      <a:chOff x="2088" y="2194"/>
                      <a:chExt cx="1164" cy="1195"/>
                    </a:xfrm>
                  </p:grpSpPr>
                  <p:grpSp>
                    <p:nvGrpSpPr>
                      <p:cNvPr id="12462" name="Group 56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088" y="2207"/>
                        <a:ext cx="1164" cy="1182"/>
                        <a:chOff x="2088" y="2207"/>
                        <a:chExt cx="1164" cy="1182"/>
                      </a:xfrm>
                    </p:grpSpPr>
                    <p:sp>
                      <p:nvSpPr>
                        <p:cNvPr id="12464" name="Freeform 56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9"/>
                          <a:ext cx="1164" cy="1180"/>
                        </a:xfrm>
                        <a:custGeom>
                          <a:avLst/>
                          <a:gdLst>
                            <a:gd name="T0" fmla="*/ 4 w 1164"/>
                            <a:gd name="T1" fmla="*/ 0 h 1180"/>
                            <a:gd name="T2" fmla="*/ 16 w 1164"/>
                            <a:gd name="T3" fmla="*/ 28 h 1180"/>
                            <a:gd name="T4" fmla="*/ 30 w 1164"/>
                            <a:gd name="T5" fmla="*/ 52 h 1180"/>
                            <a:gd name="T6" fmla="*/ 27 w 1164"/>
                            <a:gd name="T7" fmla="*/ 96 h 1180"/>
                            <a:gd name="T8" fmla="*/ 43 w 1164"/>
                            <a:gd name="T9" fmla="*/ 174 h 1180"/>
                            <a:gd name="T10" fmla="*/ 55 w 1164"/>
                            <a:gd name="T11" fmla="*/ 211 h 1180"/>
                            <a:gd name="T12" fmla="*/ 52 w 1164"/>
                            <a:gd name="T13" fmla="*/ 240 h 1180"/>
                            <a:gd name="T14" fmla="*/ 60 w 1164"/>
                            <a:gd name="T15" fmla="*/ 261 h 1180"/>
                            <a:gd name="T16" fmla="*/ 61 w 1164"/>
                            <a:gd name="T17" fmla="*/ 330 h 1180"/>
                            <a:gd name="T18" fmla="*/ 49 w 1164"/>
                            <a:gd name="T19" fmla="*/ 384 h 1180"/>
                            <a:gd name="T20" fmla="*/ 42 w 1164"/>
                            <a:gd name="T21" fmla="*/ 436 h 1180"/>
                            <a:gd name="T22" fmla="*/ 42 w 1164"/>
                            <a:gd name="T23" fmla="*/ 495 h 1180"/>
                            <a:gd name="T24" fmla="*/ 46 w 1164"/>
                            <a:gd name="T25" fmla="*/ 519 h 1180"/>
                            <a:gd name="T26" fmla="*/ 51 w 1164"/>
                            <a:gd name="T27" fmla="*/ 580 h 1180"/>
                            <a:gd name="T28" fmla="*/ 24 w 1164"/>
                            <a:gd name="T29" fmla="*/ 743 h 1180"/>
                            <a:gd name="T30" fmla="*/ 19 w 1164"/>
                            <a:gd name="T31" fmla="*/ 913 h 1180"/>
                            <a:gd name="T32" fmla="*/ 24 w 1164"/>
                            <a:gd name="T33" fmla="*/ 1031 h 1180"/>
                            <a:gd name="T34" fmla="*/ 0 w 1164"/>
                            <a:gd name="T35" fmla="*/ 1108 h 1180"/>
                            <a:gd name="T36" fmla="*/ 6 w 1164"/>
                            <a:gd name="T37" fmla="*/ 1131 h 1180"/>
                            <a:gd name="T38" fmla="*/ 70 w 1164"/>
                            <a:gd name="T39" fmla="*/ 1126 h 1180"/>
                            <a:gd name="T40" fmla="*/ 160 w 1164"/>
                            <a:gd name="T41" fmla="*/ 1129 h 1180"/>
                            <a:gd name="T42" fmla="*/ 235 w 1164"/>
                            <a:gd name="T43" fmla="*/ 1143 h 1180"/>
                            <a:gd name="T44" fmla="*/ 298 w 1164"/>
                            <a:gd name="T45" fmla="*/ 1150 h 1180"/>
                            <a:gd name="T46" fmla="*/ 385 w 1164"/>
                            <a:gd name="T47" fmla="*/ 1170 h 1180"/>
                            <a:gd name="T48" fmla="*/ 600 w 1164"/>
                            <a:gd name="T49" fmla="*/ 1176 h 1180"/>
                            <a:gd name="T50" fmla="*/ 787 w 1164"/>
                            <a:gd name="T51" fmla="*/ 1176 h 1180"/>
                            <a:gd name="T52" fmla="*/ 890 w 1164"/>
                            <a:gd name="T53" fmla="*/ 1180 h 1180"/>
                            <a:gd name="T54" fmla="*/ 1055 w 1164"/>
                            <a:gd name="T55" fmla="*/ 1158 h 1180"/>
                            <a:gd name="T56" fmla="*/ 1100 w 1164"/>
                            <a:gd name="T57" fmla="*/ 1152 h 1180"/>
                            <a:gd name="T58" fmla="*/ 1130 w 1164"/>
                            <a:gd name="T59" fmla="*/ 1141 h 1180"/>
                            <a:gd name="T60" fmla="*/ 1155 w 1164"/>
                            <a:gd name="T61" fmla="*/ 1111 h 1180"/>
                            <a:gd name="T62" fmla="*/ 1154 w 1164"/>
                            <a:gd name="T63" fmla="*/ 1092 h 1180"/>
                            <a:gd name="T64" fmla="*/ 1164 w 1164"/>
                            <a:gd name="T65" fmla="*/ 1060 h 1180"/>
                            <a:gd name="T66" fmla="*/ 1154 w 1164"/>
                            <a:gd name="T67" fmla="*/ 1011 h 1180"/>
                            <a:gd name="T68" fmla="*/ 1136 w 1164"/>
                            <a:gd name="T69" fmla="*/ 957 h 1180"/>
                            <a:gd name="T70" fmla="*/ 1136 w 1164"/>
                            <a:gd name="T71" fmla="*/ 906 h 1180"/>
                            <a:gd name="T72" fmla="*/ 1128 w 1164"/>
                            <a:gd name="T73" fmla="*/ 837 h 1180"/>
                            <a:gd name="T74" fmla="*/ 1134 w 1164"/>
                            <a:gd name="T75" fmla="*/ 764 h 1180"/>
                            <a:gd name="T76" fmla="*/ 1122 w 1164"/>
                            <a:gd name="T77" fmla="*/ 703 h 1180"/>
                            <a:gd name="T78" fmla="*/ 1122 w 1164"/>
                            <a:gd name="T79" fmla="*/ 545 h 1180"/>
                            <a:gd name="T80" fmla="*/ 1118 w 1164"/>
                            <a:gd name="T81" fmla="*/ 478 h 1180"/>
                            <a:gd name="T82" fmla="*/ 1124 w 1164"/>
                            <a:gd name="T83" fmla="*/ 425 h 1180"/>
                            <a:gd name="T84" fmla="*/ 1116 w 1164"/>
                            <a:gd name="T85" fmla="*/ 403 h 1180"/>
                            <a:gd name="T86" fmla="*/ 1123 w 1164"/>
                            <a:gd name="T87" fmla="*/ 279 h 1180"/>
                            <a:gd name="T88" fmla="*/ 1115 w 1164"/>
                            <a:gd name="T89" fmla="*/ 249 h 1180"/>
                            <a:gd name="T90" fmla="*/ 1143 w 1164"/>
                            <a:gd name="T91" fmla="*/ 183 h 1180"/>
                            <a:gd name="T92" fmla="*/ 1128 w 1164"/>
                            <a:gd name="T93" fmla="*/ 0 h 1180"/>
                            <a:gd name="T94" fmla="*/ 4 w 1164"/>
                            <a:gd name="T95" fmla="*/ 0 h 1180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  <a:gd name="T111" fmla="*/ 0 60000 65536"/>
                            <a:gd name="T112" fmla="*/ 0 60000 65536"/>
                            <a:gd name="T113" fmla="*/ 0 60000 65536"/>
                            <a:gd name="T114" fmla="*/ 0 60000 65536"/>
                            <a:gd name="T115" fmla="*/ 0 60000 65536"/>
                            <a:gd name="T116" fmla="*/ 0 60000 65536"/>
                            <a:gd name="T117" fmla="*/ 0 60000 65536"/>
                            <a:gd name="T118" fmla="*/ 0 60000 65536"/>
                            <a:gd name="T119" fmla="*/ 0 60000 65536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</a:gdLst>
                          <a:ahLst/>
                          <a:cxnLst>
                            <a:cxn ang="T96">
                              <a:pos x="T0" y="T1"/>
                            </a:cxn>
                            <a:cxn ang="T97">
                              <a:pos x="T2" y="T3"/>
                            </a:cxn>
                            <a:cxn ang="T98">
                              <a:pos x="T4" y="T5"/>
                            </a:cxn>
                            <a:cxn ang="T99">
                              <a:pos x="T6" y="T7"/>
                            </a:cxn>
                            <a:cxn ang="T100">
                              <a:pos x="T8" y="T9"/>
                            </a:cxn>
                            <a:cxn ang="T101">
                              <a:pos x="T10" y="T11"/>
                            </a:cxn>
                            <a:cxn ang="T102">
                              <a:pos x="T12" y="T13"/>
                            </a:cxn>
                            <a:cxn ang="T103">
                              <a:pos x="T14" y="T15"/>
                            </a:cxn>
                            <a:cxn ang="T104">
                              <a:pos x="T16" y="T17"/>
                            </a:cxn>
                            <a:cxn ang="T105">
                              <a:pos x="T18" y="T19"/>
                            </a:cxn>
                            <a:cxn ang="T106">
                              <a:pos x="T20" y="T21"/>
                            </a:cxn>
                            <a:cxn ang="T107">
                              <a:pos x="T22" y="T23"/>
                            </a:cxn>
                            <a:cxn ang="T108">
                              <a:pos x="T24" y="T25"/>
                            </a:cxn>
                            <a:cxn ang="T109">
                              <a:pos x="T26" y="T27"/>
                            </a:cxn>
                            <a:cxn ang="T110">
                              <a:pos x="T28" y="T29"/>
                            </a:cxn>
                            <a:cxn ang="T111">
                              <a:pos x="T30" y="T31"/>
                            </a:cxn>
                            <a:cxn ang="T112">
                              <a:pos x="T32" y="T33"/>
                            </a:cxn>
                            <a:cxn ang="T113">
                              <a:pos x="T34" y="T35"/>
                            </a:cxn>
                            <a:cxn ang="T114">
                              <a:pos x="T36" y="T37"/>
                            </a:cxn>
                            <a:cxn ang="T115">
                              <a:pos x="T38" y="T39"/>
                            </a:cxn>
                            <a:cxn ang="T116">
                              <a:pos x="T40" y="T41"/>
                            </a:cxn>
                            <a:cxn ang="T117">
                              <a:pos x="T42" y="T43"/>
                            </a:cxn>
                            <a:cxn ang="T118">
                              <a:pos x="T44" y="T45"/>
                            </a:cxn>
                            <a:cxn ang="T119">
                              <a:pos x="T46" y="T47"/>
                            </a:cxn>
                            <a:cxn ang="T120">
                              <a:pos x="T48" y="T49"/>
                            </a:cxn>
                            <a:cxn ang="T121">
                              <a:pos x="T50" y="T51"/>
                            </a:cxn>
                            <a:cxn ang="T122">
                              <a:pos x="T52" y="T53"/>
                            </a:cxn>
                            <a:cxn ang="T123">
                              <a:pos x="T54" y="T55"/>
                            </a:cxn>
                            <a:cxn ang="T124">
                              <a:pos x="T56" y="T57"/>
                            </a:cxn>
                            <a:cxn ang="T125">
                              <a:pos x="T58" y="T59"/>
                            </a:cxn>
                            <a:cxn ang="T126">
                              <a:pos x="T60" y="T61"/>
                            </a:cxn>
                            <a:cxn ang="T127">
                              <a:pos x="T62" y="T63"/>
                            </a:cxn>
                            <a:cxn ang="T128">
                              <a:pos x="T64" y="T65"/>
                            </a:cxn>
                            <a:cxn ang="T129">
                              <a:pos x="T66" y="T67"/>
                            </a:cxn>
                            <a:cxn ang="T130">
                              <a:pos x="T68" y="T69"/>
                            </a:cxn>
                            <a:cxn ang="T131">
                              <a:pos x="T70" y="T71"/>
                            </a:cxn>
                            <a:cxn ang="T132">
                              <a:pos x="T72" y="T73"/>
                            </a:cxn>
                            <a:cxn ang="T133">
                              <a:pos x="T74" y="T75"/>
                            </a:cxn>
                            <a:cxn ang="T134">
                              <a:pos x="T76" y="T77"/>
                            </a:cxn>
                            <a:cxn ang="T135">
                              <a:pos x="T78" y="T79"/>
                            </a:cxn>
                            <a:cxn ang="T136">
                              <a:pos x="T80" y="T81"/>
                            </a:cxn>
                            <a:cxn ang="T137">
                              <a:pos x="T82" y="T83"/>
                            </a:cxn>
                            <a:cxn ang="T138">
                              <a:pos x="T84" y="T85"/>
                            </a:cxn>
                            <a:cxn ang="T139">
                              <a:pos x="T86" y="T87"/>
                            </a:cxn>
                            <a:cxn ang="T140">
                              <a:pos x="T88" y="T89"/>
                            </a:cxn>
                            <a:cxn ang="T141">
                              <a:pos x="T90" y="T91"/>
                            </a:cxn>
                            <a:cxn ang="T142">
                              <a:pos x="T92" y="T93"/>
                            </a:cxn>
                            <a:cxn ang="T143">
                              <a:pos x="T94" y="T95"/>
                            </a:cxn>
                          </a:cxnLst>
                          <a:rect l="0" t="0" r="r" b="b"/>
                          <a:pathLst>
                            <a:path w="1164" h="1180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70" y="1126"/>
                              </a:lnTo>
                              <a:lnTo>
                                <a:pt x="160" y="1129"/>
                              </a:lnTo>
                              <a:lnTo>
                                <a:pt x="235" y="1143"/>
                              </a:lnTo>
                              <a:lnTo>
                                <a:pt x="298" y="1150"/>
                              </a:lnTo>
                              <a:lnTo>
                                <a:pt x="385" y="1170"/>
                              </a:lnTo>
                              <a:lnTo>
                                <a:pt x="600" y="1176"/>
                              </a:lnTo>
                              <a:lnTo>
                                <a:pt x="787" y="1176"/>
                              </a:lnTo>
                              <a:lnTo>
                                <a:pt x="890" y="1180"/>
                              </a:lnTo>
                              <a:lnTo>
                                <a:pt x="1055" y="1158"/>
                              </a:lnTo>
                              <a:lnTo>
                                <a:pt x="1100" y="1152"/>
                              </a:lnTo>
                              <a:lnTo>
                                <a:pt x="1130" y="1141"/>
                              </a:lnTo>
                              <a:lnTo>
                                <a:pt x="1155" y="1111"/>
                              </a:lnTo>
                              <a:lnTo>
                                <a:pt x="1154" y="1092"/>
                              </a:lnTo>
                              <a:lnTo>
                                <a:pt x="1164" y="1060"/>
                              </a:lnTo>
                              <a:lnTo>
                                <a:pt x="1154" y="1011"/>
                              </a:lnTo>
                              <a:lnTo>
                                <a:pt x="1136" y="957"/>
                              </a:lnTo>
                              <a:lnTo>
                                <a:pt x="1136" y="906"/>
                              </a:lnTo>
                              <a:lnTo>
                                <a:pt x="1128" y="837"/>
                              </a:lnTo>
                              <a:lnTo>
                                <a:pt x="1134" y="764"/>
                              </a:lnTo>
                              <a:lnTo>
                                <a:pt x="1122" y="703"/>
                              </a:lnTo>
                              <a:lnTo>
                                <a:pt x="1122" y="545"/>
                              </a:lnTo>
                              <a:lnTo>
                                <a:pt x="1118" y="478"/>
                              </a:lnTo>
                              <a:lnTo>
                                <a:pt x="1124" y="425"/>
                              </a:lnTo>
                              <a:lnTo>
                                <a:pt x="1116" y="403"/>
                              </a:lnTo>
                              <a:lnTo>
                                <a:pt x="1123" y="279"/>
                              </a:lnTo>
                              <a:lnTo>
                                <a:pt x="1115" y="249"/>
                              </a:lnTo>
                              <a:lnTo>
                                <a:pt x="1143" y="183"/>
                              </a:lnTo>
                              <a:lnTo>
                                <a:pt x="1128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3F00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465" name="Freeform 56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8"/>
                          <a:ext cx="112" cy="1131"/>
                        </a:xfrm>
                        <a:custGeom>
                          <a:avLst/>
                          <a:gdLst>
                            <a:gd name="T0" fmla="*/ 4 w 112"/>
                            <a:gd name="T1" fmla="*/ 0 h 1131"/>
                            <a:gd name="T2" fmla="*/ 16 w 112"/>
                            <a:gd name="T3" fmla="*/ 28 h 1131"/>
                            <a:gd name="T4" fmla="*/ 30 w 112"/>
                            <a:gd name="T5" fmla="*/ 52 h 1131"/>
                            <a:gd name="T6" fmla="*/ 27 w 112"/>
                            <a:gd name="T7" fmla="*/ 96 h 1131"/>
                            <a:gd name="T8" fmla="*/ 43 w 112"/>
                            <a:gd name="T9" fmla="*/ 174 h 1131"/>
                            <a:gd name="T10" fmla="*/ 55 w 112"/>
                            <a:gd name="T11" fmla="*/ 211 h 1131"/>
                            <a:gd name="T12" fmla="*/ 52 w 112"/>
                            <a:gd name="T13" fmla="*/ 240 h 1131"/>
                            <a:gd name="T14" fmla="*/ 60 w 112"/>
                            <a:gd name="T15" fmla="*/ 261 h 1131"/>
                            <a:gd name="T16" fmla="*/ 61 w 112"/>
                            <a:gd name="T17" fmla="*/ 330 h 1131"/>
                            <a:gd name="T18" fmla="*/ 49 w 112"/>
                            <a:gd name="T19" fmla="*/ 384 h 1131"/>
                            <a:gd name="T20" fmla="*/ 42 w 112"/>
                            <a:gd name="T21" fmla="*/ 436 h 1131"/>
                            <a:gd name="T22" fmla="*/ 42 w 112"/>
                            <a:gd name="T23" fmla="*/ 495 h 1131"/>
                            <a:gd name="T24" fmla="*/ 46 w 112"/>
                            <a:gd name="T25" fmla="*/ 519 h 1131"/>
                            <a:gd name="T26" fmla="*/ 51 w 112"/>
                            <a:gd name="T27" fmla="*/ 580 h 1131"/>
                            <a:gd name="T28" fmla="*/ 24 w 112"/>
                            <a:gd name="T29" fmla="*/ 743 h 1131"/>
                            <a:gd name="T30" fmla="*/ 19 w 112"/>
                            <a:gd name="T31" fmla="*/ 913 h 1131"/>
                            <a:gd name="T32" fmla="*/ 24 w 112"/>
                            <a:gd name="T33" fmla="*/ 1031 h 1131"/>
                            <a:gd name="T34" fmla="*/ 0 w 112"/>
                            <a:gd name="T35" fmla="*/ 1108 h 1131"/>
                            <a:gd name="T36" fmla="*/ 6 w 112"/>
                            <a:gd name="T37" fmla="*/ 1131 h 1131"/>
                            <a:gd name="T38" fmla="*/ 80 w 112"/>
                            <a:gd name="T39" fmla="*/ 1128 h 1131"/>
                            <a:gd name="T40" fmla="*/ 76 w 112"/>
                            <a:gd name="T41" fmla="*/ 1050 h 1131"/>
                            <a:gd name="T42" fmla="*/ 70 w 112"/>
                            <a:gd name="T43" fmla="*/ 955 h 1131"/>
                            <a:gd name="T44" fmla="*/ 61 w 112"/>
                            <a:gd name="T45" fmla="*/ 838 h 1131"/>
                            <a:gd name="T46" fmla="*/ 64 w 112"/>
                            <a:gd name="T47" fmla="*/ 802 h 1131"/>
                            <a:gd name="T48" fmla="*/ 74 w 112"/>
                            <a:gd name="T49" fmla="*/ 689 h 1131"/>
                            <a:gd name="T50" fmla="*/ 98 w 112"/>
                            <a:gd name="T51" fmla="*/ 568 h 1131"/>
                            <a:gd name="T52" fmla="*/ 112 w 112"/>
                            <a:gd name="T53" fmla="*/ 428 h 1131"/>
                            <a:gd name="T54" fmla="*/ 109 w 112"/>
                            <a:gd name="T55" fmla="*/ 315 h 1131"/>
                            <a:gd name="T56" fmla="*/ 105 w 112"/>
                            <a:gd name="T57" fmla="*/ 192 h 1131"/>
                            <a:gd name="T58" fmla="*/ 91 w 112"/>
                            <a:gd name="T59" fmla="*/ 120 h 1131"/>
                            <a:gd name="T60" fmla="*/ 86 w 112"/>
                            <a:gd name="T61" fmla="*/ 91 h 1131"/>
                            <a:gd name="T62" fmla="*/ 91 w 112"/>
                            <a:gd name="T63" fmla="*/ 0 h 1131"/>
                            <a:gd name="T64" fmla="*/ 4 w 112"/>
                            <a:gd name="T65" fmla="*/ 0 h 1131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</a:gdLst>
                          <a:ahLst/>
                          <a:cxnLst>
                            <a:cxn ang="T66">
                              <a:pos x="T0" y="T1"/>
                            </a:cxn>
                            <a:cxn ang="T67">
                              <a:pos x="T2" y="T3"/>
                            </a:cxn>
                            <a:cxn ang="T68">
                              <a:pos x="T4" y="T5"/>
                            </a:cxn>
                            <a:cxn ang="T69">
                              <a:pos x="T6" y="T7"/>
                            </a:cxn>
                            <a:cxn ang="T70">
                              <a:pos x="T8" y="T9"/>
                            </a:cxn>
                            <a:cxn ang="T71">
                              <a:pos x="T10" y="T11"/>
                            </a:cxn>
                            <a:cxn ang="T72">
                              <a:pos x="T12" y="T13"/>
                            </a:cxn>
                            <a:cxn ang="T73">
                              <a:pos x="T14" y="T15"/>
                            </a:cxn>
                            <a:cxn ang="T74">
                              <a:pos x="T16" y="T17"/>
                            </a:cxn>
                            <a:cxn ang="T75">
                              <a:pos x="T18" y="T19"/>
                            </a:cxn>
                            <a:cxn ang="T76">
                              <a:pos x="T20" y="T21"/>
                            </a:cxn>
                            <a:cxn ang="T77">
                              <a:pos x="T22" y="T23"/>
                            </a:cxn>
                            <a:cxn ang="T78">
                              <a:pos x="T24" y="T25"/>
                            </a:cxn>
                            <a:cxn ang="T79">
                              <a:pos x="T26" y="T27"/>
                            </a:cxn>
                            <a:cxn ang="T80">
                              <a:pos x="T28" y="T29"/>
                            </a:cxn>
                            <a:cxn ang="T81">
                              <a:pos x="T30" y="T31"/>
                            </a:cxn>
                            <a:cxn ang="T82">
                              <a:pos x="T32" y="T33"/>
                            </a:cxn>
                            <a:cxn ang="T83">
                              <a:pos x="T34" y="T35"/>
                            </a:cxn>
                            <a:cxn ang="T84">
                              <a:pos x="T36" y="T37"/>
                            </a:cxn>
                            <a:cxn ang="T85">
                              <a:pos x="T38" y="T39"/>
                            </a:cxn>
                            <a:cxn ang="T86">
                              <a:pos x="T40" y="T41"/>
                            </a:cxn>
                            <a:cxn ang="T87">
                              <a:pos x="T42" y="T43"/>
                            </a:cxn>
                            <a:cxn ang="T88">
                              <a:pos x="T44" y="T45"/>
                            </a:cxn>
                            <a:cxn ang="T89">
                              <a:pos x="T46" y="T47"/>
                            </a:cxn>
                            <a:cxn ang="T90">
                              <a:pos x="T48" y="T49"/>
                            </a:cxn>
                            <a:cxn ang="T91">
                              <a:pos x="T50" y="T51"/>
                            </a:cxn>
                            <a:cxn ang="T92">
                              <a:pos x="T52" y="T53"/>
                            </a:cxn>
                            <a:cxn ang="T93">
                              <a:pos x="T54" y="T55"/>
                            </a:cxn>
                            <a:cxn ang="T94">
                              <a:pos x="T56" y="T57"/>
                            </a:cxn>
                            <a:cxn ang="T95">
                              <a:pos x="T58" y="T59"/>
                            </a:cxn>
                            <a:cxn ang="T96">
                              <a:pos x="T60" y="T61"/>
                            </a:cxn>
                            <a:cxn ang="T97">
                              <a:pos x="T62" y="T63"/>
                            </a:cxn>
                            <a:cxn ang="T98">
                              <a:pos x="T64" y="T65"/>
                            </a:cxn>
                          </a:cxnLst>
                          <a:rect l="0" t="0" r="r" b="b"/>
                          <a:pathLst>
                            <a:path w="112" h="1131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80" y="1128"/>
                              </a:lnTo>
                              <a:lnTo>
                                <a:pt x="76" y="1050"/>
                              </a:lnTo>
                              <a:lnTo>
                                <a:pt x="70" y="955"/>
                              </a:lnTo>
                              <a:lnTo>
                                <a:pt x="61" y="838"/>
                              </a:lnTo>
                              <a:lnTo>
                                <a:pt x="64" y="802"/>
                              </a:lnTo>
                              <a:lnTo>
                                <a:pt x="74" y="689"/>
                              </a:lnTo>
                              <a:lnTo>
                                <a:pt x="98" y="568"/>
                              </a:lnTo>
                              <a:lnTo>
                                <a:pt x="112" y="428"/>
                              </a:lnTo>
                              <a:lnTo>
                                <a:pt x="109" y="315"/>
                              </a:lnTo>
                              <a:lnTo>
                                <a:pt x="105" y="192"/>
                              </a:lnTo>
                              <a:lnTo>
                                <a:pt x="91" y="120"/>
                              </a:lnTo>
                              <a:lnTo>
                                <a:pt x="86" y="91"/>
                              </a:lnTo>
                              <a:lnTo>
                                <a:pt x="91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F5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466" name="Freeform 56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315" y="2207"/>
                          <a:ext cx="668" cy="1182"/>
                        </a:xfrm>
                        <a:custGeom>
                          <a:avLst/>
                          <a:gdLst>
                            <a:gd name="T0" fmla="*/ 43 w 668"/>
                            <a:gd name="T1" fmla="*/ 0 h 1182"/>
                            <a:gd name="T2" fmla="*/ 58 w 668"/>
                            <a:gd name="T3" fmla="*/ 93 h 1182"/>
                            <a:gd name="T4" fmla="*/ 70 w 668"/>
                            <a:gd name="T5" fmla="*/ 131 h 1182"/>
                            <a:gd name="T6" fmla="*/ 72 w 668"/>
                            <a:gd name="T7" fmla="*/ 210 h 1182"/>
                            <a:gd name="T8" fmla="*/ 89 w 668"/>
                            <a:gd name="T9" fmla="*/ 378 h 1182"/>
                            <a:gd name="T10" fmla="*/ 83 w 668"/>
                            <a:gd name="T11" fmla="*/ 467 h 1182"/>
                            <a:gd name="T12" fmla="*/ 65 w 668"/>
                            <a:gd name="T13" fmla="*/ 563 h 1182"/>
                            <a:gd name="T14" fmla="*/ 82 w 668"/>
                            <a:gd name="T15" fmla="*/ 608 h 1182"/>
                            <a:gd name="T16" fmla="*/ 88 w 668"/>
                            <a:gd name="T17" fmla="*/ 659 h 1182"/>
                            <a:gd name="T18" fmla="*/ 91 w 668"/>
                            <a:gd name="T19" fmla="*/ 740 h 1182"/>
                            <a:gd name="T20" fmla="*/ 76 w 668"/>
                            <a:gd name="T21" fmla="*/ 793 h 1182"/>
                            <a:gd name="T22" fmla="*/ 50 w 668"/>
                            <a:gd name="T23" fmla="*/ 854 h 1182"/>
                            <a:gd name="T24" fmla="*/ 52 w 668"/>
                            <a:gd name="T25" fmla="*/ 1022 h 1182"/>
                            <a:gd name="T26" fmla="*/ 0 w 668"/>
                            <a:gd name="T27" fmla="*/ 1118 h 1182"/>
                            <a:gd name="T28" fmla="*/ 1 w 668"/>
                            <a:gd name="T29" fmla="*/ 1143 h 1182"/>
                            <a:gd name="T30" fmla="*/ 79 w 668"/>
                            <a:gd name="T31" fmla="*/ 1153 h 1182"/>
                            <a:gd name="T32" fmla="*/ 152 w 668"/>
                            <a:gd name="T33" fmla="*/ 1172 h 1182"/>
                            <a:gd name="T34" fmla="*/ 337 w 668"/>
                            <a:gd name="T35" fmla="*/ 1177 h 1182"/>
                            <a:gd name="T36" fmla="*/ 517 w 668"/>
                            <a:gd name="T37" fmla="*/ 1178 h 1182"/>
                            <a:gd name="T38" fmla="*/ 661 w 668"/>
                            <a:gd name="T39" fmla="*/ 1182 h 1182"/>
                            <a:gd name="T40" fmla="*/ 659 w 668"/>
                            <a:gd name="T41" fmla="*/ 1059 h 1182"/>
                            <a:gd name="T42" fmla="*/ 668 w 668"/>
                            <a:gd name="T43" fmla="*/ 809 h 1182"/>
                            <a:gd name="T44" fmla="*/ 638 w 668"/>
                            <a:gd name="T45" fmla="*/ 743 h 1182"/>
                            <a:gd name="T46" fmla="*/ 599 w 668"/>
                            <a:gd name="T47" fmla="*/ 656 h 1182"/>
                            <a:gd name="T48" fmla="*/ 596 w 668"/>
                            <a:gd name="T49" fmla="*/ 613 h 1182"/>
                            <a:gd name="T50" fmla="*/ 601 w 668"/>
                            <a:gd name="T51" fmla="*/ 531 h 1182"/>
                            <a:gd name="T52" fmla="*/ 622 w 668"/>
                            <a:gd name="T53" fmla="*/ 372 h 1182"/>
                            <a:gd name="T54" fmla="*/ 608 w 668"/>
                            <a:gd name="T55" fmla="*/ 310 h 1182"/>
                            <a:gd name="T56" fmla="*/ 626 w 668"/>
                            <a:gd name="T57" fmla="*/ 219 h 1182"/>
                            <a:gd name="T58" fmla="*/ 650 w 668"/>
                            <a:gd name="T59" fmla="*/ 170 h 1182"/>
                            <a:gd name="T60" fmla="*/ 631 w 668"/>
                            <a:gd name="T61" fmla="*/ 0 h 1182"/>
                            <a:gd name="T62" fmla="*/ 43 w 668"/>
                            <a:gd name="T63" fmla="*/ 0 h 1182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</a:gdLst>
                          <a:ahLst/>
                          <a:cxnLst>
                            <a:cxn ang="T64">
                              <a:pos x="T0" y="T1"/>
                            </a:cxn>
                            <a:cxn ang="T65">
                              <a:pos x="T2" y="T3"/>
                            </a:cxn>
                            <a:cxn ang="T66">
                              <a:pos x="T4" y="T5"/>
                            </a:cxn>
                            <a:cxn ang="T67">
                              <a:pos x="T6" y="T7"/>
                            </a:cxn>
                            <a:cxn ang="T68">
                              <a:pos x="T8" y="T9"/>
                            </a:cxn>
                            <a:cxn ang="T69">
                              <a:pos x="T10" y="T11"/>
                            </a:cxn>
                            <a:cxn ang="T70">
                              <a:pos x="T12" y="T13"/>
                            </a:cxn>
                            <a:cxn ang="T71">
                              <a:pos x="T14" y="T15"/>
                            </a:cxn>
                            <a:cxn ang="T72">
                              <a:pos x="T16" y="T17"/>
                            </a:cxn>
                            <a:cxn ang="T73">
                              <a:pos x="T18" y="T19"/>
                            </a:cxn>
                            <a:cxn ang="T74">
                              <a:pos x="T20" y="T21"/>
                            </a:cxn>
                            <a:cxn ang="T75">
                              <a:pos x="T22" y="T23"/>
                            </a:cxn>
                            <a:cxn ang="T76">
                              <a:pos x="T24" y="T25"/>
                            </a:cxn>
                            <a:cxn ang="T77">
                              <a:pos x="T26" y="T27"/>
                            </a:cxn>
                            <a:cxn ang="T78">
                              <a:pos x="T28" y="T29"/>
                            </a:cxn>
                            <a:cxn ang="T79">
                              <a:pos x="T30" y="T31"/>
                            </a:cxn>
                            <a:cxn ang="T80">
                              <a:pos x="T32" y="T33"/>
                            </a:cxn>
                            <a:cxn ang="T81">
                              <a:pos x="T34" y="T35"/>
                            </a:cxn>
                            <a:cxn ang="T82">
                              <a:pos x="T36" y="T37"/>
                            </a:cxn>
                            <a:cxn ang="T83">
                              <a:pos x="T38" y="T39"/>
                            </a:cxn>
                            <a:cxn ang="T84">
                              <a:pos x="T40" y="T41"/>
                            </a:cxn>
                            <a:cxn ang="T85">
                              <a:pos x="T42" y="T43"/>
                            </a:cxn>
                            <a:cxn ang="T86">
                              <a:pos x="T44" y="T45"/>
                            </a:cxn>
                            <a:cxn ang="T87">
                              <a:pos x="T46" y="T47"/>
                            </a:cxn>
                            <a:cxn ang="T88">
                              <a:pos x="T48" y="T49"/>
                            </a:cxn>
                            <a:cxn ang="T89">
                              <a:pos x="T50" y="T51"/>
                            </a:cxn>
                            <a:cxn ang="T90">
                              <a:pos x="T52" y="T53"/>
                            </a:cxn>
                            <a:cxn ang="T91">
                              <a:pos x="T54" y="T55"/>
                            </a:cxn>
                            <a:cxn ang="T92">
                              <a:pos x="T56" y="T57"/>
                            </a:cxn>
                            <a:cxn ang="T93">
                              <a:pos x="T58" y="T59"/>
                            </a:cxn>
                            <a:cxn ang="T94">
                              <a:pos x="T60" y="T61"/>
                            </a:cxn>
                            <a:cxn ang="T95">
                              <a:pos x="T62" y="T63"/>
                            </a:cxn>
                          </a:cxnLst>
                          <a:rect l="0" t="0" r="r" b="b"/>
                          <a:pathLst>
                            <a:path w="668" h="1182">
                              <a:moveTo>
                                <a:pt x="43" y="0"/>
                              </a:moveTo>
                              <a:lnTo>
                                <a:pt x="58" y="93"/>
                              </a:lnTo>
                              <a:lnTo>
                                <a:pt x="70" y="131"/>
                              </a:lnTo>
                              <a:lnTo>
                                <a:pt x="72" y="210"/>
                              </a:lnTo>
                              <a:lnTo>
                                <a:pt x="89" y="378"/>
                              </a:lnTo>
                              <a:lnTo>
                                <a:pt x="83" y="467"/>
                              </a:lnTo>
                              <a:lnTo>
                                <a:pt x="65" y="563"/>
                              </a:lnTo>
                              <a:lnTo>
                                <a:pt x="82" y="608"/>
                              </a:lnTo>
                              <a:lnTo>
                                <a:pt x="88" y="659"/>
                              </a:lnTo>
                              <a:lnTo>
                                <a:pt x="91" y="740"/>
                              </a:lnTo>
                              <a:lnTo>
                                <a:pt x="76" y="793"/>
                              </a:lnTo>
                              <a:lnTo>
                                <a:pt x="50" y="854"/>
                              </a:lnTo>
                              <a:lnTo>
                                <a:pt x="52" y="1022"/>
                              </a:lnTo>
                              <a:lnTo>
                                <a:pt x="0" y="1118"/>
                              </a:lnTo>
                              <a:lnTo>
                                <a:pt x="1" y="1143"/>
                              </a:lnTo>
                              <a:lnTo>
                                <a:pt x="79" y="1153"/>
                              </a:lnTo>
                              <a:lnTo>
                                <a:pt x="152" y="1172"/>
                              </a:lnTo>
                              <a:lnTo>
                                <a:pt x="337" y="1177"/>
                              </a:lnTo>
                              <a:lnTo>
                                <a:pt x="517" y="1178"/>
                              </a:lnTo>
                              <a:lnTo>
                                <a:pt x="661" y="1182"/>
                              </a:lnTo>
                              <a:lnTo>
                                <a:pt x="659" y="1059"/>
                              </a:lnTo>
                              <a:lnTo>
                                <a:pt x="668" y="809"/>
                              </a:lnTo>
                              <a:lnTo>
                                <a:pt x="638" y="743"/>
                              </a:lnTo>
                              <a:lnTo>
                                <a:pt x="599" y="656"/>
                              </a:lnTo>
                              <a:lnTo>
                                <a:pt x="596" y="613"/>
                              </a:lnTo>
                              <a:lnTo>
                                <a:pt x="601" y="531"/>
                              </a:lnTo>
                              <a:lnTo>
                                <a:pt x="622" y="372"/>
                              </a:lnTo>
                              <a:lnTo>
                                <a:pt x="608" y="310"/>
                              </a:lnTo>
                              <a:lnTo>
                                <a:pt x="626" y="219"/>
                              </a:lnTo>
                              <a:lnTo>
                                <a:pt x="650" y="170"/>
                              </a:lnTo>
                              <a:lnTo>
                                <a:pt x="631" y="0"/>
                              </a:lnTo>
                              <a:lnTo>
                                <a:pt x="4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BF7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12463" name="Freeform 56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91" y="2194"/>
                        <a:ext cx="1140" cy="220"/>
                      </a:xfrm>
                      <a:custGeom>
                        <a:avLst/>
                        <a:gdLst>
                          <a:gd name="T0" fmla="*/ 0 w 1140"/>
                          <a:gd name="T1" fmla="*/ 5 h 220"/>
                          <a:gd name="T2" fmla="*/ 25 w 1140"/>
                          <a:gd name="T3" fmla="*/ 68 h 220"/>
                          <a:gd name="T4" fmla="*/ 43 w 1140"/>
                          <a:gd name="T5" fmla="*/ 82 h 220"/>
                          <a:gd name="T6" fmla="*/ 55 w 1140"/>
                          <a:gd name="T7" fmla="*/ 113 h 220"/>
                          <a:gd name="T8" fmla="*/ 63 w 1140"/>
                          <a:gd name="T9" fmla="*/ 134 h 220"/>
                          <a:gd name="T10" fmla="*/ 110 w 1140"/>
                          <a:gd name="T11" fmla="*/ 118 h 220"/>
                          <a:gd name="T12" fmla="*/ 144 w 1140"/>
                          <a:gd name="T13" fmla="*/ 93 h 220"/>
                          <a:gd name="T14" fmla="*/ 175 w 1140"/>
                          <a:gd name="T15" fmla="*/ 103 h 220"/>
                          <a:gd name="T16" fmla="*/ 193 w 1140"/>
                          <a:gd name="T17" fmla="*/ 205 h 220"/>
                          <a:gd name="T18" fmla="*/ 272 w 1140"/>
                          <a:gd name="T19" fmla="*/ 143 h 220"/>
                          <a:gd name="T20" fmla="*/ 343 w 1140"/>
                          <a:gd name="T21" fmla="*/ 102 h 220"/>
                          <a:gd name="T22" fmla="*/ 349 w 1140"/>
                          <a:gd name="T23" fmla="*/ 110 h 220"/>
                          <a:gd name="T24" fmla="*/ 386 w 1140"/>
                          <a:gd name="T25" fmla="*/ 113 h 220"/>
                          <a:gd name="T26" fmla="*/ 400 w 1140"/>
                          <a:gd name="T27" fmla="*/ 160 h 220"/>
                          <a:gd name="T28" fmla="*/ 431 w 1140"/>
                          <a:gd name="T29" fmla="*/ 152 h 220"/>
                          <a:gd name="T30" fmla="*/ 448 w 1140"/>
                          <a:gd name="T31" fmla="*/ 220 h 220"/>
                          <a:gd name="T32" fmla="*/ 499 w 1140"/>
                          <a:gd name="T33" fmla="*/ 178 h 220"/>
                          <a:gd name="T34" fmla="*/ 552 w 1140"/>
                          <a:gd name="T35" fmla="*/ 157 h 220"/>
                          <a:gd name="T36" fmla="*/ 587 w 1140"/>
                          <a:gd name="T37" fmla="*/ 106 h 220"/>
                          <a:gd name="T38" fmla="*/ 612 w 1140"/>
                          <a:gd name="T39" fmla="*/ 121 h 220"/>
                          <a:gd name="T40" fmla="*/ 634 w 1140"/>
                          <a:gd name="T41" fmla="*/ 180 h 220"/>
                          <a:gd name="T42" fmla="*/ 678 w 1140"/>
                          <a:gd name="T43" fmla="*/ 136 h 220"/>
                          <a:gd name="T44" fmla="*/ 709 w 1140"/>
                          <a:gd name="T45" fmla="*/ 159 h 220"/>
                          <a:gd name="T46" fmla="*/ 765 w 1140"/>
                          <a:gd name="T47" fmla="*/ 109 h 220"/>
                          <a:gd name="T48" fmla="*/ 779 w 1140"/>
                          <a:gd name="T49" fmla="*/ 121 h 220"/>
                          <a:gd name="T50" fmla="*/ 797 w 1140"/>
                          <a:gd name="T51" fmla="*/ 127 h 220"/>
                          <a:gd name="T52" fmla="*/ 815 w 1140"/>
                          <a:gd name="T53" fmla="*/ 203 h 220"/>
                          <a:gd name="T54" fmla="*/ 843 w 1140"/>
                          <a:gd name="T55" fmla="*/ 160 h 220"/>
                          <a:gd name="T56" fmla="*/ 884 w 1140"/>
                          <a:gd name="T57" fmla="*/ 118 h 220"/>
                          <a:gd name="T58" fmla="*/ 904 w 1140"/>
                          <a:gd name="T59" fmla="*/ 138 h 220"/>
                          <a:gd name="T60" fmla="*/ 945 w 1140"/>
                          <a:gd name="T61" fmla="*/ 101 h 220"/>
                          <a:gd name="T62" fmla="*/ 977 w 1140"/>
                          <a:gd name="T63" fmla="*/ 109 h 220"/>
                          <a:gd name="T64" fmla="*/ 990 w 1140"/>
                          <a:gd name="T65" fmla="*/ 125 h 220"/>
                          <a:gd name="T66" fmla="*/ 997 w 1140"/>
                          <a:gd name="T67" fmla="*/ 157 h 220"/>
                          <a:gd name="T68" fmla="*/ 1009 w 1140"/>
                          <a:gd name="T69" fmla="*/ 120 h 220"/>
                          <a:gd name="T70" fmla="*/ 1013 w 1140"/>
                          <a:gd name="T71" fmla="*/ 107 h 220"/>
                          <a:gd name="T72" fmla="*/ 1056 w 1140"/>
                          <a:gd name="T73" fmla="*/ 94 h 220"/>
                          <a:gd name="T74" fmla="*/ 1120 w 1140"/>
                          <a:gd name="T75" fmla="*/ 88 h 220"/>
                          <a:gd name="T76" fmla="*/ 1140 w 1140"/>
                          <a:gd name="T77" fmla="*/ 0 h 220"/>
                          <a:gd name="T78" fmla="*/ 0 w 1140"/>
                          <a:gd name="T79" fmla="*/ 5 h 220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</a:gdLst>
                        <a:ahLst/>
                        <a:cxnLst>
                          <a:cxn ang="T80">
                            <a:pos x="T0" y="T1"/>
                          </a:cxn>
                          <a:cxn ang="T81">
                            <a:pos x="T2" y="T3"/>
                          </a:cxn>
                          <a:cxn ang="T82">
                            <a:pos x="T4" y="T5"/>
                          </a:cxn>
                          <a:cxn ang="T83">
                            <a:pos x="T6" y="T7"/>
                          </a:cxn>
                          <a:cxn ang="T84">
                            <a:pos x="T8" y="T9"/>
                          </a:cxn>
                          <a:cxn ang="T85">
                            <a:pos x="T10" y="T11"/>
                          </a:cxn>
                          <a:cxn ang="T86">
                            <a:pos x="T12" y="T13"/>
                          </a:cxn>
                          <a:cxn ang="T87">
                            <a:pos x="T14" y="T15"/>
                          </a:cxn>
                          <a:cxn ang="T88">
                            <a:pos x="T16" y="T17"/>
                          </a:cxn>
                          <a:cxn ang="T89">
                            <a:pos x="T18" y="T19"/>
                          </a:cxn>
                          <a:cxn ang="T90">
                            <a:pos x="T20" y="T21"/>
                          </a:cxn>
                          <a:cxn ang="T91">
                            <a:pos x="T22" y="T23"/>
                          </a:cxn>
                          <a:cxn ang="T92">
                            <a:pos x="T24" y="T25"/>
                          </a:cxn>
                          <a:cxn ang="T93">
                            <a:pos x="T26" y="T27"/>
                          </a:cxn>
                          <a:cxn ang="T94">
                            <a:pos x="T28" y="T29"/>
                          </a:cxn>
                          <a:cxn ang="T95">
                            <a:pos x="T30" y="T31"/>
                          </a:cxn>
                          <a:cxn ang="T96">
                            <a:pos x="T32" y="T33"/>
                          </a:cxn>
                          <a:cxn ang="T97">
                            <a:pos x="T34" y="T35"/>
                          </a:cxn>
                          <a:cxn ang="T98">
                            <a:pos x="T36" y="T37"/>
                          </a:cxn>
                          <a:cxn ang="T99">
                            <a:pos x="T38" y="T39"/>
                          </a:cxn>
                          <a:cxn ang="T100">
                            <a:pos x="T40" y="T41"/>
                          </a:cxn>
                          <a:cxn ang="T101">
                            <a:pos x="T42" y="T43"/>
                          </a:cxn>
                          <a:cxn ang="T102">
                            <a:pos x="T44" y="T45"/>
                          </a:cxn>
                          <a:cxn ang="T103">
                            <a:pos x="T46" y="T47"/>
                          </a:cxn>
                          <a:cxn ang="T104">
                            <a:pos x="T48" y="T49"/>
                          </a:cxn>
                          <a:cxn ang="T105">
                            <a:pos x="T50" y="T51"/>
                          </a:cxn>
                          <a:cxn ang="T106">
                            <a:pos x="T52" y="T53"/>
                          </a:cxn>
                          <a:cxn ang="T107">
                            <a:pos x="T54" y="T55"/>
                          </a:cxn>
                          <a:cxn ang="T108">
                            <a:pos x="T56" y="T57"/>
                          </a:cxn>
                          <a:cxn ang="T109">
                            <a:pos x="T58" y="T59"/>
                          </a:cxn>
                          <a:cxn ang="T110">
                            <a:pos x="T60" y="T61"/>
                          </a:cxn>
                          <a:cxn ang="T111">
                            <a:pos x="T62" y="T63"/>
                          </a:cxn>
                          <a:cxn ang="T112">
                            <a:pos x="T64" y="T65"/>
                          </a:cxn>
                          <a:cxn ang="T113">
                            <a:pos x="T66" y="T67"/>
                          </a:cxn>
                          <a:cxn ang="T114">
                            <a:pos x="T68" y="T69"/>
                          </a:cxn>
                          <a:cxn ang="T115">
                            <a:pos x="T70" y="T71"/>
                          </a:cxn>
                          <a:cxn ang="T116">
                            <a:pos x="T72" y="T73"/>
                          </a:cxn>
                          <a:cxn ang="T117">
                            <a:pos x="T74" y="T75"/>
                          </a:cxn>
                          <a:cxn ang="T118">
                            <a:pos x="T76" y="T77"/>
                          </a:cxn>
                          <a:cxn ang="T119">
                            <a:pos x="T78" y="T79"/>
                          </a:cxn>
                        </a:cxnLst>
                        <a:rect l="0" t="0" r="r" b="b"/>
                        <a:pathLst>
                          <a:path w="1140" h="220">
                            <a:moveTo>
                              <a:pt x="0" y="5"/>
                            </a:moveTo>
                            <a:lnTo>
                              <a:pt x="25" y="68"/>
                            </a:lnTo>
                            <a:lnTo>
                              <a:pt x="43" y="82"/>
                            </a:lnTo>
                            <a:lnTo>
                              <a:pt x="55" y="113"/>
                            </a:lnTo>
                            <a:lnTo>
                              <a:pt x="63" y="134"/>
                            </a:lnTo>
                            <a:lnTo>
                              <a:pt x="110" y="118"/>
                            </a:lnTo>
                            <a:lnTo>
                              <a:pt x="144" y="93"/>
                            </a:lnTo>
                            <a:lnTo>
                              <a:pt x="175" y="103"/>
                            </a:lnTo>
                            <a:lnTo>
                              <a:pt x="193" y="205"/>
                            </a:lnTo>
                            <a:lnTo>
                              <a:pt x="272" y="143"/>
                            </a:lnTo>
                            <a:lnTo>
                              <a:pt x="343" y="102"/>
                            </a:lnTo>
                            <a:lnTo>
                              <a:pt x="349" y="110"/>
                            </a:lnTo>
                            <a:lnTo>
                              <a:pt x="386" y="113"/>
                            </a:lnTo>
                            <a:lnTo>
                              <a:pt x="400" y="160"/>
                            </a:lnTo>
                            <a:lnTo>
                              <a:pt x="431" y="152"/>
                            </a:lnTo>
                            <a:lnTo>
                              <a:pt x="448" y="220"/>
                            </a:lnTo>
                            <a:lnTo>
                              <a:pt x="499" y="178"/>
                            </a:lnTo>
                            <a:lnTo>
                              <a:pt x="552" y="157"/>
                            </a:lnTo>
                            <a:lnTo>
                              <a:pt x="587" y="106"/>
                            </a:lnTo>
                            <a:lnTo>
                              <a:pt x="612" y="121"/>
                            </a:lnTo>
                            <a:lnTo>
                              <a:pt x="634" y="180"/>
                            </a:lnTo>
                            <a:lnTo>
                              <a:pt x="678" y="136"/>
                            </a:lnTo>
                            <a:lnTo>
                              <a:pt x="709" y="159"/>
                            </a:lnTo>
                            <a:lnTo>
                              <a:pt x="765" y="109"/>
                            </a:lnTo>
                            <a:lnTo>
                              <a:pt x="779" y="121"/>
                            </a:lnTo>
                            <a:lnTo>
                              <a:pt x="797" y="127"/>
                            </a:lnTo>
                            <a:lnTo>
                              <a:pt x="815" y="203"/>
                            </a:lnTo>
                            <a:lnTo>
                              <a:pt x="843" y="160"/>
                            </a:lnTo>
                            <a:lnTo>
                              <a:pt x="884" y="118"/>
                            </a:lnTo>
                            <a:lnTo>
                              <a:pt x="904" y="138"/>
                            </a:lnTo>
                            <a:lnTo>
                              <a:pt x="945" y="101"/>
                            </a:lnTo>
                            <a:lnTo>
                              <a:pt x="977" y="109"/>
                            </a:lnTo>
                            <a:lnTo>
                              <a:pt x="990" y="125"/>
                            </a:lnTo>
                            <a:lnTo>
                              <a:pt x="997" y="157"/>
                            </a:lnTo>
                            <a:lnTo>
                              <a:pt x="1009" y="120"/>
                            </a:lnTo>
                            <a:lnTo>
                              <a:pt x="1013" y="107"/>
                            </a:lnTo>
                            <a:lnTo>
                              <a:pt x="1056" y="94"/>
                            </a:lnTo>
                            <a:lnTo>
                              <a:pt x="1120" y="88"/>
                            </a:lnTo>
                            <a:lnTo>
                              <a:pt x="1140" y="0"/>
                            </a:lnTo>
                            <a:lnTo>
                              <a:pt x="0" y="5"/>
                            </a:lnTo>
                            <a:close/>
                          </a:path>
                        </a:pathLst>
                      </a:custGeom>
                      <a:solidFill>
                        <a:srgbClr val="3F1F00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2453" name="Group 5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72" y="2238"/>
                      <a:ext cx="1050" cy="1146"/>
                      <a:chOff x="2172" y="2238"/>
                      <a:chExt cx="1050" cy="1146"/>
                    </a:xfrm>
                  </p:grpSpPr>
                  <p:sp>
                    <p:nvSpPr>
                      <p:cNvPr id="12454" name="Freeform 56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72" y="2244"/>
                        <a:ext cx="9" cy="76"/>
                      </a:xfrm>
                      <a:custGeom>
                        <a:avLst/>
                        <a:gdLst>
                          <a:gd name="T0" fmla="*/ 5 w 9"/>
                          <a:gd name="T1" fmla="*/ 76 h 76"/>
                          <a:gd name="T2" fmla="*/ 0 w 9"/>
                          <a:gd name="T3" fmla="*/ 55 h 76"/>
                          <a:gd name="T4" fmla="*/ 9 w 9"/>
                          <a:gd name="T5" fmla="*/ 0 h 76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9" h="76">
                            <a:moveTo>
                              <a:pt x="5" y="76"/>
                            </a:moveTo>
                            <a:lnTo>
                              <a:pt x="0" y="55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55" name="Freeform 56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37" y="2238"/>
                        <a:ext cx="93" cy="1096"/>
                      </a:xfrm>
                      <a:custGeom>
                        <a:avLst/>
                        <a:gdLst>
                          <a:gd name="T0" fmla="*/ 81 w 93"/>
                          <a:gd name="T1" fmla="*/ 0 h 1096"/>
                          <a:gd name="T2" fmla="*/ 90 w 93"/>
                          <a:gd name="T3" fmla="*/ 126 h 1096"/>
                          <a:gd name="T4" fmla="*/ 93 w 93"/>
                          <a:gd name="T5" fmla="*/ 327 h 1096"/>
                          <a:gd name="T6" fmla="*/ 87 w 93"/>
                          <a:gd name="T7" fmla="*/ 402 h 1096"/>
                          <a:gd name="T8" fmla="*/ 54 w 93"/>
                          <a:gd name="T9" fmla="*/ 486 h 1096"/>
                          <a:gd name="T10" fmla="*/ 57 w 93"/>
                          <a:gd name="T11" fmla="*/ 546 h 1096"/>
                          <a:gd name="T12" fmla="*/ 72 w 93"/>
                          <a:gd name="T13" fmla="*/ 693 h 1096"/>
                          <a:gd name="T14" fmla="*/ 30 w 93"/>
                          <a:gd name="T15" fmla="*/ 858 h 1096"/>
                          <a:gd name="T16" fmla="*/ 24 w 93"/>
                          <a:gd name="T17" fmla="*/ 966 h 1096"/>
                          <a:gd name="T18" fmla="*/ 0 w 93"/>
                          <a:gd name="T19" fmla="*/ 1096 h 109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3" h="1096">
                            <a:moveTo>
                              <a:pt x="81" y="0"/>
                            </a:moveTo>
                            <a:lnTo>
                              <a:pt x="90" y="126"/>
                            </a:lnTo>
                            <a:lnTo>
                              <a:pt x="93" y="327"/>
                            </a:lnTo>
                            <a:lnTo>
                              <a:pt x="87" y="402"/>
                            </a:lnTo>
                            <a:lnTo>
                              <a:pt x="54" y="486"/>
                            </a:lnTo>
                            <a:lnTo>
                              <a:pt x="57" y="546"/>
                            </a:lnTo>
                            <a:lnTo>
                              <a:pt x="72" y="693"/>
                            </a:lnTo>
                            <a:lnTo>
                              <a:pt x="30" y="858"/>
                            </a:lnTo>
                            <a:lnTo>
                              <a:pt x="24" y="966"/>
                            </a:lnTo>
                            <a:lnTo>
                              <a:pt x="0" y="1096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56" name="Freeform 57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0" y="2238"/>
                        <a:ext cx="57" cy="1138"/>
                      </a:xfrm>
                      <a:custGeom>
                        <a:avLst/>
                        <a:gdLst>
                          <a:gd name="T0" fmla="*/ 45 w 57"/>
                          <a:gd name="T1" fmla="*/ 0 h 1138"/>
                          <a:gd name="T2" fmla="*/ 36 w 57"/>
                          <a:gd name="T3" fmla="*/ 108 h 1138"/>
                          <a:gd name="T4" fmla="*/ 0 w 57"/>
                          <a:gd name="T5" fmla="*/ 372 h 1138"/>
                          <a:gd name="T6" fmla="*/ 36 w 57"/>
                          <a:gd name="T7" fmla="*/ 588 h 1138"/>
                          <a:gd name="T8" fmla="*/ 24 w 57"/>
                          <a:gd name="T9" fmla="*/ 690 h 1138"/>
                          <a:gd name="T10" fmla="*/ 15 w 57"/>
                          <a:gd name="T11" fmla="*/ 774 h 1138"/>
                          <a:gd name="T12" fmla="*/ 57 w 57"/>
                          <a:gd name="T13" fmla="*/ 915 h 1138"/>
                          <a:gd name="T14" fmla="*/ 21 w 57"/>
                          <a:gd name="T15" fmla="*/ 1138 h 113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57" h="1138">
                            <a:moveTo>
                              <a:pt x="45" y="0"/>
                            </a:moveTo>
                            <a:lnTo>
                              <a:pt x="36" y="108"/>
                            </a:lnTo>
                            <a:lnTo>
                              <a:pt x="0" y="372"/>
                            </a:lnTo>
                            <a:lnTo>
                              <a:pt x="36" y="588"/>
                            </a:lnTo>
                            <a:lnTo>
                              <a:pt x="24" y="690"/>
                            </a:lnTo>
                            <a:lnTo>
                              <a:pt x="15" y="774"/>
                            </a:lnTo>
                            <a:lnTo>
                              <a:pt x="57" y="915"/>
                            </a:lnTo>
                            <a:lnTo>
                              <a:pt x="21" y="113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57" name="Freeform 57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4" y="2502"/>
                        <a:ext cx="117" cy="882"/>
                      </a:xfrm>
                      <a:custGeom>
                        <a:avLst/>
                        <a:gdLst>
                          <a:gd name="T0" fmla="*/ 27 w 117"/>
                          <a:gd name="T1" fmla="*/ 0 h 882"/>
                          <a:gd name="T2" fmla="*/ 0 w 117"/>
                          <a:gd name="T3" fmla="*/ 174 h 882"/>
                          <a:gd name="T4" fmla="*/ 9 w 117"/>
                          <a:gd name="T5" fmla="*/ 324 h 882"/>
                          <a:gd name="T6" fmla="*/ 78 w 117"/>
                          <a:gd name="T7" fmla="*/ 549 h 882"/>
                          <a:gd name="T8" fmla="*/ 72 w 117"/>
                          <a:gd name="T9" fmla="*/ 645 h 882"/>
                          <a:gd name="T10" fmla="*/ 105 w 117"/>
                          <a:gd name="T11" fmla="*/ 705 h 882"/>
                          <a:gd name="T12" fmla="*/ 117 w 117"/>
                          <a:gd name="T13" fmla="*/ 882 h 88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17" h="882">
                            <a:moveTo>
                              <a:pt x="27" y="0"/>
                            </a:moveTo>
                            <a:lnTo>
                              <a:pt x="0" y="174"/>
                            </a:lnTo>
                            <a:lnTo>
                              <a:pt x="9" y="324"/>
                            </a:lnTo>
                            <a:lnTo>
                              <a:pt x="78" y="549"/>
                            </a:lnTo>
                            <a:lnTo>
                              <a:pt x="72" y="645"/>
                            </a:lnTo>
                            <a:lnTo>
                              <a:pt x="105" y="705"/>
                            </a:lnTo>
                            <a:lnTo>
                              <a:pt x="117" y="882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58" name="Freeform 57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8" y="2250"/>
                        <a:ext cx="90" cy="1123"/>
                      </a:xfrm>
                      <a:custGeom>
                        <a:avLst/>
                        <a:gdLst>
                          <a:gd name="T0" fmla="*/ 33 w 90"/>
                          <a:gd name="T1" fmla="*/ 0 h 1123"/>
                          <a:gd name="T2" fmla="*/ 69 w 90"/>
                          <a:gd name="T3" fmla="*/ 174 h 1123"/>
                          <a:gd name="T4" fmla="*/ 15 w 90"/>
                          <a:gd name="T5" fmla="*/ 321 h 1123"/>
                          <a:gd name="T6" fmla="*/ 0 w 90"/>
                          <a:gd name="T7" fmla="*/ 438 h 1123"/>
                          <a:gd name="T8" fmla="*/ 18 w 90"/>
                          <a:gd name="T9" fmla="*/ 546 h 1123"/>
                          <a:gd name="T10" fmla="*/ 63 w 90"/>
                          <a:gd name="T11" fmla="*/ 657 h 1123"/>
                          <a:gd name="T12" fmla="*/ 90 w 90"/>
                          <a:gd name="T13" fmla="*/ 714 h 1123"/>
                          <a:gd name="T14" fmla="*/ 66 w 90"/>
                          <a:gd name="T15" fmla="*/ 900 h 1123"/>
                          <a:gd name="T16" fmla="*/ 87 w 90"/>
                          <a:gd name="T17" fmla="*/ 945 h 1123"/>
                          <a:gd name="T18" fmla="*/ 70 w 90"/>
                          <a:gd name="T19" fmla="*/ 1123 h 1123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0" h="1123">
                            <a:moveTo>
                              <a:pt x="33" y="0"/>
                            </a:moveTo>
                            <a:lnTo>
                              <a:pt x="69" y="174"/>
                            </a:lnTo>
                            <a:lnTo>
                              <a:pt x="15" y="321"/>
                            </a:lnTo>
                            <a:lnTo>
                              <a:pt x="0" y="438"/>
                            </a:lnTo>
                            <a:lnTo>
                              <a:pt x="18" y="546"/>
                            </a:lnTo>
                            <a:lnTo>
                              <a:pt x="63" y="657"/>
                            </a:lnTo>
                            <a:lnTo>
                              <a:pt x="90" y="714"/>
                            </a:lnTo>
                            <a:lnTo>
                              <a:pt x="66" y="900"/>
                            </a:lnTo>
                            <a:lnTo>
                              <a:pt x="87" y="945"/>
                            </a:lnTo>
                            <a:lnTo>
                              <a:pt x="70" y="1123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59" name="Freeform 57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7" y="2244"/>
                        <a:ext cx="75" cy="729"/>
                      </a:xfrm>
                      <a:custGeom>
                        <a:avLst/>
                        <a:gdLst>
                          <a:gd name="T0" fmla="*/ 3 w 75"/>
                          <a:gd name="T1" fmla="*/ 0 h 729"/>
                          <a:gd name="T2" fmla="*/ 0 w 75"/>
                          <a:gd name="T3" fmla="*/ 168 h 729"/>
                          <a:gd name="T4" fmla="*/ 33 w 75"/>
                          <a:gd name="T5" fmla="*/ 255 h 729"/>
                          <a:gd name="T6" fmla="*/ 6 w 75"/>
                          <a:gd name="T7" fmla="*/ 408 h 729"/>
                          <a:gd name="T8" fmla="*/ 24 w 75"/>
                          <a:gd name="T9" fmla="*/ 498 h 729"/>
                          <a:gd name="T10" fmla="*/ 75 w 75"/>
                          <a:gd name="T11" fmla="*/ 729 h 72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75" h="729">
                            <a:moveTo>
                              <a:pt x="3" y="0"/>
                            </a:moveTo>
                            <a:lnTo>
                              <a:pt x="0" y="168"/>
                            </a:lnTo>
                            <a:lnTo>
                              <a:pt x="33" y="255"/>
                            </a:lnTo>
                            <a:lnTo>
                              <a:pt x="6" y="408"/>
                            </a:lnTo>
                            <a:lnTo>
                              <a:pt x="24" y="498"/>
                            </a:lnTo>
                            <a:lnTo>
                              <a:pt x="75" y="72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60" name="Freeform 57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64" y="2894"/>
                        <a:ext cx="108" cy="448"/>
                      </a:xfrm>
                      <a:custGeom>
                        <a:avLst/>
                        <a:gdLst>
                          <a:gd name="T0" fmla="*/ 108 w 108"/>
                          <a:gd name="T1" fmla="*/ 0 h 448"/>
                          <a:gd name="T2" fmla="*/ 60 w 108"/>
                          <a:gd name="T3" fmla="*/ 117 h 448"/>
                          <a:gd name="T4" fmla="*/ 75 w 108"/>
                          <a:gd name="T5" fmla="*/ 168 h 448"/>
                          <a:gd name="T6" fmla="*/ 63 w 108"/>
                          <a:gd name="T7" fmla="*/ 297 h 448"/>
                          <a:gd name="T8" fmla="*/ 0 w 108"/>
                          <a:gd name="T9" fmla="*/ 448 h 44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08" h="448">
                            <a:moveTo>
                              <a:pt x="108" y="0"/>
                            </a:moveTo>
                            <a:lnTo>
                              <a:pt x="60" y="117"/>
                            </a:lnTo>
                            <a:lnTo>
                              <a:pt x="75" y="168"/>
                            </a:lnTo>
                            <a:lnTo>
                              <a:pt x="63" y="297"/>
                            </a:lnTo>
                            <a:lnTo>
                              <a:pt x="0" y="44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61" name="Freeform 57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1" y="2906"/>
                        <a:ext cx="91" cy="439"/>
                      </a:xfrm>
                      <a:custGeom>
                        <a:avLst/>
                        <a:gdLst>
                          <a:gd name="T0" fmla="*/ 0 w 91"/>
                          <a:gd name="T1" fmla="*/ 0 h 439"/>
                          <a:gd name="T2" fmla="*/ 27 w 91"/>
                          <a:gd name="T3" fmla="*/ 153 h 439"/>
                          <a:gd name="T4" fmla="*/ 12 w 91"/>
                          <a:gd name="T5" fmla="*/ 252 h 439"/>
                          <a:gd name="T6" fmla="*/ 78 w 91"/>
                          <a:gd name="T7" fmla="*/ 349 h 439"/>
                          <a:gd name="T8" fmla="*/ 91 w 91"/>
                          <a:gd name="T9" fmla="*/ 439 h 43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91" h="439">
                            <a:moveTo>
                              <a:pt x="0" y="0"/>
                            </a:moveTo>
                            <a:lnTo>
                              <a:pt x="27" y="153"/>
                            </a:lnTo>
                            <a:lnTo>
                              <a:pt x="12" y="252"/>
                            </a:lnTo>
                            <a:lnTo>
                              <a:pt x="78" y="349"/>
                            </a:lnTo>
                            <a:lnTo>
                              <a:pt x="91" y="43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12451" name="Freeform 576"/>
                  <p:cNvSpPr>
                    <a:spLocks/>
                  </p:cNvSpPr>
                  <p:nvPr/>
                </p:nvSpPr>
                <p:spPr bwMode="auto">
                  <a:xfrm>
                    <a:off x="2010" y="2109"/>
                    <a:ext cx="1289" cy="193"/>
                  </a:xfrm>
                  <a:custGeom>
                    <a:avLst/>
                    <a:gdLst>
                      <a:gd name="T0" fmla="*/ 0 w 1289"/>
                      <a:gd name="T1" fmla="*/ 184 h 193"/>
                      <a:gd name="T2" fmla="*/ 77 w 1289"/>
                      <a:gd name="T3" fmla="*/ 73 h 193"/>
                      <a:gd name="T4" fmla="*/ 111 w 1289"/>
                      <a:gd name="T5" fmla="*/ 54 h 193"/>
                      <a:gd name="T6" fmla="*/ 155 w 1289"/>
                      <a:gd name="T7" fmla="*/ 46 h 193"/>
                      <a:gd name="T8" fmla="*/ 260 w 1289"/>
                      <a:gd name="T9" fmla="*/ 40 h 193"/>
                      <a:gd name="T10" fmla="*/ 291 w 1289"/>
                      <a:gd name="T11" fmla="*/ 39 h 193"/>
                      <a:gd name="T12" fmla="*/ 368 w 1289"/>
                      <a:gd name="T13" fmla="*/ 24 h 193"/>
                      <a:gd name="T14" fmla="*/ 420 w 1289"/>
                      <a:gd name="T15" fmla="*/ 15 h 193"/>
                      <a:gd name="T16" fmla="*/ 462 w 1289"/>
                      <a:gd name="T17" fmla="*/ 21 h 193"/>
                      <a:gd name="T18" fmla="*/ 521 w 1289"/>
                      <a:gd name="T19" fmla="*/ 37 h 193"/>
                      <a:gd name="T20" fmla="*/ 573 w 1289"/>
                      <a:gd name="T21" fmla="*/ 33 h 193"/>
                      <a:gd name="T22" fmla="*/ 641 w 1289"/>
                      <a:gd name="T23" fmla="*/ 22 h 193"/>
                      <a:gd name="T24" fmla="*/ 704 w 1289"/>
                      <a:gd name="T25" fmla="*/ 12 h 193"/>
                      <a:gd name="T26" fmla="*/ 768 w 1289"/>
                      <a:gd name="T27" fmla="*/ 7 h 193"/>
                      <a:gd name="T28" fmla="*/ 860 w 1289"/>
                      <a:gd name="T29" fmla="*/ 1 h 193"/>
                      <a:gd name="T30" fmla="*/ 909 w 1289"/>
                      <a:gd name="T31" fmla="*/ 7 h 193"/>
                      <a:gd name="T32" fmla="*/ 974 w 1289"/>
                      <a:gd name="T33" fmla="*/ 0 h 193"/>
                      <a:gd name="T34" fmla="*/ 1089 w 1289"/>
                      <a:gd name="T35" fmla="*/ 21 h 193"/>
                      <a:gd name="T36" fmla="*/ 1130 w 1289"/>
                      <a:gd name="T37" fmla="*/ 15 h 193"/>
                      <a:gd name="T38" fmla="*/ 1167 w 1289"/>
                      <a:gd name="T39" fmla="*/ 18 h 193"/>
                      <a:gd name="T40" fmla="*/ 1203 w 1289"/>
                      <a:gd name="T41" fmla="*/ 30 h 193"/>
                      <a:gd name="T42" fmla="*/ 1235 w 1289"/>
                      <a:gd name="T43" fmla="*/ 54 h 193"/>
                      <a:gd name="T44" fmla="*/ 1289 w 1289"/>
                      <a:gd name="T45" fmla="*/ 115 h 193"/>
                      <a:gd name="T46" fmla="*/ 1257 w 1289"/>
                      <a:gd name="T47" fmla="*/ 107 h 193"/>
                      <a:gd name="T48" fmla="*/ 1227 w 1289"/>
                      <a:gd name="T49" fmla="*/ 106 h 193"/>
                      <a:gd name="T50" fmla="*/ 1254 w 1289"/>
                      <a:gd name="T51" fmla="*/ 152 h 193"/>
                      <a:gd name="T52" fmla="*/ 1157 w 1289"/>
                      <a:gd name="T53" fmla="*/ 131 h 193"/>
                      <a:gd name="T54" fmla="*/ 1107 w 1289"/>
                      <a:gd name="T55" fmla="*/ 172 h 193"/>
                      <a:gd name="T56" fmla="*/ 1095 w 1289"/>
                      <a:gd name="T57" fmla="*/ 149 h 193"/>
                      <a:gd name="T58" fmla="*/ 1050 w 1289"/>
                      <a:gd name="T59" fmla="*/ 163 h 193"/>
                      <a:gd name="T60" fmla="*/ 1008 w 1289"/>
                      <a:gd name="T61" fmla="*/ 155 h 193"/>
                      <a:gd name="T62" fmla="*/ 987 w 1289"/>
                      <a:gd name="T63" fmla="*/ 149 h 193"/>
                      <a:gd name="T64" fmla="*/ 960 w 1289"/>
                      <a:gd name="T65" fmla="*/ 151 h 193"/>
                      <a:gd name="T66" fmla="*/ 918 w 1289"/>
                      <a:gd name="T67" fmla="*/ 167 h 193"/>
                      <a:gd name="T68" fmla="*/ 872 w 1289"/>
                      <a:gd name="T69" fmla="*/ 190 h 193"/>
                      <a:gd name="T70" fmla="*/ 749 w 1289"/>
                      <a:gd name="T71" fmla="*/ 169 h 193"/>
                      <a:gd name="T72" fmla="*/ 704 w 1289"/>
                      <a:gd name="T73" fmla="*/ 187 h 193"/>
                      <a:gd name="T74" fmla="*/ 584 w 1289"/>
                      <a:gd name="T75" fmla="*/ 155 h 193"/>
                      <a:gd name="T76" fmla="*/ 498 w 1289"/>
                      <a:gd name="T77" fmla="*/ 152 h 193"/>
                      <a:gd name="T78" fmla="*/ 425 w 1289"/>
                      <a:gd name="T79" fmla="*/ 193 h 193"/>
                      <a:gd name="T80" fmla="*/ 404 w 1289"/>
                      <a:gd name="T81" fmla="*/ 172 h 193"/>
                      <a:gd name="T82" fmla="*/ 312 w 1289"/>
                      <a:gd name="T83" fmla="*/ 137 h 193"/>
                      <a:gd name="T84" fmla="*/ 258 w 1289"/>
                      <a:gd name="T85" fmla="*/ 188 h 193"/>
                      <a:gd name="T86" fmla="*/ 218 w 1289"/>
                      <a:gd name="T87" fmla="*/ 175 h 193"/>
                      <a:gd name="T88" fmla="*/ 206 w 1289"/>
                      <a:gd name="T89" fmla="*/ 175 h 193"/>
                      <a:gd name="T90" fmla="*/ 167 w 1289"/>
                      <a:gd name="T91" fmla="*/ 154 h 193"/>
                      <a:gd name="T92" fmla="*/ 159 w 1289"/>
                      <a:gd name="T93" fmla="*/ 139 h 193"/>
                      <a:gd name="T94" fmla="*/ 128 w 1289"/>
                      <a:gd name="T95" fmla="*/ 146 h 193"/>
                      <a:gd name="T96" fmla="*/ 128 w 1289"/>
                      <a:gd name="T97" fmla="*/ 130 h 193"/>
                      <a:gd name="T98" fmla="*/ 60 w 1289"/>
                      <a:gd name="T99" fmla="*/ 134 h 193"/>
                      <a:gd name="T100" fmla="*/ 0 w 1289"/>
                      <a:gd name="T101" fmla="*/ 184 h 193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1289" h="193">
                        <a:moveTo>
                          <a:pt x="0" y="184"/>
                        </a:moveTo>
                        <a:lnTo>
                          <a:pt x="77" y="73"/>
                        </a:lnTo>
                        <a:lnTo>
                          <a:pt x="111" y="54"/>
                        </a:lnTo>
                        <a:lnTo>
                          <a:pt x="155" y="46"/>
                        </a:lnTo>
                        <a:lnTo>
                          <a:pt x="260" y="40"/>
                        </a:lnTo>
                        <a:lnTo>
                          <a:pt x="291" y="39"/>
                        </a:lnTo>
                        <a:lnTo>
                          <a:pt x="368" y="24"/>
                        </a:lnTo>
                        <a:lnTo>
                          <a:pt x="420" y="15"/>
                        </a:lnTo>
                        <a:lnTo>
                          <a:pt x="462" y="21"/>
                        </a:lnTo>
                        <a:lnTo>
                          <a:pt x="521" y="37"/>
                        </a:lnTo>
                        <a:lnTo>
                          <a:pt x="573" y="33"/>
                        </a:lnTo>
                        <a:lnTo>
                          <a:pt x="641" y="22"/>
                        </a:lnTo>
                        <a:lnTo>
                          <a:pt x="704" y="12"/>
                        </a:lnTo>
                        <a:lnTo>
                          <a:pt x="768" y="7"/>
                        </a:lnTo>
                        <a:lnTo>
                          <a:pt x="860" y="1"/>
                        </a:lnTo>
                        <a:lnTo>
                          <a:pt x="909" y="7"/>
                        </a:lnTo>
                        <a:lnTo>
                          <a:pt x="974" y="0"/>
                        </a:lnTo>
                        <a:lnTo>
                          <a:pt x="1089" y="21"/>
                        </a:lnTo>
                        <a:lnTo>
                          <a:pt x="1130" y="15"/>
                        </a:lnTo>
                        <a:lnTo>
                          <a:pt x="1167" y="18"/>
                        </a:lnTo>
                        <a:lnTo>
                          <a:pt x="1203" y="30"/>
                        </a:lnTo>
                        <a:lnTo>
                          <a:pt x="1235" y="54"/>
                        </a:lnTo>
                        <a:lnTo>
                          <a:pt x="1289" y="115"/>
                        </a:lnTo>
                        <a:lnTo>
                          <a:pt x="1257" y="107"/>
                        </a:lnTo>
                        <a:lnTo>
                          <a:pt x="1227" y="106"/>
                        </a:lnTo>
                        <a:lnTo>
                          <a:pt x="1254" y="152"/>
                        </a:lnTo>
                        <a:lnTo>
                          <a:pt x="1157" y="131"/>
                        </a:lnTo>
                        <a:lnTo>
                          <a:pt x="1107" y="172"/>
                        </a:lnTo>
                        <a:lnTo>
                          <a:pt x="1095" y="149"/>
                        </a:lnTo>
                        <a:lnTo>
                          <a:pt x="1050" y="163"/>
                        </a:lnTo>
                        <a:lnTo>
                          <a:pt x="1008" y="155"/>
                        </a:lnTo>
                        <a:lnTo>
                          <a:pt x="987" y="149"/>
                        </a:lnTo>
                        <a:lnTo>
                          <a:pt x="960" y="151"/>
                        </a:lnTo>
                        <a:lnTo>
                          <a:pt x="918" y="167"/>
                        </a:lnTo>
                        <a:lnTo>
                          <a:pt x="872" y="190"/>
                        </a:lnTo>
                        <a:lnTo>
                          <a:pt x="749" y="169"/>
                        </a:lnTo>
                        <a:lnTo>
                          <a:pt x="704" y="187"/>
                        </a:lnTo>
                        <a:lnTo>
                          <a:pt x="584" y="155"/>
                        </a:lnTo>
                        <a:lnTo>
                          <a:pt x="498" y="152"/>
                        </a:lnTo>
                        <a:lnTo>
                          <a:pt x="425" y="193"/>
                        </a:lnTo>
                        <a:lnTo>
                          <a:pt x="404" y="172"/>
                        </a:lnTo>
                        <a:lnTo>
                          <a:pt x="312" y="137"/>
                        </a:lnTo>
                        <a:lnTo>
                          <a:pt x="258" y="188"/>
                        </a:lnTo>
                        <a:lnTo>
                          <a:pt x="218" y="175"/>
                        </a:lnTo>
                        <a:lnTo>
                          <a:pt x="206" y="175"/>
                        </a:lnTo>
                        <a:lnTo>
                          <a:pt x="167" y="154"/>
                        </a:lnTo>
                        <a:lnTo>
                          <a:pt x="159" y="139"/>
                        </a:lnTo>
                        <a:lnTo>
                          <a:pt x="128" y="146"/>
                        </a:lnTo>
                        <a:lnTo>
                          <a:pt x="128" y="130"/>
                        </a:lnTo>
                        <a:lnTo>
                          <a:pt x="60" y="134"/>
                        </a:lnTo>
                        <a:lnTo>
                          <a:pt x="0" y="184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2443" name="Group 577"/>
                <p:cNvGrpSpPr>
                  <a:grpSpLocks/>
                </p:cNvGrpSpPr>
                <p:nvPr/>
              </p:nvGrpSpPr>
              <p:grpSpPr bwMode="auto">
                <a:xfrm>
                  <a:off x="2161" y="3294"/>
                  <a:ext cx="356" cy="145"/>
                  <a:chOff x="2161" y="3294"/>
                  <a:chExt cx="356" cy="145"/>
                </a:xfrm>
              </p:grpSpPr>
              <p:grpSp>
                <p:nvGrpSpPr>
                  <p:cNvPr id="12444" name="Group 578"/>
                  <p:cNvGrpSpPr>
                    <a:grpSpLocks/>
                  </p:cNvGrpSpPr>
                  <p:nvPr/>
                </p:nvGrpSpPr>
                <p:grpSpPr bwMode="auto">
                  <a:xfrm>
                    <a:off x="2296" y="3294"/>
                    <a:ext cx="221" cy="145"/>
                    <a:chOff x="2296" y="3294"/>
                    <a:chExt cx="221" cy="145"/>
                  </a:xfrm>
                </p:grpSpPr>
                <p:sp>
                  <p:nvSpPr>
                    <p:cNvPr id="12448" name="Freeform 579"/>
                    <p:cNvSpPr>
                      <a:spLocks/>
                    </p:cNvSpPr>
                    <p:nvPr/>
                  </p:nvSpPr>
                  <p:spPr bwMode="auto">
                    <a:xfrm>
                      <a:off x="2377" y="3294"/>
                      <a:ext cx="140" cy="139"/>
                    </a:xfrm>
                    <a:custGeom>
                      <a:avLst/>
                      <a:gdLst>
                        <a:gd name="T0" fmla="*/ 9 w 140"/>
                        <a:gd name="T1" fmla="*/ 0 h 139"/>
                        <a:gd name="T2" fmla="*/ 57 w 140"/>
                        <a:gd name="T3" fmla="*/ 6 h 139"/>
                        <a:gd name="T4" fmla="*/ 93 w 140"/>
                        <a:gd name="T5" fmla="*/ 36 h 139"/>
                        <a:gd name="T6" fmla="*/ 95 w 140"/>
                        <a:gd name="T7" fmla="*/ 31 h 139"/>
                        <a:gd name="T8" fmla="*/ 137 w 140"/>
                        <a:gd name="T9" fmla="*/ 74 h 139"/>
                        <a:gd name="T10" fmla="*/ 140 w 140"/>
                        <a:gd name="T11" fmla="*/ 117 h 139"/>
                        <a:gd name="T12" fmla="*/ 115 w 140"/>
                        <a:gd name="T13" fmla="*/ 139 h 139"/>
                        <a:gd name="T14" fmla="*/ 23 w 140"/>
                        <a:gd name="T15" fmla="*/ 71 h 139"/>
                        <a:gd name="T16" fmla="*/ 0 w 140"/>
                        <a:gd name="T17" fmla="*/ 26 h 139"/>
                        <a:gd name="T18" fmla="*/ 9 w 140"/>
                        <a:gd name="T19" fmla="*/ 0 h 139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140" h="139">
                          <a:moveTo>
                            <a:pt x="9" y="0"/>
                          </a:moveTo>
                          <a:lnTo>
                            <a:pt x="57" y="6"/>
                          </a:lnTo>
                          <a:lnTo>
                            <a:pt x="93" y="36"/>
                          </a:lnTo>
                          <a:lnTo>
                            <a:pt x="95" y="31"/>
                          </a:lnTo>
                          <a:lnTo>
                            <a:pt x="137" y="74"/>
                          </a:lnTo>
                          <a:lnTo>
                            <a:pt x="140" y="117"/>
                          </a:lnTo>
                          <a:lnTo>
                            <a:pt x="115" y="139"/>
                          </a:lnTo>
                          <a:lnTo>
                            <a:pt x="23" y="71"/>
                          </a:lnTo>
                          <a:lnTo>
                            <a:pt x="0" y="26"/>
                          </a:lnTo>
                          <a:lnTo>
                            <a:pt x="9" y="0"/>
                          </a:lnTo>
                          <a:close/>
                        </a:path>
                      </a:pathLst>
                    </a:custGeom>
                    <a:solidFill>
                      <a:srgbClr val="7F3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49" name="Freeform 580"/>
                    <p:cNvSpPr>
                      <a:spLocks/>
                    </p:cNvSpPr>
                    <p:nvPr/>
                  </p:nvSpPr>
                  <p:spPr bwMode="auto">
                    <a:xfrm>
                      <a:off x="2296" y="3294"/>
                      <a:ext cx="193" cy="145"/>
                    </a:xfrm>
                    <a:custGeom>
                      <a:avLst/>
                      <a:gdLst>
                        <a:gd name="T0" fmla="*/ 89 w 193"/>
                        <a:gd name="T1" fmla="*/ 0 h 145"/>
                        <a:gd name="T2" fmla="*/ 65 w 193"/>
                        <a:gd name="T3" fmla="*/ 21 h 145"/>
                        <a:gd name="T4" fmla="*/ 44 w 193"/>
                        <a:gd name="T5" fmla="*/ 33 h 145"/>
                        <a:gd name="T6" fmla="*/ 32 w 193"/>
                        <a:gd name="T7" fmla="*/ 59 h 145"/>
                        <a:gd name="T8" fmla="*/ 20 w 193"/>
                        <a:gd name="T9" fmla="*/ 84 h 145"/>
                        <a:gd name="T10" fmla="*/ 13 w 193"/>
                        <a:gd name="T11" fmla="*/ 113 h 145"/>
                        <a:gd name="T12" fmla="*/ 10 w 193"/>
                        <a:gd name="T13" fmla="*/ 131 h 145"/>
                        <a:gd name="T14" fmla="*/ 0 w 193"/>
                        <a:gd name="T15" fmla="*/ 138 h 145"/>
                        <a:gd name="T16" fmla="*/ 87 w 193"/>
                        <a:gd name="T17" fmla="*/ 143 h 145"/>
                        <a:gd name="T18" fmla="*/ 159 w 193"/>
                        <a:gd name="T19" fmla="*/ 145 h 145"/>
                        <a:gd name="T20" fmla="*/ 193 w 193"/>
                        <a:gd name="T21" fmla="*/ 139 h 145"/>
                        <a:gd name="T22" fmla="*/ 185 w 193"/>
                        <a:gd name="T23" fmla="*/ 113 h 145"/>
                        <a:gd name="T24" fmla="*/ 164 w 193"/>
                        <a:gd name="T25" fmla="*/ 94 h 145"/>
                        <a:gd name="T26" fmla="*/ 155 w 193"/>
                        <a:gd name="T27" fmla="*/ 75 h 145"/>
                        <a:gd name="T28" fmla="*/ 146 w 193"/>
                        <a:gd name="T29" fmla="*/ 60 h 145"/>
                        <a:gd name="T30" fmla="*/ 132 w 193"/>
                        <a:gd name="T31" fmla="*/ 51 h 145"/>
                        <a:gd name="T32" fmla="*/ 113 w 193"/>
                        <a:gd name="T33" fmla="*/ 42 h 145"/>
                        <a:gd name="T34" fmla="*/ 105 w 193"/>
                        <a:gd name="T35" fmla="*/ 29 h 145"/>
                        <a:gd name="T36" fmla="*/ 98 w 193"/>
                        <a:gd name="T37" fmla="*/ 13 h 145"/>
                        <a:gd name="T38" fmla="*/ 89 w 193"/>
                        <a:gd name="T39" fmla="*/ 0 h 145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0" t="0" r="r" b="b"/>
                      <a:pathLst>
                        <a:path w="193" h="145">
                          <a:moveTo>
                            <a:pt x="89" y="0"/>
                          </a:moveTo>
                          <a:lnTo>
                            <a:pt x="65" y="21"/>
                          </a:lnTo>
                          <a:lnTo>
                            <a:pt x="44" y="33"/>
                          </a:lnTo>
                          <a:lnTo>
                            <a:pt x="32" y="59"/>
                          </a:lnTo>
                          <a:lnTo>
                            <a:pt x="20" y="84"/>
                          </a:lnTo>
                          <a:lnTo>
                            <a:pt x="13" y="113"/>
                          </a:lnTo>
                          <a:lnTo>
                            <a:pt x="10" y="131"/>
                          </a:lnTo>
                          <a:lnTo>
                            <a:pt x="0" y="138"/>
                          </a:lnTo>
                          <a:lnTo>
                            <a:pt x="87" y="143"/>
                          </a:lnTo>
                          <a:lnTo>
                            <a:pt x="159" y="145"/>
                          </a:lnTo>
                          <a:lnTo>
                            <a:pt x="193" y="139"/>
                          </a:lnTo>
                          <a:lnTo>
                            <a:pt x="185" y="113"/>
                          </a:lnTo>
                          <a:lnTo>
                            <a:pt x="164" y="94"/>
                          </a:lnTo>
                          <a:lnTo>
                            <a:pt x="155" y="75"/>
                          </a:lnTo>
                          <a:lnTo>
                            <a:pt x="146" y="60"/>
                          </a:lnTo>
                          <a:lnTo>
                            <a:pt x="132" y="51"/>
                          </a:lnTo>
                          <a:lnTo>
                            <a:pt x="113" y="42"/>
                          </a:lnTo>
                          <a:lnTo>
                            <a:pt x="105" y="29"/>
                          </a:lnTo>
                          <a:lnTo>
                            <a:pt x="98" y="13"/>
                          </a:lnTo>
                          <a:lnTo>
                            <a:pt x="89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445" name="Group 581"/>
                  <p:cNvGrpSpPr>
                    <a:grpSpLocks/>
                  </p:cNvGrpSpPr>
                  <p:nvPr/>
                </p:nvGrpSpPr>
                <p:grpSpPr bwMode="auto">
                  <a:xfrm>
                    <a:off x="2161" y="3306"/>
                    <a:ext cx="83" cy="72"/>
                    <a:chOff x="2161" y="3306"/>
                    <a:chExt cx="83" cy="72"/>
                  </a:xfrm>
                </p:grpSpPr>
                <p:sp>
                  <p:nvSpPr>
                    <p:cNvPr id="12446" name="Freeform 582"/>
                    <p:cNvSpPr>
                      <a:spLocks/>
                    </p:cNvSpPr>
                    <p:nvPr/>
                  </p:nvSpPr>
                  <p:spPr bwMode="auto">
                    <a:xfrm>
                      <a:off x="2205" y="3306"/>
                      <a:ext cx="39" cy="64"/>
                    </a:xfrm>
                    <a:custGeom>
                      <a:avLst/>
                      <a:gdLst>
                        <a:gd name="T0" fmla="*/ 2 w 39"/>
                        <a:gd name="T1" fmla="*/ 0 h 64"/>
                        <a:gd name="T2" fmla="*/ 17 w 39"/>
                        <a:gd name="T3" fmla="*/ 11 h 64"/>
                        <a:gd name="T4" fmla="*/ 32 w 39"/>
                        <a:gd name="T5" fmla="*/ 35 h 64"/>
                        <a:gd name="T6" fmla="*/ 38 w 39"/>
                        <a:gd name="T7" fmla="*/ 49 h 64"/>
                        <a:gd name="T8" fmla="*/ 39 w 39"/>
                        <a:gd name="T9" fmla="*/ 64 h 64"/>
                        <a:gd name="T10" fmla="*/ 9 w 39"/>
                        <a:gd name="T11" fmla="*/ 58 h 64"/>
                        <a:gd name="T12" fmla="*/ 0 w 39"/>
                        <a:gd name="T13" fmla="*/ 25 h 64"/>
                        <a:gd name="T14" fmla="*/ 2 w 39"/>
                        <a:gd name="T15" fmla="*/ 0 h 6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39" h="64">
                          <a:moveTo>
                            <a:pt x="2" y="0"/>
                          </a:moveTo>
                          <a:lnTo>
                            <a:pt x="17" y="11"/>
                          </a:lnTo>
                          <a:lnTo>
                            <a:pt x="32" y="35"/>
                          </a:lnTo>
                          <a:lnTo>
                            <a:pt x="38" y="49"/>
                          </a:lnTo>
                          <a:lnTo>
                            <a:pt x="39" y="64"/>
                          </a:lnTo>
                          <a:lnTo>
                            <a:pt x="9" y="58"/>
                          </a:lnTo>
                          <a:lnTo>
                            <a:pt x="0" y="2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47" name="Freeform 583"/>
                    <p:cNvSpPr>
                      <a:spLocks/>
                    </p:cNvSpPr>
                    <p:nvPr/>
                  </p:nvSpPr>
                  <p:spPr bwMode="auto">
                    <a:xfrm>
                      <a:off x="2161" y="3307"/>
                      <a:ext cx="59" cy="71"/>
                    </a:xfrm>
                    <a:custGeom>
                      <a:avLst/>
                      <a:gdLst>
                        <a:gd name="T0" fmla="*/ 44 w 59"/>
                        <a:gd name="T1" fmla="*/ 0 h 71"/>
                        <a:gd name="T2" fmla="*/ 32 w 59"/>
                        <a:gd name="T3" fmla="*/ 11 h 71"/>
                        <a:gd name="T4" fmla="*/ 24 w 59"/>
                        <a:gd name="T5" fmla="*/ 15 h 71"/>
                        <a:gd name="T6" fmla="*/ 20 w 59"/>
                        <a:gd name="T7" fmla="*/ 24 h 71"/>
                        <a:gd name="T8" fmla="*/ 12 w 59"/>
                        <a:gd name="T9" fmla="*/ 32 h 71"/>
                        <a:gd name="T10" fmla="*/ 8 w 59"/>
                        <a:gd name="T11" fmla="*/ 54 h 71"/>
                        <a:gd name="T12" fmla="*/ 0 w 59"/>
                        <a:gd name="T13" fmla="*/ 60 h 71"/>
                        <a:gd name="T14" fmla="*/ 14 w 59"/>
                        <a:gd name="T15" fmla="*/ 71 h 71"/>
                        <a:gd name="T16" fmla="*/ 31 w 59"/>
                        <a:gd name="T17" fmla="*/ 63 h 71"/>
                        <a:gd name="T18" fmla="*/ 37 w 59"/>
                        <a:gd name="T19" fmla="*/ 68 h 71"/>
                        <a:gd name="T20" fmla="*/ 53 w 59"/>
                        <a:gd name="T21" fmla="*/ 59 h 71"/>
                        <a:gd name="T22" fmla="*/ 59 w 59"/>
                        <a:gd name="T23" fmla="*/ 50 h 71"/>
                        <a:gd name="T24" fmla="*/ 56 w 59"/>
                        <a:gd name="T25" fmla="*/ 36 h 71"/>
                        <a:gd name="T26" fmla="*/ 56 w 59"/>
                        <a:gd name="T27" fmla="*/ 24 h 71"/>
                        <a:gd name="T28" fmla="*/ 44 w 59"/>
                        <a:gd name="T29" fmla="*/ 0 h 71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0" t="0" r="r" b="b"/>
                      <a:pathLst>
                        <a:path w="59" h="71">
                          <a:moveTo>
                            <a:pt x="44" y="0"/>
                          </a:moveTo>
                          <a:lnTo>
                            <a:pt x="32" y="11"/>
                          </a:lnTo>
                          <a:lnTo>
                            <a:pt x="24" y="15"/>
                          </a:lnTo>
                          <a:lnTo>
                            <a:pt x="20" y="24"/>
                          </a:lnTo>
                          <a:lnTo>
                            <a:pt x="12" y="32"/>
                          </a:lnTo>
                          <a:lnTo>
                            <a:pt x="8" y="54"/>
                          </a:lnTo>
                          <a:lnTo>
                            <a:pt x="0" y="60"/>
                          </a:lnTo>
                          <a:lnTo>
                            <a:pt x="14" y="71"/>
                          </a:lnTo>
                          <a:lnTo>
                            <a:pt x="31" y="63"/>
                          </a:lnTo>
                          <a:lnTo>
                            <a:pt x="37" y="68"/>
                          </a:lnTo>
                          <a:lnTo>
                            <a:pt x="53" y="59"/>
                          </a:lnTo>
                          <a:lnTo>
                            <a:pt x="59" y="50"/>
                          </a:lnTo>
                          <a:lnTo>
                            <a:pt x="56" y="36"/>
                          </a:lnTo>
                          <a:lnTo>
                            <a:pt x="56" y="24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BF7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grpSp>
          <p:nvGrpSpPr>
            <p:cNvPr id="12428" name="Group 584"/>
            <p:cNvGrpSpPr>
              <a:grpSpLocks/>
            </p:cNvGrpSpPr>
            <p:nvPr/>
          </p:nvGrpSpPr>
          <p:grpSpPr bwMode="auto">
            <a:xfrm>
              <a:off x="713" y="240"/>
              <a:ext cx="823" cy="695"/>
              <a:chOff x="4127" y="481"/>
              <a:chExt cx="1348" cy="1241"/>
            </a:xfrm>
          </p:grpSpPr>
          <p:sp>
            <p:nvSpPr>
              <p:cNvPr id="12431" name="Freeform 585"/>
              <p:cNvSpPr>
                <a:spLocks/>
              </p:cNvSpPr>
              <p:nvPr/>
            </p:nvSpPr>
            <p:spPr bwMode="auto">
              <a:xfrm>
                <a:off x="4139" y="494"/>
                <a:ext cx="1322" cy="1211"/>
              </a:xfrm>
              <a:custGeom>
                <a:avLst/>
                <a:gdLst>
                  <a:gd name="T0" fmla="*/ 75 w 1322"/>
                  <a:gd name="T1" fmla="*/ 495 h 1211"/>
                  <a:gd name="T2" fmla="*/ 58 w 1322"/>
                  <a:gd name="T3" fmla="*/ 604 h 1211"/>
                  <a:gd name="T4" fmla="*/ 63 w 1322"/>
                  <a:gd name="T5" fmla="*/ 678 h 1211"/>
                  <a:gd name="T6" fmla="*/ 69 w 1322"/>
                  <a:gd name="T7" fmla="*/ 754 h 1211"/>
                  <a:gd name="T8" fmla="*/ 61 w 1322"/>
                  <a:gd name="T9" fmla="*/ 815 h 1211"/>
                  <a:gd name="T10" fmla="*/ 38 w 1322"/>
                  <a:gd name="T11" fmla="*/ 877 h 1211"/>
                  <a:gd name="T12" fmla="*/ 33 w 1322"/>
                  <a:gd name="T13" fmla="*/ 879 h 1211"/>
                  <a:gd name="T14" fmla="*/ 19 w 1322"/>
                  <a:gd name="T15" fmla="*/ 910 h 1211"/>
                  <a:gd name="T16" fmla="*/ 0 w 1322"/>
                  <a:gd name="T17" fmla="*/ 950 h 1211"/>
                  <a:gd name="T18" fmla="*/ 8 w 1322"/>
                  <a:gd name="T19" fmla="*/ 971 h 1211"/>
                  <a:gd name="T20" fmla="*/ 36 w 1322"/>
                  <a:gd name="T21" fmla="*/ 979 h 1211"/>
                  <a:gd name="T22" fmla="*/ 168 w 1322"/>
                  <a:gd name="T23" fmla="*/ 981 h 1211"/>
                  <a:gd name="T24" fmla="*/ 253 w 1322"/>
                  <a:gd name="T25" fmla="*/ 985 h 1211"/>
                  <a:gd name="T26" fmla="*/ 247 w 1322"/>
                  <a:gd name="T27" fmla="*/ 987 h 1211"/>
                  <a:gd name="T28" fmla="*/ 326 w 1322"/>
                  <a:gd name="T29" fmla="*/ 1002 h 1211"/>
                  <a:gd name="T30" fmla="*/ 417 w 1322"/>
                  <a:gd name="T31" fmla="*/ 1035 h 1211"/>
                  <a:gd name="T32" fmla="*/ 513 w 1322"/>
                  <a:gd name="T33" fmla="*/ 1070 h 1211"/>
                  <a:gd name="T34" fmla="*/ 639 w 1322"/>
                  <a:gd name="T35" fmla="*/ 1095 h 1211"/>
                  <a:gd name="T36" fmla="*/ 735 w 1322"/>
                  <a:gd name="T37" fmla="*/ 1106 h 1211"/>
                  <a:gd name="T38" fmla="*/ 845 w 1322"/>
                  <a:gd name="T39" fmla="*/ 1112 h 1211"/>
                  <a:gd name="T40" fmla="*/ 949 w 1322"/>
                  <a:gd name="T41" fmla="*/ 1104 h 1211"/>
                  <a:gd name="T42" fmla="*/ 1030 w 1322"/>
                  <a:gd name="T43" fmla="*/ 1120 h 1211"/>
                  <a:gd name="T44" fmla="*/ 1108 w 1322"/>
                  <a:gd name="T45" fmla="*/ 1147 h 1211"/>
                  <a:gd name="T46" fmla="*/ 1260 w 1322"/>
                  <a:gd name="T47" fmla="*/ 1211 h 1211"/>
                  <a:gd name="T48" fmla="*/ 1264 w 1322"/>
                  <a:gd name="T49" fmla="*/ 1145 h 1211"/>
                  <a:gd name="T50" fmla="*/ 1256 w 1322"/>
                  <a:gd name="T51" fmla="*/ 1070 h 1211"/>
                  <a:gd name="T52" fmla="*/ 1227 w 1322"/>
                  <a:gd name="T53" fmla="*/ 987 h 1211"/>
                  <a:gd name="T54" fmla="*/ 1222 w 1322"/>
                  <a:gd name="T55" fmla="*/ 941 h 1211"/>
                  <a:gd name="T56" fmla="*/ 1233 w 1322"/>
                  <a:gd name="T57" fmla="*/ 881 h 1211"/>
                  <a:gd name="T58" fmla="*/ 1254 w 1322"/>
                  <a:gd name="T59" fmla="*/ 810 h 1211"/>
                  <a:gd name="T60" fmla="*/ 1276 w 1322"/>
                  <a:gd name="T61" fmla="*/ 744 h 1211"/>
                  <a:gd name="T62" fmla="*/ 1276 w 1322"/>
                  <a:gd name="T63" fmla="*/ 649 h 1211"/>
                  <a:gd name="T64" fmla="*/ 1268 w 1322"/>
                  <a:gd name="T65" fmla="*/ 535 h 1211"/>
                  <a:gd name="T66" fmla="*/ 1260 w 1322"/>
                  <a:gd name="T67" fmla="*/ 444 h 1211"/>
                  <a:gd name="T68" fmla="*/ 1249 w 1322"/>
                  <a:gd name="T69" fmla="*/ 346 h 1211"/>
                  <a:gd name="T70" fmla="*/ 1231 w 1322"/>
                  <a:gd name="T71" fmla="*/ 248 h 1211"/>
                  <a:gd name="T72" fmla="*/ 1233 w 1322"/>
                  <a:gd name="T73" fmla="*/ 199 h 1211"/>
                  <a:gd name="T74" fmla="*/ 1253 w 1322"/>
                  <a:gd name="T75" fmla="*/ 141 h 1211"/>
                  <a:gd name="T76" fmla="*/ 1279 w 1322"/>
                  <a:gd name="T77" fmla="*/ 97 h 1211"/>
                  <a:gd name="T78" fmla="*/ 1322 w 1322"/>
                  <a:gd name="T79" fmla="*/ 52 h 1211"/>
                  <a:gd name="T80" fmla="*/ 1316 w 1322"/>
                  <a:gd name="T81" fmla="*/ 39 h 1211"/>
                  <a:gd name="T82" fmla="*/ 1274 w 1322"/>
                  <a:gd name="T83" fmla="*/ 16 h 1211"/>
                  <a:gd name="T84" fmla="*/ 1187 w 1322"/>
                  <a:gd name="T85" fmla="*/ 0 h 1211"/>
                  <a:gd name="T86" fmla="*/ 1090 w 1322"/>
                  <a:gd name="T87" fmla="*/ 0 h 1211"/>
                  <a:gd name="T88" fmla="*/ 1011 w 1322"/>
                  <a:gd name="T89" fmla="*/ 10 h 1211"/>
                  <a:gd name="T90" fmla="*/ 920 w 1322"/>
                  <a:gd name="T91" fmla="*/ 37 h 1211"/>
                  <a:gd name="T92" fmla="*/ 855 w 1322"/>
                  <a:gd name="T93" fmla="*/ 68 h 1211"/>
                  <a:gd name="T94" fmla="*/ 786 w 1322"/>
                  <a:gd name="T95" fmla="*/ 110 h 1211"/>
                  <a:gd name="T96" fmla="*/ 722 w 1322"/>
                  <a:gd name="T97" fmla="*/ 137 h 1211"/>
                  <a:gd name="T98" fmla="*/ 635 w 1322"/>
                  <a:gd name="T99" fmla="*/ 153 h 1211"/>
                  <a:gd name="T100" fmla="*/ 528 w 1322"/>
                  <a:gd name="T101" fmla="*/ 154 h 1211"/>
                  <a:gd name="T102" fmla="*/ 438 w 1322"/>
                  <a:gd name="T103" fmla="*/ 145 h 1211"/>
                  <a:gd name="T104" fmla="*/ 319 w 1322"/>
                  <a:gd name="T105" fmla="*/ 135 h 1211"/>
                  <a:gd name="T106" fmla="*/ 311 w 1322"/>
                  <a:gd name="T107" fmla="*/ 137 h 1211"/>
                  <a:gd name="T108" fmla="*/ 218 w 1322"/>
                  <a:gd name="T109" fmla="*/ 133 h 1211"/>
                  <a:gd name="T110" fmla="*/ 149 w 1322"/>
                  <a:gd name="T111" fmla="*/ 141 h 1211"/>
                  <a:gd name="T112" fmla="*/ 85 w 1322"/>
                  <a:gd name="T113" fmla="*/ 168 h 1211"/>
                  <a:gd name="T114" fmla="*/ 58 w 1322"/>
                  <a:gd name="T115" fmla="*/ 193 h 1211"/>
                  <a:gd name="T116" fmla="*/ 50 w 1322"/>
                  <a:gd name="T117" fmla="*/ 233 h 1211"/>
                  <a:gd name="T118" fmla="*/ 81 w 1322"/>
                  <a:gd name="T119" fmla="*/ 300 h 1211"/>
                  <a:gd name="T120" fmla="*/ 90 w 1322"/>
                  <a:gd name="T121" fmla="*/ 362 h 1211"/>
                  <a:gd name="T122" fmla="*/ 90 w 1322"/>
                  <a:gd name="T123" fmla="*/ 433 h 1211"/>
                  <a:gd name="T124" fmla="*/ 75 w 1322"/>
                  <a:gd name="T125" fmla="*/ 495 h 121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322" h="1211">
                    <a:moveTo>
                      <a:pt x="75" y="495"/>
                    </a:moveTo>
                    <a:lnTo>
                      <a:pt x="58" y="604"/>
                    </a:lnTo>
                    <a:lnTo>
                      <a:pt x="63" y="678"/>
                    </a:lnTo>
                    <a:lnTo>
                      <a:pt x="69" y="754"/>
                    </a:lnTo>
                    <a:lnTo>
                      <a:pt x="61" y="815"/>
                    </a:lnTo>
                    <a:lnTo>
                      <a:pt x="38" y="877"/>
                    </a:lnTo>
                    <a:lnTo>
                      <a:pt x="33" y="879"/>
                    </a:lnTo>
                    <a:lnTo>
                      <a:pt x="19" y="910"/>
                    </a:lnTo>
                    <a:lnTo>
                      <a:pt x="0" y="950"/>
                    </a:lnTo>
                    <a:lnTo>
                      <a:pt x="8" y="971"/>
                    </a:lnTo>
                    <a:lnTo>
                      <a:pt x="36" y="979"/>
                    </a:lnTo>
                    <a:lnTo>
                      <a:pt x="168" y="981"/>
                    </a:lnTo>
                    <a:lnTo>
                      <a:pt x="253" y="985"/>
                    </a:lnTo>
                    <a:lnTo>
                      <a:pt x="247" y="987"/>
                    </a:lnTo>
                    <a:lnTo>
                      <a:pt x="326" y="1002"/>
                    </a:lnTo>
                    <a:lnTo>
                      <a:pt x="417" y="1035"/>
                    </a:lnTo>
                    <a:lnTo>
                      <a:pt x="513" y="1070"/>
                    </a:lnTo>
                    <a:lnTo>
                      <a:pt x="639" y="1095"/>
                    </a:lnTo>
                    <a:lnTo>
                      <a:pt x="735" y="1106"/>
                    </a:lnTo>
                    <a:lnTo>
                      <a:pt x="845" y="1112"/>
                    </a:lnTo>
                    <a:lnTo>
                      <a:pt x="949" y="1104"/>
                    </a:lnTo>
                    <a:lnTo>
                      <a:pt x="1030" y="1120"/>
                    </a:lnTo>
                    <a:lnTo>
                      <a:pt x="1108" y="1147"/>
                    </a:lnTo>
                    <a:lnTo>
                      <a:pt x="1260" y="1211"/>
                    </a:lnTo>
                    <a:lnTo>
                      <a:pt x="1264" y="1145"/>
                    </a:lnTo>
                    <a:lnTo>
                      <a:pt x="1256" y="1070"/>
                    </a:lnTo>
                    <a:lnTo>
                      <a:pt x="1227" y="987"/>
                    </a:lnTo>
                    <a:lnTo>
                      <a:pt x="1222" y="941"/>
                    </a:lnTo>
                    <a:lnTo>
                      <a:pt x="1233" y="881"/>
                    </a:lnTo>
                    <a:lnTo>
                      <a:pt x="1254" y="810"/>
                    </a:lnTo>
                    <a:lnTo>
                      <a:pt x="1276" y="744"/>
                    </a:lnTo>
                    <a:lnTo>
                      <a:pt x="1276" y="649"/>
                    </a:lnTo>
                    <a:lnTo>
                      <a:pt x="1268" y="535"/>
                    </a:lnTo>
                    <a:lnTo>
                      <a:pt x="1260" y="444"/>
                    </a:lnTo>
                    <a:lnTo>
                      <a:pt x="1249" y="346"/>
                    </a:lnTo>
                    <a:lnTo>
                      <a:pt x="1231" y="248"/>
                    </a:lnTo>
                    <a:lnTo>
                      <a:pt x="1233" y="199"/>
                    </a:lnTo>
                    <a:lnTo>
                      <a:pt x="1253" y="141"/>
                    </a:lnTo>
                    <a:lnTo>
                      <a:pt x="1279" y="97"/>
                    </a:lnTo>
                    <a:lnTo>
                      <a:pt x="1322" y="52"/>
                    </a:lnTo>
                    <a:lnTo>
                      <a:pt x="1316" y="39"/>
                    </a:lnTo>
                    <a:lnTo>
                      <a:pt x="1274" y="16"/>
                    </a:lnTo>
                    <a:lnTo>
                      <a:pt x="1187" y="0"/>
                    </a:lnTo>
                    <a:lnTo>
                      <a:pt x="1090" y="0"/>
                    </a:lnTo>
                    <a:lnTo>
                      <a:pt x="1011" y="10"/>
                    </a:lnTo>
                    <a:lnTo>
                      <a:pt x="920" y="37"/>
                    </a:lnTo>
                    <a:lnTo>
                      <a:pt x="855" y="68"/>
                    </a:lnTo>
                    <a:lnTo>
                      <a:pt x="786" y="110"/>
                    </a:lnTo>
                    <a:lnTo>
                      <a:pt x="722" y="137"/>
                    </a:lnTo>
                    <a:lnTo>
                      <a:pt x="635" y="153"/>
                    </a:lnTo>
                    <a:lnTo>
                      <a:pt x="528" y="154"/>
                    </a:lnTo>
                    <a:lnTo>
                      <a:pt x="438" y="145"/>
                    </a:lnTo>
                    <a:lnTo>
                      <a:pt x="319" y="135"/>
                    </a:lnTo>
                    <a:lnTo>
                      <a:pt x="311" y="137"/>
                    </a:lnTo>
                    <a:lnTo>
                      <a:pt x="218" y="133"/>
                    </a:lnTo>
                    <a:lnTo>
                      <a:pt x="149" y="141"/>
                    </a:lnTo>
                    <a:lnTo>
                      <a:pt x="85" y="168"/>
                    </a:lnTo>
                    <a:lnTo>
                      <a:pt x="58" y="193"/>
                    </a:lnTo>
                    <a:lnTo>
                      <a:pt x="50" y="233"/>
                    </a:lnTo>
                    <a:lnTo>
                      <a:pt x="81" y="300"/>
                    </a:lnTo>
                    <a:lnTo>
                      <a:pt x="90" y="362"/>
                    </a:lnTo>
                    <a:lnTo>
                      <a:pt x="90" y="433"/>
                    </a:lnTo>
                    <a:lnTo>
                      <a:pt x="75" y="4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432" name="Group 586"/>
              <p:cNvGrpSpPr>
                <a:grpSpLocks/>
              </p:cNvGrpSpPr>
              <p:nvPr/>
            </p:nvGrpSpPr>
            <p:grpSpPr bwMode="auto">
              <a:xfrm>
                <a:off x="4127" y="481"/>
                <a:ext cx="1348" cy="1241"/>
                <a:chOff x="4127" y="481"/>
                <a:chExt cx="1348" cy="1241"/>
              </a:xfrm>
            </p:grpSpPr>
            <p:sp>
              <p:nvSpPr>
                <p:cNvPr id="12433" name="Freeform 587"/>
                <p:cNvSpPr>
                  <a:spLocks/>
                </p:cNvSpPr>
                <p:nvPr/>
              </p:nvSpPr>
              <p:spPr bwMode="auto">
                <a:xfrm>
                  <a:off x="4127" y="1274"/>
                  <a:ext cx="1288" cy="448"/>
                </a:xfrm>
                <a:custGeom>
                  <a:avLst/>
                  <a:gdLst>
                    <a:gd name="T0" fmla="*/ 69 w 1288"/>
                    <a:gd name="T1" fmla="*/ 0 h 448"/>
                    <a:gd name="T2" fmla="*/ 56 w 1288"/>
                    <a:gd name="T3" fmla="*/ 59 h 448"/>
                    <a:gd name="T4" fmla="*/ 52 w 1288"/>
                    <a:gd name="T5" fmla="*/ 65 h 448"/>
                    <a:gd name="T6" fmla="*/ 34 w 1288"/>
                    <a:gd name="T7" fmla="*/ 111 h 448"/>
                    <a:gd name="T8" fmla="*/ 8 w 1288"/>
                    <a:gd name="T9" fmla="*/ 146 h 448"/>
                    <a:gd name="T10" fmla="*/ 0 w 1288"/>
                    <a:gd name="T11" fmla="*/ 177 h 448"/>
                    <a:gd name="T12" fmla="*/ 8 w 1288"/>
                    <a:gd name="T13" fmla="*/ 196 h 448"/>
                    <a:gd name="T14" fmla="*/ 17 w 1288"/>
                    <a:gd name="T15" fmla="*/ 206 h 448"/>
                    <a:gd name="T16" fmla="*/ 34 w 1288"/>
                    <a:gd name="T17" fmla="*/ 210 h 448"/>
                    <a:gd name="T18" fmla="*/ 67 w 1288"/>
                    <a:gd name="T19" fmla="*/ 210 h 448"/>
                    <a:gd name="T20" fmla="*/ 61 w 1288"/>
                    <a:gd name="T21" fmla="*/ 210 h 448"/>
                    <a:gd name="T22" fmla="*/ 145 w 1288"/>
                    <a:gd name="T23" fmla="*/ 208 h 448"/>
                    <a:gd name="T24" fmla="*/ 215 w 1288"/>
                    <a:gd name="T25" fmla="*/ 210 h 448"/>
                    <a:gd name="T26" fmla="*/ 282 w 1288"/>
                    <a:gd name="T27" fmla="*/ 219 h 448"/>
                    <a:gd name="T28" fmla="*/ 328 w 1288"/>
                    <a:gd name="T29" fmla="*/ 233 h 448"/>
                    <a:gd name="T30" fmla="*/ 386 w 1288"/>
                    <a:gd name="T31" fmla="*/ 252 h 448"/>
                    <a:gd name="T32" fmla="*/ 444 w 1288"/>
                    <a:gd name="T33" fmla="*/ 271 h 448"/>
                    <a:gd name="T34" fmla="*/ 500 w 1288"/>
                    <a:gd name="T35" fmla="*/ 292 h 448"/>
                    <a:gd name="T36" fmla="*/ 558 w 1288"/>
                    <a:gd name="T37" fmla="*/ 310 h 448"/>
                    <a:gd name="T38" fmla="*/ 628 w 1288"/>
                    <a:gd name="T39" fmla="*/ 321 h 448"/>
                    <a:gd name="T40" fmla="*/ 701 w 1288"/>
                    <a:gd name="T41" fmla="*/ 333 h 448"/>
                    <a:gd name="T42" fmla="*/ 767 w 1288"/>
                    <a:gd name="T43" fmla="*/ 337 h 448"/>
                    <a:gd name="T44" fmla="*/ 846 w 1288"/>
                    <a:gd name="T45" fmla="*/ 337 h 448"/>
                    <a:gd name="T46" fmla="*/ 921 w 1288"/>
                    <a:gd name="T47" fmla="*/ 335 h 448"/>
                    <a:gd name="T48" fmla="*/ 1007 w 1288"/>
                    <a:gd name="T49" fmla="*/ 339 h 448"/>
                    <a:gd name="T50" fmla="*/ 1071 w 1288"/>
                    <a:gd name="T51" fmla="*/ 358 h 448"/>
                    <a:gd name="T52" fmla="*/ 1149 w 1288"/>
                    <a:gd name="T53" fmla="*/ 383 h 448"/>
                    <a:gd name="T54" fmla="*/ 1217 w 1288"/>
                    <a:gd name="T55" fmla="*/ 420 h 448"/>
                    <a:gd name="T56" fmla="*/ 1267 w 1288"/>
                    <a:gd name="T57" fmla="*/ 448 h 448"/>
                    <a:gd name="T58" fmla="*/ 1288 w 1288"/>
                    <a:gd name="T59" fmla="*/ 440 h 448"/>
                    <a:gd name="T60" fmla="*/ 1288 w 1288"/>
                    <a:gd name="T61" fmla="*/ 421 h 448"/>
                    <a:gd name="T62" fmla="*/ 1261 w 1288"/>
                    <a:gd name="T63" fmla="*/ 408 h 448"/>
                    <a:gd name="T64" fmla="*/ 1186 w 1288"/>
                    <a:gd name="T65" fmla="*/ 383 h 448"/>
                    <a:gd name="T66" fmla="*/ 1104 w 1288"/>
                    <a:gd name="T67" fmla="*/ 344 h 448"/>
                    <a:gd name="T68" fmla="*/ 1034 w 1288"/>
                    <a:gd name="T69" fmla="*/ 325 h 448"/>
                    <a:gd name="T70" fmla="*/ 977 w 1288"/>
                    <a:gd name="T71" fmla="*/ 317 h 448"/>
                    <a:gd name="T72" fmla="*/ 909 w 1288"/>
                    <a:gd name="T73" fmla="*/ 317 h 448"/>
                    <a:gd name="T74" fmla="*/ 830 w 1288"/>
                    <a:gd name="T75" fmla="*/ 321 h 448"/>
                    <a:gd name="T76" fmla="*/ 769 w 1288"/>
                    <a:gd name="T77" fmla="*/ 317 h 448"/>
                    <a:gd name="T78" fmla="*/ 695 w 1288"/>
                    <a:gd name="T79" fmla="*/ 314 h 448"/>
                    <a:gd name="T80" fmla="*/ 632 w 1288"/>
                    <a:gd name="T81" fmla="*/ 300 h 448"/>
                    <a:gd name="T82" fmla="*/ 571 w 1288"/>
                    <a:gd name="T83" fmla="*/ 290 h 448"/>
                    <a:gd name="T84" fmla="*/ 506 w 1288"/>
                    <a:gd name="T85" fmla="*/ 275 h 448"/>
                    <a:gd name="T86" fmla="*/ 440 w 1288"/>
                    <a:gd name="T87" fmla="*/ 250 h 448"/>
                    <a:gd name="T88" fmla="*/ 365 w 1288"/>
                    <a:gd name="T89" fmla="*/ 219 h 448"/>
                    <a:gd name="T90" fmla="*/ 305 w 1288"/>
                    <a:gd name="T91" fmla="*/ 204 h 448"/>
                    <a:gd name="T92" fmla="*/ 245 w 1288"/>
                    <a:gd name="T93" fmla="*/ 192 h 448"/>
                    <a:gd name="T94" fmla="*/ 240 w 1288"/>
                    <a:gd name="T95" fmla="*/ 194 h 448"/>
                    <a:gd name="T96" fmla="*/ 182 w 1288"/>
                    <a:gd name="T97" fmla="*/ 188 h 448"/>
                    <a:gd name="T98" fmla="*/ 106 w 1288"/>
                    <a:gd name="T99" fmla="*/ 184 h 448"/>
                    <a:gd name="T100" fmla="*/ 100 w 1288"/>
                    <a:gd name="T101" fmla="*/ 186 h 448"/>
                    <a:gd name="T102" fmla="*/ 42 w 1288"/>
                    <a:gd name="T103" fmla="*/ 184 h 448"/>
                    <a:gd name="T104" fmla="*/ 21 w 1288"/>
                    <a:gd name="T105" fmla="*/ 179 h 448"/>
                    <a:gd name="T106" fmla="*/ 27 w 1288"/>
                    <a:gd name="T107" fmla="*/ 181 h 448"/>
                    <a:gd name="T108" fmla="*/ 27 w 1288"/>
                    <a:gd name="T109" fmla="*/ 167 h 448"/>
                    <a:gd name="T110" fmla="*/ 31 w 1288"/>
                    <a:gd name="T111" fmla="*/ 146 h 448"/>
                    <a:gd name="T112" fmla="*/ 56 w 1288"/>
                    <a:gd name="T113" fmla="*/ 111 h 448"/>
                    <a:gd name="T114" fmla="*/ 73 w 1288"/>
                    <a:gd name="T115" fmla="*/ 73 h 448"/>
                    <a:gd name="T116" fmla="*/ 81 w 1288"/>
                    <a:gd name="T117" fmla="*/ 42 h 448"/>
                    <a:gd name="T118" fmla="*/ 75 w 1288"/>
                    <a:gd name="T119" fmla="*/ 42 h 448"/>
                    <a:gd name="T120" fmla="*/ 69 w 1288"/>
                    <a:gd name="T121" fmla="*/ 0 h 448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288" h="448">
                      <a:moveTo>
                        <a:pt x="69" y="0"/>
                      </a:moveTo>
                      <a:lnTo>
                        <a:pt x="56" y="59"/>
                      </a:lnTo>
                      <a:lnTo>
                        <a:pt x="52" y="65"/>
                      </a:lnTo>
                      <a:lnTo>
                        <a:pt x="34" y="111"/>
                      </a:lnTo>
                      <a:lnTo>
                        <a:pt x="8" y="146"/>
                      </a:lnTo>
                      <a:lnTo>
                        <a:pt x="0" y="177"/>
                      </a:lnTo>
                      <a:lnTo>
                        <a:pt x="8" y="196"/>
                      </a:lnTo>
                      <a:lnTo>
                        <a:pt x="17" y="206"/>
                      </a:lnTo>
                      <a:lnTo>
                        <a:pt x="34" y="210"/>
                      </a:lnTo>
                      <a:lnTo>
                        <a:pt x="67" y="210"/>
                      </a:lnTo>
                      <a:lnTo>
                        <a:pt x="61" y="210"/>
                      </a:lnTo>
                      <a:lnTo>
                        <a:pt x="145" y="208"/>
                      </a:lnTo>
                      <a:lnTo>
                        <a:pt x="215" y="210"/>
                      </a:lnTo>
                      <a:lnTo>
                        <a:pt x="282" y="219"/>
                      </a:lnTo>
                      <a:lnTo>
                        <a:pt x="328" y="233"/>
                      </a:lnTo>
                      <a:lnTo>
                        <a:pt x="386" y="252"/>
                      </a:lnTo>
                      <a:lnTo>
                        <a:pt x="444" y="271"/>
                      </a:lnTo>
                      <a:lnTo>
                        <a:pt x="500" y="292"/>
                      </a:lnTo>
                      <a:lnTo>
                        <a:pt x="558" y="310"/>
                      </a:lnTo>
                      <a:lnTo>
                        <a:pt x="628" y="321"/>
                      </a:lnTo>
                      <a:lnTo>
                        <a:pt x="701" y="333"/>
                      </a:lnTo>
                      <a:lnTo>
                        <a:pt x="767" y="337"/>
                      </a:lnTo>
                      <a:lnTo>
                        <a:pt x="846" y="337"/>
                      </a:lnTo>
                      <a:lnTo>
                        <a:pt x="921" y="335"/>
                      </a:lnTo>
                      <a:lnTo>
                        <a:pt x="1007" y="339"/>
                      </a:lnTo>
                      <a:lnTo>
                        <a:pt x="1071" y="358"/>
                      </a:lnTo>
                      <a:lnTo>
                        <a:pt x="1149" y="383"/>
                      </a:lnTo>
                      <a:lnTo>
                        <a:pt x="1217" y="420"/>
                      </a:lnTo>
                      <a:lnTo>
                        <a:pt x="1267" y="448"/>
                      </a:lnTo>
                      <a:lnTo>
                        <a:pt x="1288" y="440"/>
                      </a:lnTo>
                      <a:lnTo>
                        <a:pt x="1288" y="421"/>
                      </a:lnTo>
                      <a:lnTo>
                        <a:pt x="1261" y="408"/>
                      </a:lnTo>
                      <a:lnTo>
                        <a:pt x="1186" y="383"/>
                      </a:lnTo>
                      <a:lnTo>
                        <a:pt x="1104" y="344"/>
                      </a:lnTo>
                      <a:lnTo>
                        <a:pt x="1034" y="325"/>
                      </a:lnTo>
                      <a:lnTo>
                        <a:pt x="977" y="317"/>
                      </a:lnTo>
                      <a:lnTo>
                        <a:pt x="909" y="317"/>
                      </a:lnTo>
                      <a:lnTo>
                        <a:pt x="830" y="321"/>
                      </a:lnTo>
                      <a:lnTo>
                        <a:pt x="769" y="317"/>
                      </a:lnTo>
                      <a:lnTo>
                        <a:pt x="695" y="314"/>
                      </a:lnTo>
                      <a:lnTo>
                        <a:pt x="632" y="300"/>
                      </a:lnTo>
                      <a:lnTo>
                        <a:pt x="571" y="290"/>
                      </a:lnTo>
                      <a:lnTo>
                        <a:pt x="506" y="275"/>
                      </a:lnTo>
                      <a:lnTo>
                        <a:pt x="440" y="250"/>
                      </a:lnTo>
                      <a:lnTo>
                        <a:pt x="365" y="219"/>
                      </a:lnTo>
                      <a:lnTo>
                        <a:pt x="305" y="204"/>
                      </a:lnTo>
                      <a:lnTo>
                        <a:pt x="245" y="192"/>
                      </a:lnTo>
                      <a:lnTo>
                        <a:pt x="240" y="194"/>
                      </a:lnTo>
                      <a:lnTo>
                        <a:pt x="182" y="188"/>
                      </a:lnTo>
                      <a:lnTo>
                        <a:pt x="106" y="184"/>
                      </a:lnTo>
                      <a:lnTo>
                        <a:pt x="100" y="186"/>
                      </a:lnTo>
                      <a:lnTo>
                        <a:pt x="42" y="184"/>
                      </a:lnTo>
                      <a:lnTo>
                        <a:pt x="21" y="179"/>
                      </a:lnTo>
                      <a:lnTo>
                        <a:pt x="27" y="181"/>
                      </a:lnTo>
                      <a:lnTo>
                        <a:pt x="27" y="167"/>
                      </a:lnTo>
                      <a:lnTo>
                        <a:pt x="31" y="146"/>
                      </a:lnTo>
                      <a:lnTo>
                        <a:pt x="56" y="111"/>
                      </a:lnTo>
                      <a:lnTo>
                        <a:pt x="73" y="73"/>
                      </a:lnTo>
                      <a:lnTo>
                        <a:pt x="81" y="42"/>
                      </a:lnTo>
                      <a:lnTo>
                        <a:pt x="75" y="42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434" name="Freeform 588"/>
                <p:cNvSpPr>
                  <a:spLocks/>
                </p:cNvSpPr>
                <p:nvPr/>
              </p:nvSpPr>
              <p:spPr bwMode="auto">
                <a:xfrm>
                  <a:off x="4187" y="481"/>
                  <a:ext cx="1288" cy="1234"/>
                </a:xfrm>
                <a:custGeom>
                  <a:avLst/>
                  <a:gdLst>
                    <a:gd name="T0" fmla="*/ 1230 w 1288"/>
                    <a:gd name="T1" fmla="*/ 1192 h 1234"/>
                    <a:gd name="T2" fmla="*/ 1211 w 1288"/>
                    <a:gd name="T3" fmla="*/ 1069 h 1234"/>
                    <a:gd name="T4" fmla="*/ 1188 w 1288"/>
                    <a:gd name="T5" fmla="*/ 955 h 1234"/>
                    <a:gd name="T6" fmla="*/ 1207 w 1288"/>
                    <a:gd name="T7" fmla="*/ 867 h 1234"/>
                    <a:gd name="T8" fmla="*/ 1234 w 1288"/>
                    <a:gd name="T9" fmla="*/ 767 h 1234"/>
                    <a:gd name="T10" fmla="*/ 1234 w 1288"/>
                    <a:gd name="T11" fmla="*/ 585 h 1234"/>
                    <a:gd name="T12" fmla="*/ 1211 w 1288"/>
                    <a:gd name="T13" fmla="*/ 355 h 1234"/>
                    <a:gd name="T14" fmla="*/ 1197 w 1288"/>
                    <a:gd name="T15" fmla="*/ 229 h 1234"/>
                    <a:gd name="T16" fmla="*/ 1213 w 1288"/>
                    <a:gd name="T17" fmla="*/ 169 h 1234"/>
                    <a:gd name="T18" fmla="*/ 1261 w 1288"/>
                    <a:gd name="T19" fmla="*/ 96 h 1234"/>
                    <a:gd name="T20" fmla="*/ 1288 w 1288"/>
                    <a:gd name="T21" fmla="*/ 63 h 1234"/>
                    <a:gd name="T22" fmla="*/ 1267 w 1288"/>
                    <a:gd name="T23" fmla="*/ 33 h 1234"/>
                    <a:gd name="T24" fmla="*/ 1172 w 1288"/>
                    <a:gd name="T25" fmla="*/ 8 h 1234"/>
                    <a:gd name="T26" fmla="*/ 1038 w 1288"/>
                    <a:gd name="T27" fmla="*/ 0 h 1234"/>
                    <a:gd name="T28" fmla="*/ 915 w 1288"/>
                    <a:gd name="T29" fmla="*/ 29 h 1234"/>
                    <a:gd name="T30" fmla="*/ 807 w 1288"/>
                    <a:gd name="T31" fmla="*/ 67 h 1234"/>
                    <a:gd name="T32" fmla="*/ 717 w 1288"/>
                    <a:gd name="T33" fmla="*/ 121 h 1234"/>
                    <a:gd name="T34" fmla="*/ 630 w 1288"/>
                    <a:gd name="T35" fmla="*/ 146 h 1234"/>
                    <a:gd name="T36" fmla="*/ 488 w 1288"/>
                    <a:gd name="T37" fmla="*/ 154 h 1234"/>
                    <a:gd name="T38" fmla="*/ 365 w 1288"/>
                    <a:gd name="T39" fmla="*/ 139 h 1234"/>
                    <a:gd name="T40" fmla="*/ 222 w 1288"/>
                    <a:gd name="T41" fmla="*/ 129 h 1234"/>
                    <a:gd name="T42" fmla="*/ 140 w 1288"/>
                    <a:gd name="T43" fmla="*/ 135 h 1234"/>
                    <a:gd name="T44" fmla="*/ 21 w 1288"/>
                    <a:gd name="T45" fmla="*/ 171 h 1234"/>
                    <a:gd name="T46" fmla="*/ 2 w 1288"/>
                    <a:gd name="T47" fmla="*/ 227 h 1234"/>
                    <a:gd name="T48" fmla="*/ 21 w 1288"/>
                    <a:gd name="T49" fmla="*/ 212 h 1234"/>
                    <a:gd name="T50" fmla="*/ 89 w 1288"/>
                    <a:gd name="T51" fmla="*/ 171 h 1234"/>
                    <a:gd name="T52" fmla="*/ 176 w 1288"/>
                    <a:gd name="T53" fmla="*/ 158 h 1234"/>
                    <a:gd name="T54" fmla="*/ 296 w 1288"/>
                    <a:gd name="T55" fmla="*/ 158 h 1234"/>
                    <a:gd name="T56" fmla="*/ 430 w 1288"/>
                    <a:gd name="T57" fmla="*/ 177 h 1234"/>
                    <a:gd name="T58" fmla="*/ 544 w 1288"/>
                    <a:gd name="T59" fmla="*/ 179 h 1234"/>
                    <a:gd name="T60" fmla="*/ 661 w 1288"/>
                    <a:gd name="T61" fmla="*/ 165 h 1234"/>
                    <a:gd name="T62" fmla="*/ 792 w 1288"/>
                    <a:gd name="T63" fmla="*/ 106 h 1234"/>
                    <a:gd name="T64" fmla="*/ 917 w 1288"/>
                    <a:gd name="T65" fmla="*/ 50 h 1234"/>
                    <a:gd name="T66" fmla="*/ 1044 w 1288"/>
                    <a:gd name="T67" fmla="*/ 25 h 1234"/>
                    <a:gd name="T68" fmla="*/ 1178 w 1288"/>
                    <a:gd name="T69" fmla="*/ 33 h 1234"/>
                    <a:gd name="T70" fmla="*/ 1253 w 1288"/>
                    <a:gd name="T71" fmla="*/ 60 h 1234"/>
                    <a:gd name="T72" fmla="*/ 1218 w 1288"/>
                    <a:gd name="T73" fmla="*/ 104 h 1234"/>
                    <a:gd name="T74" fmla="*/ 1182 w 1288"/>
                    <a:gd name="T75" fmla="*/ 183 h 1234"/>
                    <a:gd name="T76" fmla="*/ 1174 w 1288"/>
                    <a:gd name="T77" fmla="*/ 267 h 1234"/>
                    <a:gd name="T78" fmla="*/ 1193 w 1288"/>
                    <a:gd name="T79" fmla="*/ 375 h 1234"/>
                    <a:gd name="T80" fmla="*/ 1209 w 1288"/>
                    <a:gd name="T81" fmla="*/ 509 h 1234"/>
                    <a:gd name="T82" fmla="*/ 1217 w 1288"/>
                    <a:gd name="T83" fmla="*/ 683 h 1234"/>
                    <a:gd name="T84" fmla="*/ 1211 w 1288"/>
                    <a:gd name="T85" fmla="*/ 765 h 1234"/>
                    <a:gd name="T86" fmla="*/ 1178 w 1288"/>
                    <a:gd name="T87" fmla="*/ 880 h 1234"/>
                    <a:gd name="T88" fmla="*/ 1165 w 1288"/>
                    <a:gd name="T89" fmla="*/ 984 h 1234"/>
                    <a:gd name="T90" fmla="*/ 1190 w 1288"/>
                    <a:gd name="T91" fmla="*/ 1071 h 1234"/>
                    <a:gd name="T92" fmla="*/ 1203 w 1288"/>
                    <a:gd name="T93" fmla="*/ 1169 h 1234"/>
                    <a:gd name="T94" fmla="*/ 1205 w 1288"/>
                    <a:gd name="T95" fmla="*/ 1234 h 1234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288" h="1234">
                      <a:moveTo>
                        <a:pt x="1222" y="1234"/>
                      </a:moveTo>
                      <a:lnTo>
                        <a:pt x="1230" y="1192"/>
                      </a:lnTo>
                      <a:lnTo>
                        <a:pt x="1226" y="1127"/>
                      </a:lnTo>
                      <a:lnTo>
                        <a:pt x="1211" y="1069"/>
                      </a:lnTo>
                      <a:lnTo>
                        <a:pt x="1193" y="1006"/>
                      </a:lnTo>
                      <a:lnTo>
                        <a:pt x="1188" y="955"/>
                      </a:lnTo>
                      <a:lnTo>
                        <a:pt x="1191" y="921"/>
                      </a:lnTo>
                      <a:lnTo>
                        <a:pt x="1207" y="867"/>
                      </a:lnTo>
                      <a:lnTo>
                        <a:pt x="1224" y="815"/>
                      </a:lnTo>
                      <a:lnTo>
                        <a:pt x="1234" y="767"/>
                      </a:lnTo>
                      <a:lnTo>
                        <a:pt x="1240" y="690"/>
                      </a:lnTo>
                      <a:lnTo>
                        <a:pt x="1234" y="585"/>
                      </a:lnTo>
                      <a:lnTo>
                        <a:pt x="1228" y="492"/>
                      </a:lnTo>
                      <a:lnTo>
                        <a:pt x="1211" y="355"/>
                      </a:lnTo>
                      <a:lnTo>
                        <a:pt x="1197" y="276"/>
                      </a:lnTo>
                      <a:lnTo>
                        <a:pt x="1197" y="229"/>
                      </a:lnTo>
                      <a:lnTo>
                        <a:pt x="1203" y="196"/>
                      </a:lnTo>
                      <a:lnTo>
                        <a:pt x="1213" y="169"/>
                      </a:lnTo>
                      <a:lnTo>
                        <a:pt x="1232" y="133"/>
                      </a:lnTo>
                      <a:lnTo>
                        <a:pt x="1261" y="96"/>
                      </a:lnTo>
                      <a:lnTo>
                        <a:pt x="1280" y="77"/>
                      </a:lnTo>
                      <a:lnTo>
                        <a:pt x="1288" y="63"/>
                      </a:lnTo>
                      <a:lnTo>
                        <a:pt x="1286" y="50"/>
                      </a:lnTo>
                      <a:lnTo>
                        <a:pt x="1267" y="33"/>
                      </a:lnTo>
                      <a:lnTo>
                        <a:pt x="1226" y="17"/>
                      </a:lnTo>
                      <a:lnTo>
                        <a:pt x="1172" y="8"/>
                      </a:lnTo>
                      <a:lnTo>
                        <a:pt x="1107" y="2"/>
                      </a:lnTo>
                      <a:lnTo>
                        <a:pt x="1038" y="0"/>
                      </a:lnTo>
                      <a:lnTo>
                        <a:pt x="975" y="8"/>
                      </a:lnTo>
                      <a:lnTo>
                        <a:pt x="915" y="29"/>
                      </a:lnTo>
                      <a:lnTo>
                        <a:pt x="857" y="44"/>
                      </a:lnTo>
                      <a:lnTo>
                        <a:pt x="807" y="67"/>
                      </a:lnTo>
                      <a:lnTo>
                        <a:pt x="755" y="100"/>
                      </a:lnTo>
                      <a:lnTo>
                        <a:pt x="717" y="121"/>
                      </a:lnTo>
                      <a:lnTo>
                        <a:pt x="672" y="139"/>
                      </a:lnTo>
                      <a:lnTo>
                        <a:pt x="630" y="146"/>
                      </a:lnTo>
                      <a:lnTo>
                        <a:pt x="559" y="154"/>
                      </a:lnTo>
                      <a:lnTo>
                        <a:pt x="488" y="154"/>
                      </a:lnTo>
                      <a:lnTo>
                        <a:pt x="417" y="146"/>
                      </a:lnTo>
                      <a:lnTo>
                        <a:pt x="365" y="139"/>
                      </a:lnTo>
                      <a:lnTo>
                        <a:pt x="290" y="133"/>
                      </a:lnTo>
                      <a:lnTo>
                        <a:pt x="222" y="129"/>
                      </a:lnTo>
                      <a:lnTo>
                        <a:pt x="145" y="133"/>
                      </a:lnTo>
                      <a:lnTo>
                        <a:pt x="140" y="135"/>
                      </a:lnTo>
                      <a:lnTo>
                        <a:pt x="84" y="146"/>
                      </a:lnTo>
                      <a:lnTo>
                        <a:pt x="21" y="171"/>
                      </a:lnTo>
                      <a:lnTo>
                        <a:pt x="0" y="204"/>
                      </a:lnTo>
                      <a:lnTo>
                        <a:pt x="2" y="227"/>
                      </a:lnTo>
                      <a:lnTo>
                        <a:pt x="11" y="241"/>
                      </a:lnTo>
                      <a:lnTo>
                        <a:pt x="21" y="212"/>
                      </a:lnTo>
                      <a:lnTo>
                        <a:pt x="48" y="191"/>
                      </a:lnTo>
                      <a:lnTo>
                        <a:pt x="89" y="171"/>
                      </a:lnTo>
                      <a:lnTo>
                        <a:pt x="132" y="160"/>
                      </a:lnTo>
                      <a:lnTo>
                        <a:pt x="176" y="158"/>
                      </a:lnTo>
                      <a:lnTo>
                        <a:pt x="238" y="158"/>
                      </a:lnTo>
                      <a:lnTo>
                        <a:pt x="296" y="158"/>
                      </a:lnTo>
                      <a:lnTo>
                        <a:pt x="380" y="167"/>
                      </a:lnTo>
                      <a:lnTo>
                        <a:pt x="430" y="177"/>
                      </a:lnTo>
                      <a:lnTo>
                        <a:pt x="488" y="181"/>
                      </a:lnTo>
                      <a:lnTo>
                        <a:pt x="544" y="179"/>
                      </a:lnTo>
                      <a:lnTo>
                        <a:pt x="611" y="175"/>
                      </a:lnTo>
                      <a:lnTo>
                        <a:pt x="661" y="165"/>
                      </a:lnTo>
                      <a:lnTo>
                        <a:pt x="738" y="139"/>
                      </a:lnTo>
                      <a:lnTo>
                        <a:pt x="792" y="106"/>
                      </a:lnTo>
                      <a:lnTo>
                        <a:pt x="848" y="71"/>
                      </a:lnTo>
                      <a:lnTo>
                        <a:pt x="917" y="50"/>
                      </a:lnTo>
                      <a:lnTo>
                        <a:pt x="975" y="33"/>
                      </a:lnTo>
                      <a:lnTo>
                        <a:pt x="1044" y="25"/>
                      </a:lnTo>
                      <a:lnTo>
                        <a:pt x="1120" y="25"/>
                      </a:lnTo>
                      <a:lnTo>
                        <a:pt x="1178" y="33"/>
                      </a:lnTo>
                      <a:lnTo>
                        <a:pt x="1230" y="46"/>
                      </a:lnTo>
                      <a:lnTo>
                        <a:pt x="1253" y="60"/>
                      </a:lnTo>
                      <a:lnTo>
                        <a:pt x="1251" y="73"/>
                      </a:lnTo>
                      <a:lnTo>
                        <a:pt x="1218" y="104"/>
                      </a:lnTo>
                      <a:lnTo>
                        <a:pt x="1197" y="140"/>
                      </a:lnTo>
                      <a:lnTo>
                        <a:pt x="1182" y="183"/>
                      </a:lnTo>
                      <a:lnTo>
                        <a:pt x="1174" y="221"/>
                      </a:lnTo>
                      <a:lnTo>
                        <a:pt x="1174" y="267"/>
                      </a:lnTo>
                      <a:lnTo>
                        <a:pt x="1180" y="317"/>
                      </a:lnTo>
                      <a:lnTo>
                        <a:pt x="1193" y="375"/>
                      </a:lnTo>
                      <a:lnTo>
                        <a:pt x="1203" y="440"/>
                      </a:lnTo>
                      <a:lnTo>
                        <a:pt x="1209" y="509"/>
                      </a:lnTo>
                      <a:lnTo>
                        <a:pt x="1215" y="600"/>
                      </a:lnTo>
                      <a:lnTo>
                        <a:pt x="1217" y="683"/>
                      </a:lnTo>
                      <a:lnTo>
                        <a:pt x="1211" y="759"/>
                      </a:lnTo>
                      <a:lnTo>
                        <a:pt x="1211" y="765"/>
                      </a:lnTo>
                      <a:lnTo>
                        <a:pt x="1197" y="821"/>
                      </a:lnTo>
                      <a:lnTo>
                        <a:pt x="1178" y="880"/>
                      </a:lnTo>
                      <a:lnTo>
                        <a:pt x="1168" y="938"/>
                      </a:lnTo>
                      <a:lnTo>
                        <a:pt x="1165" y="984"/>
                      </a:lnTo>
                      <a:lnTo>
                        <a:pt x="1172" y="1017"/>
                      </a:lnTo>
                      <a:lnTo>
                        <a:pt x="1190" y="1071"/>
                      </a:lnTo>
                      <a:lnTo>
                        <a:pt x="1201" y="1119"/>
                      </a:lnTo>
                      <a:lnTo>
                        <a:pt x="1203" y="1169"/>
                      </a:lnTo>
                      <a:lnTo>
                        <a:pt x="1195" y="1212"/>
                      </a:lnTo>
                      <a:lnTo>
                        <a:pt x="1205" y="1234"/>
                      </a:lnTo>
                      <a:lnTo>
                        <a:pt x="1222" y="12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435" name="Freeform 589"/>
                <p:cNvSpPr>
                  <a:spLocks/>
                </p:cNvSpPr>
                <p:nvPr/>
              </p:nvSpPr>
              <p:spPr bwMode="auto">
                <a:xfrm>
                  <a:off x="4177" y="656"/>
                  <a:ext cx="68" cy="674"/>
                </a:xfrm>
                <a:custGeom>
                  <a:avLst/>
                  <a:gdLst>
                    <a:gd name="T0" fmla="*/ 35 w 68"/>
                    <a:gd name="T1" fmla="*/ 0 h 674"/>
                    <a:gd name="T2" fmla="*/ 8 w 68"/>
                    <a:gd name="T3" fmla="*/ 33 h 674"/>
                    <a:gd name="T4" fmla="*/ 0 w 68"/>
                    <a:gd name="T5" fmla="*/ 64 h 674"/>
                    <a:gd name="T6" fmla="*/ 12 w 68"/>
                    <a:gd name="T7" fmla="*/ 96 h 674"/>
                    <a:gd name="T8" fmla="*/ 31 w 68"/>
                    <a:gd name="T9" fmla="*/ 144 h 674"/>
                    <a:gd name="T10" fmla="*/ 39 w 68"/>
                    <a:gd name="T11" fmla="*/ 190 h 674"/>
                    <a:gd name="T12" fmla="*/ 41 w 68"/>
                    <a:gd name="T13" fmla="*/ 238 h 674"/>
                    <a:gd name="T14" fmla="*/ 29 w 68"/>
                    <a:gd name="T15" fmla="*/ 309 h 674"/>
                    <a:gd name="T16" fmla="*/ 20 w 68"/>
                    <a:gd name="T17" fmla="*/ 371 h 674"/>
                    <a:gd name="T18" fmla="*/ 8 w 68"/>
                    <a:gd name="T19" fmla="*/ 442 h 674"/>
                    <a:gd name="T20" fmla="*/ 8 w 68"/>
                    <a:gd name="T21" fmla="*/ 508 h 674"/>
                    <a:gd name="T22" fmla="*/ 14 w 68"/>
                    <a:gd name="T23" fmla="*/ 570 h 674"/>
                    <a:gd name="T24" fmla="*/ 16 w 68"/>
                    <a:gd name="T25" fmla="*/ 649 h 674"/>
                    <a:gd name="T26" fmla="*/ 20 w 68"/>
                    <a:gd name="T27" fmla="*/ 674 h 674"/>
                    <a:gd name="T28" fmla="*/ 35 w 68"/>
                    <a:gd name="T29" fmla="*/ 659 h 674"/>
                    <a:gd name="T30" fmla="*/ 43 w 68"/>
                    <a:gd name="T31" fmla="*/ 601 h 674"/>
                    <a:gd name="T32" fmla="*/ 43 w 68"/>
                    <a:gd name="T33" fmla="*/ 535 h 674"/>
                    <a:gd name="T34" fmla="*/ 33 w 68"/>
                    <a:gd name="T35" fmla="*/ 479 h 674"/>
                    <a:gd name="T36" fmla="*/ 33 w 68"/>
                    <a:gd name="T37" fmla="*/ 440 h 674"/>
                    <a:gd name="T38" fmla="*/ 43 w 68"/>
                    <a:gd name="T39" fmla="*/ 390 h 674"/>
                    <a:gd name="T40" fmla="*/ 57 w 68"/>
                    <a:gd name="T41" fmla="*/ 321 h 674"/>
                    <a:gd name="T42" fmla="*/ 68 w 68"/>
                    <a:gd name="T43" fmla="*/ 257 h 674"/>
                    <a:gd name="T44" fmla="*/ 64 w 68"/>
                    <a:gd name="T45" fmla="*/ 200 h 674"/>
                    <a:gd name="T46" fmla="*/ 62 w 68"/>
                    <a:gd name="T47" fmla="*/ 169 h 674"/>
                    <a:gd name="T48" fmla="*/ 51 w 68"/>
                    <a:gd name="T49" fmla="*/ 117 h 674"/>
                    <a:gd name="T50" fmla="*/ 31 w 68"/>
                    <a:gd name="T51" fmla="*/ 66 h 674"/>
                    <a:gd name="T52" fmla="*/ 24 w 68"/>
                    <a:gd name="T53" fmla="*/ 27 h 674"/>
                    <a:gd name="T54" fmla="*/ 35 w 68"/>
                    <a:gd name="T55" fmla="*/ 0 h 67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68" h="674">
                      <a:moveTo>
                        <a:pt x="35" y="0"/>
                      </a:moveTo>
                      <a:lnTo>
                        <a:pt x="8" y="33"/>
                      </a:lnTo>
                      <a:lnTo>
                        <a:pt x="0" y="64"/>
                      </a:lnTo>
                      <a:lnTo>
                        <a:pt x="12" y="96"/>
                      </a:lnTo>
                      <a:lnTo>
                        <a:pt x="31" y="144"/>
                      </a:lnTo>
                      <a:lnTo>
                        <a:pt x="39" y="190"/>
                      </a:lnTo>
                      <a:lnTo>
                        <a:pt x="41" y="238"/>
                      </a:lnTo>
                      <a:lnTo>
                        <a:pt x="29" y="309"/>
                      </a:lnTo>
                      <a:lnTo>
                        <a:pt x="20" y="371"/>
                      </a:lnTo>
                      <a:lnTo>
                        <a:pt x="8" y="442"/>
                      </a:lnTo>
                      <a:lnTo>
                        <a:pt x="8" y="508"/>
                      </a:lnTo>
                      <a:lnTo>
                        <a:pt x="14" y="570"/>
                      </a:lnTo>
                      <a:lnTo>
                        <a:pt x="16" y="649"/>
                      </a:lnTo>
                      <a:lnTo>
                        <a:pt x="20" y="674"/>
                      </a:lnTo>
                      <a:lnTo>
                        <a:pt x="35" y="659"/>
                      </a:lnTo>
                      <a:lnTo>
                        <a:pt x="43" y="601"/>
                      </a:lnTo>
                      <a:lnTo>
                        <a:pt x="43" y="535"/>
                      </a:lnTo>
                      <a:lnTo>
                        <a:pt x="33" y="479"/>
                      </a:lnTo>
                      <a:lnTo>
                        <a:pt x="33" y="440"/>
                      </a:lnTo>
                      <a:lnTo>
                        <a:pt x="43" y="390"/>
                      </a:lnTo>
                      <a:lnTo>
                        <a:pt x="57" y="321"/>
                      </a:lnTo>
                      <a:lnTo>
                        <a:pt x="68" y="257"/>
                      </a:lnTo>
                      <a:lnTo>
                        <a:pt x="64" y="200"/>
                      </a:lnTo>
                      <a:lnTo>
                        <a:pt x="62" y="169"/>
                      </a:lnTo>
                      <a:lnTo>
                        <a:pt x="51" y="117"/>
                      </a:lnTo>
                      <a:lnTo>
                        <a:pt x="31" y="66"/>
                      </a:lnTo>
                      <a:lnTo>
                        <a:pt x="24" y="27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429" name="Line 590"/>
            <p:cNvSpPr>
              <a:spLocks noChangeShapeType="1"/>
            </p:cNvSpPr>
            <p:nvPr/>
          </p:nvSpPr>
          <p:spPr bwMode="auto">
            <a:xfrm flipH="1">
              <a:off x="672" y="357"/>
              <a:ext cx="82" cy="699"/>
            </a:xfrm>
            <a:prstGeom prst="line">
              <a:avLst/>
            </a:prstGeom>
            <a:noFill/>
            <a:ln w="508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2430" name="Rectangle 591"/>
            <p:cNvSpPr>
              <a:spLocks noChangeArrowheads="1"/>
            </p:cNvSpPr>
            <p:nvPr/>
          </p:nvSpPr>
          <p:spPr bwMode="auto">
            <a:xfrm>
              <a:off x="889" y="480"/>
              <a:ext cx="47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nl-NL" sz="1200" b="1">
                  <a:solidFill>
                    <a:srgbClr val="000000"/>
                  </a:solidFill>
                </a:rPr>
                <a:t>Load</a:t>
              </a:r>
            </a:p>
            <a:p>
              <a:pPr>
                <a:spcBef>
                  <a:spcPct val="0"/>
                </a:spcBef>
              </a:pPr>
              <a:r>
                <a:rPr lang="nl-NL" sz="1200" b="1">
                  <a:solidFill>
                    <a:srgbClr val="000000"/>
                  </a:solidFill>
                </a:rPr>
                <a:t>handling</a:t>
              </a:r>
              <a:endParaRPr lang="nl-NL" sz="1200" b="1"/>
            </a:p>
          </p:txBody>
        </p:sp>
      </p:grpSp>
      <p:grpSp>
        <p:nvGrpSpPr>
          <p:cNvPr id="12304" name="Group 633"/>
          <p:cNvGrpSpPr>
            <a:grpSpLocks/>
          </p:cNvGrpSpPr>
          <p:nvPr/>
        </p:nvGrpSpPr>
        <p:grpSpPr bwMode="auto">
          <a:xfrm>
            <a:off x="6553200" y="1905000"/>
            <a:ext cx="2209800" cy="3387725"/>
            <a:chOff x="336" y="240"/>
            <a:chExt cx="1392" cy="2134"/>
          </a:xfrm>
        </p:grpSpPr>
        <p:grpSp>
          <p:nvGrpSpPr>
            <p:cNvPr id="12387" name="Group 634"/>
            <p:cNvGrpSpPr>
              <a:grpSpLocks/>
            </p:cNvGrpSpPr>
            <p:nvPr/>
          </p:nvGrpSpPr>
          <p:grpSpPr bwMode="auto">
            <a:xfrm>
              <a:off x="336" y="960"/>
              <a:ext cx="1392" cy="1414"/>
              <a:chOff x="1694" y="2400"/>
              <a:chExt cx="1739" cy="1414"/>
            </a:xfrm>
          </p:grpSpPr>
          <p:sp>
            <p:nvSpPr>
              <p:cNvPr id="12396" name="Freeform 635"/>
              <p:cNvSpPr>
                <a:spLocks/>
              </p:cNvSpPr>
              <p:nvPr/>
            </p:nvSpPr>
            <p:spPr bwMode="auto">
              <a:xfrm>
                <a:off x="1694" y="3578"/>
                <a:ext cx="245" cy="191"/>
              </a:xfrm>
              <a:custGeom>
                <a:avLst/>
                <a:gdLst>
                  <a:gd name="T0" fmla="*/ 93 w 245"/>
                  <a:gd name="T1" fmla="*/ 0 h 191"/>
                  <a:gd name="T2" fmla="*/ 55 w 245"/>
                  <a:gd name="T3" fmla="*/ 15 h 191"/>
                  <a:gd name="T4" fmla="*/ 32 w 245"/>
                  <a:gd name="T5" fmla="*/ 24 h 191"/>
                  <a:gd name="T6" fmla="*/ 14 w 245"/>
                  <a:gd name="T7" fmla="*/ 39 h 191"/>
                  <a:gd name="T8" fmla="*/ 0 w 245"/>
                  <a:gd name="T9" fmla="*/ 50 h 191"/>
                  <a:gd name="T10" fmla="*/ 3 w 245"/>
                  <a:gd name="T11" fmla="*/ 74 h 191"/>
                  <a:gd name="T12" fmla="*/ 13 w 245"/>
                  <a:gd name="T13" fmla="*/ 101 h 191"/>
                  <a:gd name="T14" fmla="*/ 48 w 245"/>
                  <a:gd name="T15" fmla="*/ 106 h 191"/>
                  <a:gd name="T16" fmla="*/ 86 w 245"/>
                  <a:gd name="T17" fmla="*/ 110 h 191"/>
                  <a:gd name="T18" fmla="*/ 108 w 245"/>
                  <a:gd name="T19" fmla="*/ 117 h 191"/>
                  <a:gd name="T20" fmla="*/ 139 w 245"/>
                  <a:gd name="T21" fmla="*/ 128 h 191"/>
                  <a:gd name="T22" fmla="*/ 165 w 245"/>
                  <a:gd name="T23" fmla="*/ 135 h 191"/>
                  <a:gd name="T24" fmla="*/ 204 w 245"/>
                  <a:gd name="T25" fmla="*/ 141 h 191"/>
                  <a:gd name="T26" fmla="*/ 186 w 245"/>
                  <a:gd name="T27" fmla="*/ 166 h 191"/>
                  <a:gd name="T28" fmla="*/ 172 w 245"/>
                  <a:gd name="T29" fmla="*/ 186 h 191"/>
                  <a:gd name="T30" fmla="*/ 213 w 245"/>
                  <a:gd name="T31" fmla="*/ 191 h 191"/>
                  <a:gd name="T32" fmla="*/ 245 w 245"/>
                  <a:gd name="T33" fmla="*/ 188 h 19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45" h="191">
                    <a:moveTo>
                      <a:pt x="93" y="0"/>
                    </a:moveTo>
                    <a:lnTo>
                      <a:pt x="55" y="15"/>
                    </a:lnTo>
                    <a:lnTo>
                      <a:pt x="32" y="24"/>
                    </a:lnTo>
                    <a:lnTo>
                      <a:pt x="14" y="39"/>
                    </a:lnTo>
                    <a:lnTo>
                      <a:pt x="0" y="50"/>
                    </a:lnTo>
                    <a:lnTo>
                      <a:pt x="3" y="74"/>
                    </a:lnTo>
                    <a:lnTo>
                      <a:pt x="13" y="101"/>
                    </a:lnTo>
                    <a:lnTo>
                      <a:pt x="48" y="106"/>
                    </a:lnTo>
                    <a:lnTo>
                      <a:pt x="86" y="110"/>
                    </a:lnTo>
                    <a:lnTo>
                      <a:pt x="108" y="117"/>
                    </a:lnTo>
                    <a:lnTo>
                      <a:pt x="139" y="128"/>
                    </a:lnTo>
                    <a:lnTo>
                      <a:pt x="165" y="135"/>
                    </a:lnTo>
                    <a:lnTo>
                      <a:pt x="204" y="141"/>
                    </a:lnTo>
                    <a:lnTo>
                      <a:pt x="186" y="166"/>
                    </a:lnTo>
                    <a:lnTo>
                      <a:pt x="172" y="186"/>
                    </a:lnTo>
                    <a:lnTo>
                      <a:pt x="213" y="191"/>
                    </a:lnTo>
                    <a:lnTo>
                      <a:pt x="245" y="188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7" name="Freeform 636"/>
              <p:cNvSpPr>
                <a:spLocks/>
              </p:cNvSpPr>
              <p:nvPr/>
            </p:nvSpPr>
            <p:spPr bwMode="auto">
              <a:xfrm>
                <a:off x="1832" y="3591"/>
                <a:ext cx="886" cy="203"/>
              </a:xfrm>
              <a:custGeom>
                <a:avLst/>
                <a:gdLst>
                  <a:gd name="T0" fmla="*/ 123 w 886"/>
                  <a:gd name="T1" fmla="*/ 0 h 203"/>
                  <a:gd name="T2" fmla="*/ 76 w 886"/>
                  <a:gd name="T3" fmla="*/ 2 h 203"/>
                  <a:gd name="T4" fmla="*/ 42 w 886"/>
                  <a:gd name="T5" fmla="*/ 7 h 203"/>
                  <a:gd name="T6" fmla="*/ 18 w 886"/>
                  <a:gd name="T7" fmla="*/ 17 h 203"/>
                  <a:gd name="T8" fmla="*/ 6 w 886"/>
                  <a:gd name="T9" fmla="*/ 32 h 203"/>
                  <a:gd name="T10" fmla="*/ 0 w 886"/>
                  <a:gd name="T11" fmla="*/ 50 h 203"/>
                  <a:gd name="T12" fmla="*/ 6 w 886"/>
                  <a:gd name="T13" fmla="*/ 65 h 203"/>
                  <a:gd name="T14" fmla="*/ 21 w 886"/>
                  <a:gd name="T15" fmla="*/ 73 h 203"/>
                  <a:gd name="T16" fmla="*/ 52 w 886"/>
                  <a:gd name="T17" fmla="*/ 80 h 203"/>
                  <a:gd name="T18" fmla="*/ 72 w 886"/>
                  <a:gd name="T19" fmla="*/ 82 h 203"/>
                  <a:gd name="T20" fmla="*/ 93 w 886"/>
                  <a:gd name="T21" fmla="*/ 81 h 203"/>
                  <a:gd name="T22" fmla="*/ 105 w 886"/>
                  <a:gd name="T23" fmla="*/ 82 h 203"/>
                  <a:gd name="T24" fmla="*/ 110 w 886"/>
                  <a:gd name="T25" fmla="*/ 95 h 203"/>
                  <a:gd name="T26" fmla="*/ 111 w 886"/>
                  <a:gd name="T27" fmla="*/ 107 h 203"/>
                  <a:gd name="T28" fmla="*/ 132 w 886"/>
                  <a:gd name="T29" fmla="*/ 113 h 203"/>
                  <a:gd name="T30" fmla="*/ 188 w 886"/>
                  <a:gd name="T31" fmla="*/ 123 h 203"/>
                  <a:gd name="T32" fmla="*/ 200 w 886"/>
                  <a:gd name="T33" fmla="*/ 119 h 203"/>
                  <a:gd name="T34" fmla="*/ 216 w 886"/>
                  <a:gd name="T35" fmla="*/ 116 h 203"/>
                  <a:gd name="T36" fmla="*/ 237 w 886"/>
                  <a:gd name="T37" fmla="*/ 121 h 203"/>
                  <a:gd name="T38" fmla="*/ 257 w 886"/>
                  <a:gd name="T39" fmla="*/ 125 h 203"/>
                  <a:gd name="T40" fmla="*/ 277 w 886"/>
                  <a:gd name="T41" fmla="*/ 128 h 203"/>
                  <a:gd name="T42" fmla="*/ 275 w 886"/>
                  <a:gd name="T43" fmla="*/ 141 h 203"/>
                  <a:gd name="T44" fmla="*/ 267 w 886"/>
                  <a:gd name="T45" fmla="*/ 156 h 203"/>
                  <a:gd name="T46" fmla="*/ 303 w 886"/>
                  <a:gd name="T47" fmla="*/ 171 h 203"/>
                  <a:gd name="T48" fmla="*/ 398 w 886"/>
                  <a:gd name="T49" fmla="*/ 203 h 203"/>
                  <a:gd name="T50" fmla="*/ 512 w 886"/>
                  <a:gd name="T51" fmla="*/ 199 h 203"/>
                  <a:gd name="T52" fmla="*/ 694 w 886"/>
                  <a:gd name="T53" fmla="*/ 180 h 203"/>
                  <a:gd name="T54" fmla="*/ 725 w 886"/>
                  <a:gd name="T55" fmla="*/ 155 h 203"/>
                  <a:gd name="T56" fmla="*/ 802 w 886"/>
                  <a:gd name="T57" fmla="*/ 152 h 203"/>
                  <a:gd name="T58" fmla="*/ 886 w 886"/>
                  <a:gd name="T59" fmla="*/ 165 h 20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886" h="203">
                    <a:moveTo>
                      <a:pt x="123" y="0"/>
                    </a:moveTo>
                    <a:lnTo>
                      <a:pt x="76" y="2"/>
                    </a:lnTo>
                    <a:lnTo>
                      <a:pt x="42" y="7"/>
                    </a:lnTo>
                    <a:lnTo>
                      <a:pt x="18" y="17"/>
                    </a:lnTo>
                    <a:lnTo>
                      <a:pt x="6" y="32"/>
                    </a:lnTo>
                    <a:lnTo>
                      <a:pt x="0" y="50"/>
                    </a:lnTo>
                    <a:lnTo>
                      <a:pt x="6" y="65"/>
                    </a:lnTo>
                    <a:lnTo>
                      <a:pt x="21" y="73"/>
                    </a:lnTo>
                    <a:lnTo>
                      <a:pt x="52" y="80"/>
                    </a:lnTo>
                    <a:lnTo>
                      <a:pt x="72" y="82"/>
                    </a:lnTo>
                    <a:lnTo>
                      <a:pt x="93" y="81"/>
                    </a:lnTo>
                    <a:lnTo>
                      <a:pt x="105" y="82"/>
                    </a:lnTo>
                    <a:lnTo>
                      <a:pt x="110" y="95"/>
                    </a:lnTo>
                    <a:lnTo>
                      <a:pt x="111" y="107"/>
                    </a:lnTo>
                    <a:lnTo>
                      <a:pt x="132" y="113"/>
                    </a:lnTo>
                    <a:lnTo>
                      <a:pt x="188" y="123"/>
                    </a:lnTo>
                    <a:lnTo>
                      <a:pt x="200" y="119"/>
                    </a:lnTo>
                    <a:lnTo>
                      <a:pt x="216" y="116"/>
                    </a:lnTo>
                    <a:lnTo>
                      <a:pt x="237" y="121"/>
                    </a:lnTo>
                    <a:lnTo>
                      <a:pt x="257" y="125"/>
                    </a:lnTo>
                    <a:lnTo>
                      <a:pt x="277" y="128"/>
                    </a:lnTo>
                    <a:lnTo>
                      <a:pt x="275" y="141"/>
                    </a:lnTo>
                    <a:lnTo>
                      <a:pt x="267" y="156"/>
                    </a:lnTo>
                    <a:lnTo>
                      <a:pt x="303" y="171"/>
                    </a:lnTo>
                    <a:lnTo>
                      <a:pt x="398" y="203"/>
                    </a:lnTo>
                    <a:lnTo>
                      <a:pt x="512" y="199"/>
                    </a:lnTo>
                    <a:lnTo>
                      <a:pt x="694" y="180"/>
                    </a:lnTo>
                    <a:lnTo>
                      <a:pt x="725" y="155"/>
                    </a:lnTo>
                    <a:lnTo>
                      <a:pt x="802" y="152"/>
                    </a:lnTo>
                    <a:lnTo>
                      <a:pt x="886" y="16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8" name="Freeform 637"/>
              <p:cNvSpPr>
                <a:spLocks/>
              </p:cNvSpPr>
              <p:nvPr/>
            </p:nvSpPr>
            <p:spPr bwMode="auto">
              <a:xfrm>
                <a:off x="2589" y="3746"/>
                <a:ext cx="616" cy="68"/>
              </a:xfrm>
              <a:custGeom>
                <a:avLst/>
                <a:gdLst>
                  <a:gd name="T0" fmla="*/ 0 w 616"/>
                  <a:gd name="T1" fmla="*/ 62 h 68"/>
                  <a:gd name="T2" fmla="*/ 21 w 616"/>
                  <a:gd name="T3" fmla="*/ 54 h 68"/>
                  <a:gd name="T4" fmla="*/ 44 w 616"/>
                  <a:gd name="T5" fmla="*/ 48 h 68"/>
                  <a:gd name="T6" fmla="*/ 78 w 616"/>
                  <a:gd name="T7" fmla="*/ 57 h 68"/>
                  <a:gd name="T8" fmla="*/ 118 w 616"/>
                  <a:gd name="T9" fmla="*/ 68 h 68"/>
                  <a:gd name="T10" fmla="*/ 159 w 616"/>
                  <a:gd name="T11" fmla="*/ 63 h 68"/>
                  <a:gd name="T12" fmla="*/ 190 w 616"/>
                  <a:gd name="T13" fmla="*/ 61 h 68"/>
                  <a:gd name="T14" fmla="*/ 207 w 616"/>
                  <a:gd name="T15" fmla="*/ 56 h 68"/>
                  <a:gd name="T16" fmla="*/ 238 w 616"/>
                  <a:gd name="T17" fmla="*/ 50 h 68"/>
                  <a:gd name="T18" fmla="*/ 267 w 616"/>
                  <a:gd name="T19" fmla="*/ 46 h 68"/>
                  <a:gd name="T20" fmla="*/ 313 w 616"/>
                  <a:gd name="T21" fmla="*/ 49 h 68"/>
                  <a:gd name="T22" fmla="*/ 350 w 616"/>
                  <a:gd name="T23" fmla="*/ 53 h 68"/>
                  <a:gd name="T24" fmla="*/ 367 w 616"/>
                  <a:gd name="T25" fmla="*/ 54 h 68"/>
                  <a:gd name="T26" fmla="*/ 421 w 616"/>
                  <a:gd name="T27" fmla="*/ 39 h 68"/>
                  <a:gd name="T28" fmla="*/ 481 w 616"/>
                  <a:gd name="T29" fmla="*/ 25 h 68"/>
                  <a:gd name="T30" fmla="*/ 547 w 616"/>
                  <a:gd name="T31" fmla="*/ 25 h 68"/>
                  <a:gd name="T32" fmla="*/ 616 w 616"/>
                  <a:gd name="T33" fmla="*/ 0 h 6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16" h="68">
                    <a:moveTo>
                      <a:pt x="0" y="62"/>
                    </a:moveTo>
                    <a:lnTo>
                      <a:pt x="21" y="54"/>
                    </a:lnTo>
                    <a:lnTo>
                      <a:pt x="44" y="48"/>
                    </a:lnTo>
                    <a:lnTo>
                      <a:pt x="78" y="57"/>
                    </a:lnTo>
                    <a:lnTo>
                      <a:pt x="118" y="68"/>
                    </a:lnTo>
                    <a:lnTo>
                      <a:pt x="159" y="63"/>
                    </a:lnTo>
                    <a:lnTo>
                      <a:pt x="190" y="61"/>
                    </a:lnTo>
                    <a:lnTo>
                      <a:pt x="207" y="56"/>
                    </a:lnTo>
                    <a:lnTo>
                      <a:pt x="238" y="50"/>
                    </a:lnTo>
                    <a:lnTo>
                      <a:pt x="267" y="46"/>
                    </a:lnTo>
                    <a:lnTo>
                      <a:pt x="313" y="49"/>
                    </a:lnTo>
                    <a:lnTo>
                      <a:pt x="350" y="53"/>
                    </a:lnTo>
                    <a:lnTo>
                      <a:pt x="367" y="54"/>
                    </a:lnTo>
                    <a:lnTo>
                      <a:pt x="421" y="39"/>
                    </a:lnTo>
                    <a:lnTo>
                      <a:pt x="481" y="25"/>
                    </a:lnTo>
                    <a:lnTo>
                      <a:pt x="547" y="25"/>
                    </a:lnTo>
                    <a:lnTo>
                      <a:pt x="616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9" name="Freeform 638"/>
              <p:cNvSpPr>
                <a:spLocks/>
              </p:cNvSpPr>
              <p:nvPr/>
            </p:nvSpPr>
            <p:spPr bwMode="auto">
              <a:xfrm>
                <a:off x="2862" y="3584"/>
                <a:ext cx="436" cy="162"/>
              </a:xfrm>
              <a:custGeom>
                <a:avLst/>
                <a:gdLst>
                  <a:gd name="T0" fmla="*/ 0 w 436"/>
                  <a:gd name="T1" fmla="*/ 162 h 162"/>
                  <a:gd name="T2" fmla="*/ 51 w 436"/>
                  <a:gd name="T3" fmla="*/ 155 h 162"/>
                  <a:gd name="T4" fmla="*/ 83 w 436"/>
                  <a:gd name="T5" fmla="*/ 151 h 162"/>
                  <a:gd name="T6" fmla="*/ 126 w 436"/>
                  <a:gd name="T7" fmla="*/ 139 h 162"/>
                  <a:gd name="T8" fmla="*/ 191 w 436"/>
                  <a:gd name="T9" fmla="*/ 135 h 162"/>
                  <a:gd name="T10" fmla="*/ 267 w 436"/>
                  <a:gd name="T11" fmla="*/ 124 h 162"/>
                  <a:gd name="T12" fmla="*/ 321 w 436"/>
                  <a:gd name="T13" fmla="*/ 118 h 162"/>
                  <a:gd name="T14" fmla="*/ 358 w 436"/>
                  <a:gd name="T15" fmla="*/ 99 h 162"/>
                  <a:gd name="T16" fmla="*/ 381 w 436"/>
                  <a:gd name="T17" fmla="*/ 92 h 162"/>
                  <a:gd name="T18" fmla="*/ 395 w 436"/>
                  <a:gd name="T19" fmla="*/ 88 h 162"/>
                  <a:gd name="T20" fmla="*/ 429 w 436"/>
                  <a:gd name="T21" fmla="*/ 58 h 162"/>
                  <a:gd name="T22" fmla="*/ 435 w 436"/>
                  <a:gd name="T23" fmla="*/ 45 h 162"/>
                  <a:gd name="T24" fmla="*/ 436 w 436"/>
                  <a:gd name="T25" fmla="*/ 33 h 162"/>
                  <a:gd name="T26" fmla="*/ 431 w 436"/>
                  <a:gd name="T27" fmla="*/ 25 h 162"/>
                  <a:gd name="T28" fmla="*/ 421 w 436"/>
                  <a:gd name="T29" fmla="*/ 18 h 162"/>
                  <a:gd name="T30" fmla="*/ 401 w 436"/>
                  <a:gd name="T31" fmla="*/ 18 h 162"/>
                  <a:gd name="T32" fmla="*/ 378 w 436"/>
                  <a:gd name="T33" fmla="*/ 7 h 162"/>
                  <a:gd name="T34" fmla="*/ 346 w 436"/>
                  <a:gd name="T35" fmla="*/ 0 h 162"/>
                  <a:gd name="T36" fmla="*/ 305 w 436"/>
                  <a:gd name="T37" fmla="*/ 0 h 16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6" h="162">
                    <a:moveTo>
                      <a:pt x="0" y="162"/>
                    </a:moveTo>
                    <a:lnTo>
                      <a:pt x="51" y="155"/>
                    </a:lnTo>
                    <a:lnTo>
                      <a:pt x="83" y="151"/>
                    </a:lnTo>
                    <a:lnTo>
                      <a:pt x="126" y="139"/>
                    </a:lnTo>
                    <a:lnTo>
                      <a:pt x="191" y="135"/>
                    </a:lnTo>
                    <a:lnTo>
                      <a:pt x="267" y="124"/>
                    </a:lnTo>
                    <a:lnTo>
                      <a:pt x="321" y="118"/>
                    </a:lnTo>
                    <a:lnTo>
                      <a:pt x="358" y="99"/>
                    </a:lnTo>
                    <a:lnTo>
                      <a:pt x="381" y="92"/>
                    </a:lnTo>
                    <a:lnTo>
                      <a:pt x="395" y="88"/>
                    </a:lnTo>
                    <a:lnTo>
                      <a:pt x="429" y="58"/>
                    </a:lnTo>
                    <a:lnTo>
                      <a:pt x="435" y="45"/>
                    </a:lnTo>
                    <a:lnTo>
                      <a:pt x="436" y="33"/>
                    </a:lnTo>
                    <a:lnTo>
                      <a:pt x="431" y="25"/>
                    </a:lnTo>
                    <a:lnTo>
                      <a:pt x="421" y="18"/>
                    </a:lnTo>
                    <a:lnTo>
                      <a:pt x="401" y="18"/>
                    </a:lnTo>
                    <a:lnTo>
                      <a:pt x="378" y="7"/>
                    </a:lnTo>
                    <a:lnTo>
                      <a:pt x="346" y="0"/>
                    </a:lnTo>
                    <a:lnTo>
                      <a:pt x="305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0" name="Freeform 639"/>
              <p:cNvSpPr>
                <a:spLocks/>
              </p:cNvSpPr>
              <p:nvPr/>
            </p:nvSpPr>
            <p:spPr bwMode="auto">
              <a:xfrm>
                <a:off x="3317" y="3567"/>
                <a:ext cx="116" cy="153"/>
              </a:xfrm>
              <a:custGeom>
                <a:avLst/>
                <a:gdLst>
                  <a:gd name="T0" fmla="*/ 26 w 116"/>
                  <a:gd name="T1" fmla="*/ 153 h 153"/>
                  <a:gd name="T2" fmla="*/ 61 w 116"/>
                  <a:gd name="T3" fmla="*/ 127 h 153"/>
                  <a:gd name="T4" fmla="*/ 95 w 116"/>
                  <a:gd name="T5" fmla="*/ 105 h 153"/>
                  <a:gd name="T6" fmla="*/ 88 w 116"/>
                  <a:gd name="T7" fmla="*/ 91 h 153"/>
                  <a:gd name="T8" fmla="*/ 83 w 116"/>
                  <a:gd name="T9" fmla="*/ 71 h 153"/>
                  <a:gd name="T10" fmla="*/ 97 w 116"/>
                  <a:gd name="T11" fmla="*/ 50 h 153"/>
                  <a:gd name="T12" fmla="*/ 116 w 116"/>
                  <a:gd name="T13" fmla="*/ 32 h 153"/>
                  <a:gd name="T14" fmla="*/ 91 w 116"/>
                  <a:gd name="T15" fmla="*/ 18 h 153"/>
                  <a:gd name="T16" fmla="*/ 57 w 116"/>
                  <a:gd name="T17" fmla="*/ 0 h 153"/>
                  <a:gd name="T18" fmla="*/ 0 w 116"/>
                  <a:gd name="T19" fmla="*/ 5 h 1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153">
                    <a:moveTo>
                      <a:pt x="26" y="153"/>
                    </a:moveTo>
                    <a:lnTo>
                      <a:pt x="61" y="127"/>
                    </a:lnTo>
                    <a:lnTo>
                      <a:pt x="95" y="105"/>
                    </a:lnTo>
                    <a:lnTo>
                      <a:pt x="88" y="91"/>
                    </a:lnTo>
                    <a:lnTo>
                      <a:pt x="83" y="71"/>
                    </a:lnTo>
                    <a:lnTo>
                      <a:pt x="97" y="50"/>
                    </a:lnTo>
                    <a:lnTo>
                      <a:pt x="116" y="32"/>
                    </a:lnTo>
                    <a:lnTo>
                      <a:pt x="91" y="18"/>
                    </a:lnTo>
                    <a:lnTo>
                      <a:pt x="57" y="0"/>
                    </a:lnTo>
                    <a:lnTo>
                      <a:pt x="0" y="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401" name="Group 640"/>
              <p:cNvGrpSpPr>
                <a:grpSpLocks/>
              </p:cNvGrpSpPr>
              <p:nvPr/>
            </p:nvGrpSpPr>
            <p:grpSpPr bwMode="auto">
              <a:xfrm>
                <a:off x="1872" y="2400"/>
                <a:ext cx="1289" cy="1330"/>
                <a:chOff x="2010" y="2109"/>
                <a:chExt cx="1289" cy="1330"/>
              </a:xfrm>
            </p:grpSpPr>
            <p:grpSp>
              <p:nvGrpSpPr>
                <p:cNvPr id="12402" name="Group 641"/>
                <p:cNvGrpSpPr>
                  <a:grpSpLocks/>
                </p:cNvGrpSpPr>
                <p:nvPr/>
              </p:nvGrpSpPr>
              <p:grpSpPr bwMode="auto">
                <a:xfrm>
                  <a:off x="2010" y="2109"/>
                  <a:ext cx="1289" cy="1280"/>
                  <a:chOff x="2010" y="2109"/>
                  <a:chExt cx="1289" cy="1280"/>
                </a:xfrm>
              </p:grpSpPr>
              <p:grpSp>
                <p:nvGrpSpPr>
                  <p:cNvPr id="12410" name="Group 642"/>
                  <p:cNvGrpSpPr>
                    <a:grpSpLocks/>
                  </p:cNvGrpSpPr>
                  <p:nvPr/>
                </p:nvGrpSpPr>
                <p:grpSpPr bwMode="auto">
                  <a:xfrm>
                    <a:off x="2088" y="2194"/>
                    <a:ext cx="1164" cy="1195"/>
                    <a:chOff x="2088" y="2194"/>
                    <a:chExt cx="1164" cy="1195"/>
                  </a:xfrm>
                </p:grpSpPr>
                <p:grpSp>
                  <p:nvGrpSpPr>
                    <p:cNvPr id="12412" name="Group 6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194"/>
                      <a:ext cx="1164" cy="1195"/>
                      <a:chOff x="2088" y="2194"/>
                      <a:chExt cx="1164" cy="1195"/>
                    </a:xfrm>
                  </p:grpSpPr>
                  <p:grpSp>
                    <p:nvGrpSpPr>
                      <p:cNvPr id="12422" name="Group 64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088" y="2207"/>
                        <a:ext cx="1164" cy="1182"/>
                        <a:chOff x="2088" y="2207"/>
                        <a:chExt cx="1164" cy="1182"/>
                      </a:xfrm>
                    </p:grpSpPr>
                    <p:sp>
                      <p:nvSpPr>
                        <p:cNvPr id="12424" name="Freeform 645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9"/>
                          <a:ext cx="1164" cy="1180"/>
                        </a:xfrm>
                        <a:custGeom>
                          <a:avLst/>
                          <a:gdLst>
                            <a:gd name="T0" fmla="*/ 4 w 1164"/>
                            <a:gd name="T1" fmla="*/ 0 h 1180"/>
                            <a:gd name="T2" fmla="*/ 16 w 1164"/>
                            <a:gd name="T3" fmla="*/ 28 h 1180"/>
                            <a:gd name="T4" fmla="*/ 30 w 1164"/>
                            <a:gd name="T5" fmla="*/ 52 h 1180"/>
                            <a:gd name="T6" fmla="*/ 27 w 1164"/>
                            <a:gd name="T7" fmla="*/ 96 h 1180"/>
                            <a:gd name="T8" fmla="*/ 43 w 1164"/>
                            <a:gd name="T9" fmla="*/ 174 h 1180"/>
                            <a:gd name="T10" fmla="*/ 55 w 1164"/>
                            <a:gd name="T11" fmla="*/ 211 h 1180"/>
                            <a:gd name="T12" fmla="*/ 52 w 1164"/>
                            <a:gd name="T13" fmla="*/ 240 h 1180"/>
                            <a:gd name="T14" fmla="*/ 60 w 1164"/>
                            <a:gd name="T15" fmla="*/ 261 h 1180"/>
                            <a:gd name="T16" fmla="*/ 61 w 1164"/>
                            <a:gd name="T17" fmla="*/ 330 h 1180"/>
                            <a:gd name="T18" fmla="*/ 49 w 1164"/>
                            <a:gd name="T19" fmla="*/ 384 h 1180"/>
                            <a:gd name="T20" fmla="*/ 42 w 1164"/>
                            <a:gd name="T21" fmla="*/ 436 h 1180"/>
                            <a:gd name="T22" fmla="*/ 42 w 1164"/>
                            <a:gd name="T23" fmla="*/ 495 h 1180"/>
                            <a:gd name="T24" fmla="*/ 46 w 1164"/>
                            <a:gd name="T25" fmla="*/ 519 h 1180"/>
                            <a:gd name="T26" fmla="*/ 51 w 1164"/>
                            <a:gd name="T27" fmla="*/ 580 h 1180"/>
                            <a:gd name="T28" fmla="*/ 24 w 1164"/>
                            <a:gd name="T29" fmla="*/ 743 h 1180"/>
                            <a:gd name="T30" fmla="*/ 19 w 1164"/>
                            <a:gd name="T31" fmla="*/ 913 h 1180"/>
                            <a:gd name="T32" fmla="*/ 24 w 1164"/>
                            <a:gd name="T33" fmla="*/ 1031 h 1180"/>
                            <a:gd name="T34" fmla="*/ 0 w 1164"/>
                            <a:gd name="T35" fmla="*/ 1108 h 1180"/>
                            <a:gd name="T36" fmla="*/ 6 w 1164"/>
                            <a:gd name="T37" fmla="*/ 1131 h 1180"/>
                            <a:gd name="T38" fmla="*/ 70 w 1164"/>
                            <a:gd name="T39" fmla="*/ 1126 h 1180"/>
                            <a:gd name="T40" fmla="*/ 160 w 1164"/>
                            <a:gd name="T41" fmla="*/ 1129 h 1180"/>
                            <a:gd name="T42" fmla="*/ 235 w 1164"/>
                            <a:gd name="T43" fmla="*/ 1143 h 1180"/>
                            <a:gd name="T44" fmla="*/ 298 w 1164"/>
                            <a:gd name="T45" fmla="*/ 1150 h 1180"/>
                            <a:gd name="T46" fmla="*/ 385 w 1164"/>
                            <a:gd name="T47" fmla="*/ 1170 h 1180"/>
                            <a:gd name="T48" fmla="*/ 600 w 1164"/>
                            <a:gd name="T49" fmla="*/ 1176 h 1180"/>
                            <a:gd name="T50" fmla="*/ 787 w 1164"/>
                            <a:gd name="T51" fmla="*/ 1176 h 1180"/>
                            <a:gd name="T52" fmla="*/ 890 w 1164"/>
                            <a:gd name="T53" fmla="*/ 1180 h 1180"/>
                            <a:gd name="T54" fmla="*/ 1055 w 1164"/>
                            <a:gd name="T55" fmla="*/ 1158 h 1180"/>
                            <a:gd name="T56" fmla="*/ 1100 w 1164"/>
                            <a:gd name="T57" fmla="*/ 1152 h 1180"/>
                            <a:gd name="T58" fmla="*/ 1130 w 1164"/>
                            <a:gd name="T59" fmla="*/ 1141 h 1180"/>
                            <a:gd name="T60" fmla="*/ 1155 w 1164"/>
                            <a:gd name="T61" fmla="*/ 1111 h 1180"/>
                            <a:gd name="T62" fmla="*/ 1154 w 1164"/>
                            <a:gd name="T63" fmla="*/ 1092 h 1180"/>
                            <a:gd name="T64" fmla="*/ 1164 w 1164"/>
                            <a:gd name="T65" fmla="*/ 1060 h 1180"/>
                            <a:gd name="T66" fmla="*/ 1154 w 1164"/>
                            <a:gd name="T67" fmla="*/ 1011 h 1180"/>
                            <a:gd name="T68" fmla="*/ 1136 w 1164"/>
                            <a:gd name="T69" fmla="*/ 957 h 1180"/>
                            <a:gd name="T70" fmla="*/ 1136 w 1164"/>
                            <a:gd name="T71" fmla="*/ 906 h 1180"/>
                            <a:gd name="T72" fmla="*/ 1128 w 1164"/>
                            <a:gd name="T73" fmla="*/ 837 h 1180"/>
                            <a:gd name="T74" fmla="*/ 1134 w 1164"/>
                            <a:gd name="T75" fmla="*/ 764 h 1180"/>
                            <a:gd name="T76" fmla="*/ 1122 w 1164"/>
                            <a:gd name="T77" fmla="*/ 703 h 1180"/>
                            <a:gd name="T78" fmla="*/ 1122 w 1164"/>
                            <a:gd name="T79" fmla="*/ 545 h 1180"/>
                            <a:gd name="T80" fmla="*/ 1118 w 1164"/>
                            <a:gd name="T81" fmla="*/ 478 h 1180"/>
                            <a:gd name="T82" fmla="*/ 1124 w 1164"/>
                            <a:gd name="T83" fmla="*/ 425 h 1180"/>
                            <a:gd name="T84" fmla="*/ 1116 w 1164"/>
                            <a:gd name="T85" fmla="*/ 403 h 1180"/>
                            <a:gd name="T86" fmla="*/ 1123 w 1164"/>
                            <a:gd name="T87" fmla="*/ 279 h 1180"/>
                            <a:gd name="T88" fmla="*/ 1115 w 1164"/>
                            <a:gd name="T89" fmla="*/ 249 h 1180"/>
                            <a:gd name="T90" fmla="*/ 1143 w 1164"/>
                            <a:gd name="T91" fmla="*/ 183 h 1180"/>
                            <a:gd name="T92" fmla="*/ 1128 w 1164"/>
                            <a:gd name="T93" fmla="*/ 0 h 1180"/>
                            <a:gd name="T94" fmla="*/ 4 w 1164"/>
                            <a:gd name="T95" fmla="*/ 0 h 1180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  <a:gd name="T111" fmla="*/ 0 60000 65536"/>
                            <a:gd name="T112" fmla="*/ 0 60000 65536"/>
                            <a:gd name="T113" fmla="*/ 0 60000 65536"/>
                            <a:gd name="T114" fmla="*/ 0 60000 65536"/>
                            <a:gd name="T115" fmla="*/ 0 60000 65536"/>
                            <a:gd name="T116" fmla="*/ 0 60000 65536"/>
                            <a:gd name="T117" fmla="*/ 0 60000 65536"/>
                            <a:gd name="T118" fmla="*/ 0 60000 65536"/>
                            <a:gd name="T119" fmla="*/ 0 60000 65536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</a:gdLst>
                          <a:ahLst/>
                          <a:cxnLst>
                            <a:cxn ang="T96">
                              <a:pos x="T0" y="T1"/>
                            </a:cxn>
                            <a:cxn ang="T97">
                              <a:pos x="T2" y="T3"/>
                            </a:cxn>
                            <a:cxn ang="T98">
                              <a:pos x="T4" y="T5"/>
                            </a:cxn>
                            <a:cxn ang="T99">
                              <a:pos x="T6" y="T7"/>
                            </a:cxn>
                            <a:cxn ang="T100">
                              <a:pos x="T8" y="T9"/>
                            </a:cxn>
                            <a:cxn ang="T101">
                              <a:pos x="T10" y="T11"/>
                            </a:cxn>
                            <a:cxn ang="T102">
                              <a:pos x="T12" y="T13"/>
                            </a:cxn>
                            <a:cxn ang="T103">
                              <a:pos x="T14" y="T15"/>
                            </a:cxn>
                            <a:cxn ang="T104">
                              <a:pos x="T16" y="T17"/>
                            </a:cxn>
                            <a:cxn ang="T105">
                              <a:pos x="T18" y="T19"/>
                            </a:cxn>
                            <a:cxn ang="T106">
                              <a:pos x="T20" y="T21"/>
                            </a:cxn>
                            <a:cxn ang="T107">
                              <a:pos x="T22" y="T23"/>
                            </a:cxn>
                            <a:cxn ang="T108">
                              <a:pos x="T24" y="T25"/>
                            </a:cxn>
                            <a:cxn ang="T109">
                              <a:pos x="T26" y="T27"/>
                            </a:cxn>
                            <a:cxn ang="T110">
                              <a:pos x="T28" y="T29"/>
                            </a:cxn>
                            <a:cxn ang="T111">
                              <a:pos x="T30" y="T31"/>
                            </a:cxn>
                            <a:cxn ang="T112">
                              <a:pos x="T32" y="T33"/>
                            </a:cxn>
                            <a:cxn ang="T113">
                              <a:pos x="T34" y="T35"/>
                            </a:cxn>
                            <a:cxn ang="T114">
                              <a:pos x="T36" y="T37"/>
                            </a:cxn>
                            <a:cxn ang="T115">
                              <a:pos x="T38" y="T39"/>
                            </a:cxn>
                            <a:cxn ang="T116">
                              <a:pos x="T40" y="T41"/>
                            </a:cxn>
                            <a:cxn ang="T117">
                              <a:pos x="T42" y="T43"/>
                            </a:cxn>
                            <a:cxn ang="T118">
                              <a:pos x="T44" y="T45"/>
                            </a:cxn>
                            <a:cxn ang="T119">
                              <a:pos x="T46" y="T47"/>
                            </a:cxn>
                            <a:cxn ang="T120">
                              <a:pos x="T48" y="T49"/>
                            </a:cxn>
                            <a:cxn ang="T121">
                              <a:pos x="T50" y="T51"/>
                            </a:cxn>
                            <a:cxn ang="T122">
                              <a:pos x="T52" y="T53"/>
                            </a:cxn>
                            <a:cxn ang="T123">
                              <a:pos x="T54" y="T55"/>
                            </a:cxn>
                            <a:cxn ang="T124">
                              <a:pos x="T56" y="T57"/>
                            </a:cxn>
                            <a:cxn ang="T125">
                              <a:pos x="T58" y="T59"/>
                            </a:cxn>
                            <a:cxn ang="T126">
                              <a:pos x="T60" y="T61"/>
                            </a:cxn>
                            <a:cxn ang="T127">
                              <a:pos x="T62" y="T63"/>
                            </a:cxn>
                            <a:cxn ang="T128">
                              <a:pos x="T64" y="T65"/>
                            </a:cxn>
                            <a:cxn ang="T129">
                              <a:pos x="T66" y="T67"/>
                            </a:cxn>
                            <a:cxn ang="T130">
                              <a:pos x="T68" y="T69"/>
                            </a:cxn>
                            <a:cxn ang="T131">
                              <a:pos x="T70" y="T71"/>
                            </a:cxn>
                            <a:cxn ang="T132">
                              <a:pos x="T72" y="T73"/>
                            </a:cxn>
                            <a:cxn ang="T133">
                              <a:pos x="T74" y="T75"/>
                            </a:cxn>
                            <a:cxn ang="T134">
                              <a:pos x="T76" y="T77"/>
                            </a:cxn>
                            <a:cxn ang="T135">
                              <a:pos x="T78" y="T79"/>
                            </a:cxn>
                            <a:cxn ang="T136">
                              <a:pos x="T80" y="T81"/>
                            </a:cxn>
                            <a:cxn ang="T137">
                              <a:pos x="T82" y="T83"/>
                            </a:cxn>
                            <a:cxn ang="T138">
                              <a:pos x="T84" y="T85"/>
                            </a:cxn>
                            <a:cxn ang="T139">
                              <a:pos x="T86" y="T87"/>
                            </a:cxn>
                            <a:cxn ang="T140">
                              <a:pos x="T88" y="T89"/>
                            </a:cxn>
                            <a:cxn ang="T141">
                              <a:pos x="T90" y="T91"/>
                            </a:cxn>
                            <a:cxn ang="T142">
                              <a:pos x="T92" y="T93"/>
                            </a:cxn>
                            <a:cxn ang="T143">
                              <a:pos x="T94" y="T95"/>
                            </a:cxn>
                          </a:cxnLst>
                          <a:rect l="0" t="0" r="r" b="b"/>
                          <a:pathLst>
                            <a:path w="1164" h="1180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70" y="1126"/>
                              </a:lnTo>
                              <a:lnTo>
                                <a:pt x="160" y="1129"/>
                              </a:lnTo>
                              <a:lnTo>
                                <a:pt x="235" y="1143"/>
                              </a:lnTo>
                              <a:lnTo>
                                <a:pt x="298" y="1150"/>
                              </a:lnTo>
                              <a:lnTo>
                                <a:pt x="385" y="1170"/>
                              </a:lnTo>
                              <a:lnTo>
                                <a:pt x="600" y="1176"/>
                              </a:lnTo>
                              <a:lnTo>
                                <a:pt x="787" y="1176"/>
                              </a:lnTo>
                              <a:lnTo>
                                <a:pt x="890" y="1180"/>
                              </a:lnTo>
                              <a:lnTo>
                                <a:pt x="1055" y="1158"/>
                              </a:lnTo>
                              <a:lnTo>
                                <a:pt x="1100" y="1152"/>
                              </a:lnTo>
                              <a:lnTo>
                                <a:pt x="1130" y="1141"/>
                              </a:lnTo>
                              <a:lnTo>
                                <a:pt x="1155" y="1111"/>
                              </a:lnTo>
                              <a:lnTo>
                                <a:pt x="1154" y="1092"/>
                              </a:lnTo>
                              <a:lnTo>
                                <a:pt x="1164" y="1060"/>
                              </a:lnTo>
                              <a:lnTo>
                                <a:pt x="1154" y="1011"/>
                              </a:lnTo>
                              <a:lnTo>
                                <a:pt x="1136" y="957"/>
                              </a:lnTo>
                              <a:lnTo>
                                <a:pt x="1136" y="906"/>
                              </a:lnTo>
                              <a:lnTo>
                                <a:pt x="1128" y="837"/>
                              </a:lnTo>
                              <a:lnTo>
                                <a:pt x="1134" y="764"/>
                              </a:lnTo>
                              <a:lnTo>
                                <a:pt x="1122" y="703"/>
                              </a:lnTo>
                              <a:lnTo>
                                <a:pt x="1122" y="545"/>
                              </a:lnTo>
                              <a:lnTo>
                                <a:pt x="1118" y="478"/>
                              </a:lnTo>
                              <a:lnTo>
                                <a:pt x="1124" y="425"/>
                              </a:lnTo>
                              <a:lnTo>
                                <a:pt x="1116" y="403"/>
                              </a:lnTo>
                              <a:lnTo>
                                <a:pt x="1123" y="279"/>
                              </a:lnTo>
                              <a:lnTo>
                                <a:pt x="1115" y="249"/>
                              </a:lnTo>
                              <a:lnTo>
                                <a:pt x="1143" y="183"/>
                              </a:lnTo>
                              <a:lnTo>
                                <a:pt x="1128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3F00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425" name="Freeform 64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8"/>
                          <a:ext cx="112" cy="1131"/>
                        </a:xfrm>
                        <a:custGeom>
                          <a:avLst/>
                          <a:gdLst>
                            <a:gd name="T0" fmla="*/ 4 w 112"/>
                            <a:gd name="T1" fmla="*/ 0 h 1131"/>
                            <a:gd name="T2" fmla="*/ 16 w 112"/>
                            <a:gd name="T3" fmla="*/ 28 h 1131"/>
                            <a:gd name="T4" fmla="*/ 30 w 112"/>
                            <a:gd name="T5" fmla="*/ 52 h 1131"/>
                            <a:gd name="T6" fmla="*/ 27 w 112"/>
                            <a:gd name="T7" fmla="*/ 96 h 1131"/>
                            <a:gd name="T8" fmla="*/ 43 w 112"/>
                            <a:gd name="T9" fmla="*/ 174 h 1131"/>
                            <a:gd name="T10" fmla="*/ 55 w 112"/>
                            <a:gd name="T11" fmla="*/ 211 h 1131"/>
                            <a:gd name="T12" fmla="*/ 52 w 112"/>
                            <a:gd name="T13" fmla="*/ 240 h 1131"/>
                            <a:gd name="T14" fmla="*/ 60 w 112"/>
                            <a:gd name="T15" fmla="*/ 261 h 1131"/>
                            <a:gd name="T16" fmla="*/ 61 w 112"/>
                            <a:gd name="T17" fmla="*/ 330 h 1131"/>
                            <a:gd name="T18" fmla="*/ 49 w 112"/>
                            <a:gd name="T19" fmla="*/ 384 h 1131"/>
                            <a:gd name="T20" fmla="*/ 42 w 112"/>
                            <a:gd name="T21" fmla="*/ 436 h 1131"/>
                            <a:gd name="T22" fmla="*/ 42 w 112"/>
                            <a:gd name="T23" fmla="*/ 495 h 1131"/>
                            <a:gd name="T24" fmla="*/ 46 w 112"/>
                            <a:gd name="T25" fmla="*/ 519 h 1131"/>
                            <a:gd name="T26" fmla="*/ 51 w 112"/>
                            <a:gd name="T27" fmla="*/ 580 h 1131"/>
                            <a:gd name="T28" fmla="*/ 24 w 112"/>
                            <a:gd name="T29" fmla="*/ 743 h 1131"/>
                            <a:gd name="T30" fmla="*/ 19 w 112"/>
                            <a:gd name="T31" fmla="*/ 913 h 1131"/>
                            <a:gd name="T32" fmla="*/ 24 w 112"/>
                            <a:gd name="T33" fmla="*/ 1031 h 1131"/>
                            <a:gd name="T34" fmla="*/ 0 w 112"/>
                            <a:gd name="T35" fmla="*/ 1108 h 1131"/>
                            <a:gd name="T36" fmla="*/ 6 w 112"/>
                            <a:gd name="T37" fmla="*/ 1131 h 1131"/>
                            <a:gd name="T38" fmla="*/ 80 w 112"/>
                            <a:gd name="T39" fmla="*/ 1128 h 1131"/>
                            <a:gd name="T40" fmla="*/ 76 w 112"/>
                            <a:gd name="T41" fmla="*/ 1050 h 1131"/>
                            <a:gd name="T42" fmla="*/ 70 w 112"/>
                            <a:gd name="T43" fmla="*/ 955 h 1131"/>
                            <a:gd name="T44" fmla="*/ 61 w 112"/>
                            <a:gd name="T45" fmla="*/ 838 h 1131"/>
                            <a:gd name="T46" fmla="*/ 64 w 112"/>
                            <a:gd name="T47" fmla="*/ 802 h 1131"/>
                            <a:gd name="T48" fmla="*/ 74 w 112"/>
                            <a:gd name="T49" fmla="*/ 689 h 1131"/>
                            <a:gd name="T50" fmla="*/ 98 w 112"/>
                            <a:gd name="T51" fmla="*/ 568 h 1131"/>
                            <a:gd name="T52" fmla="*/ 112 w 112"/>
                            <a:gd name="T53" fmla="*/ 428 h 1131"/>
                            <a:gd name="T54" fmla="*/ 109 w 112"/>
                            <a:gd name="T55" fmla="*/ 315 h 1131"/>
                            <a:gd name="T56" fmla="*/ 105 w 112"/>
                            <a:gd name="T57" fmla="*/ 192 h 1131"/>
                            <a:gd name="T58" fmla="*/ 91 w 112"/>
                            <a:gd name="T59" fmla="*/ 120 h 1131"/>
                            <a:gd name="T60" fmla="*/ 86 w 112"/>
                            <a:gd name="T61" fmla="*/ 91 h 1131"/>
                            <a:gd name="T62" fmla="*/ 91 w 112"/>
                            <a:gd name="T63" fmla="*/ 0 h 1131"/>
                            <a:gd name="T64" fmla="*/ 4 w 112"/>
                            <a:gd name="T65" fmla="*/ 0 h 1131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</a:gdLst>
                          <a:ahLst/>
                          <a:cxnLst>
                            <a:cxn ang="T66">
                              <a:pos x="T0" y="T1"/>
                            </a:cxn>
                            <a:cxn ang="T67">
                              <a:pos x="T2" y="T3"/>
                            </a:cxn>
                            <a:cxn ang="T68">
                              <a:pos x="T4" y="T5"/>
                            </a:cxn>
                            <a:cxn ang="T69">
                              <a:pos x="T6" y="T7"/>
                            </a:cxn>
                            <a:cxn ang="T70">
                              <a:pos x="T8" y="T9"/>
                            </a:cxn>
                            <a:cxn ang="T71">
                              <a:pos x="T10" y="T11"/>
                            </a:cxn>
                            <a:cxn ang="T72">
                              <a:pos x="T12" y="T13"/>
                            </a:cxn>
                            <a:cxn ang="T73">
                              <a:pos x="T14" y="T15"/>
                            </a:cxn>
                            <a:cxn ang="T74">
                              <a:pos x="T16" y="T17"/>
                            </a:cxn>
                            <a:cxn ang="T75">
                              <a:pos x="T18" y="T19"/>
                            </a:cxn>
                            <a:cxn ang="T76">
                              <a:pos x="T20" y="T21"/>
                            </a:cxn>
                            <a:cxn ang="T77">
                              <a:pos x="T22" y="T23"/>
                            </a:cxn>
                            <a:cxn ang="T78">
                              <a:pos x="T24" y="T25"/>
                            </a:cxn>
                            <a:cxn ang="T79">
                              <a:pos x="T26" y="T27"/>
                            </a:cxn>
                            <a:cxn ang="T80">
                              <a:pos x="T28" y="T29"/>
                            </a:cxn>
                            <a:cxn ang="T81">
                              <a:pos x="T30" y="T31"/>
                            </a:cxn>
                            <a:cxn ang="T82">
                              <a:pos x="T32" y="T33"/>
                            </a:cxn>
                            <a:cxn ang="T83">
                              <a:pos x="T34" y="T35"/>
                            </a:cxn>
                            <a:cxn ang="T84">
                              <a:pos x="T36" y="T37"/>
                            </a:cxn>
                            <a:cxn ang="T85">
                              <a:pos x="T38" y="T39"/>
                            </a:cxn>
                            <a:cxn ang="T86">
                              <a:pos x="T40" y="T41"/>
                            </a:cxn>
                            <a:cxn ang="T87">
                              <a:pos x="T42" y="T43"/>
                            </a:cxn>
                            <a:cxn ang="T88">
                              <a:pos x="T44" y="T45"/>
                            </a:cxn>
                            <a:cxn ang="T89">
                              <a:pos x="T46" y="T47"/>
                            </a:cxn>
                            <a:cxn ang="T90">
                              <a:pos x="T48" y="T49"/>
                            </a:cxn>
                            <a:cxn ang="T91">
                              <a:pos x="T50" y="T51"/>
                            </a:cxn>
                            <a:cxn ang="T92">
                              <a:pos x="T52" y="T53"/>
                            </a:cxn>
                            <a:cxn ang="T93">
                              <a:pos x="T54" y="T55"/>
                            </a:cxn>
                            <a:cxn ang="T94">
                              <a:pos x="T56" y="T57"/>
                            </a:cxn>
                            <a:cxn ang="T95">
                              <a:pos x="T58" y="T59"/>
                            </a:cxn>
                            <a:cxn ang="T96">
                              <a:pos x="T60" y="T61"/>
                            </a:cxn>
                            <a:cxn ang="T97">
                              <a:pos x="T62" y="T63"/>
                            </a:cxn>
                            <a:cxn ang="T98">
                              <a:pos x="T64" y="T65"/>
                            </a:cxn>
                          </a:cxnLst>
                          <a:rect l="0" t="0" r="r" b="b"/>
                          <a:pathLst>
                            <a:path w="112" h="1131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80" y="1128"/>
                              </a:lnTo>
                              <a:lnTo>
                                <a:pt x="76" y="1050"/>
                              </a:lnTo>
                              <a:lnTo>
                                <a:pt x="70" y="955"/>
                              </a:lnTo>
                              <a:lnTo>
                                <a:pt x="61" y="838"/>
                              </a:lnTo>
                              <a:lnTo>
                                <a:pt x="64" y="802"/>
                              </a:lnTo>
                              <a:lnTo>
                                <a:pt x="74" y="689"/>
                              </a:lnTo>
                              <a:lnTo>
                                <a:pt x="98" y="568"/>
                              </a:lnTo>
                              <a:lnTo>
                                <a:pt x="112" y="428"/>
                              </a:lnTo>
                              <a:lnTo>
                                <a:pt x="109" y="315"/>
                              </a:lnTo>
                              <a:lnTo>
                                <a:pt x="105" y="192"/>
                              </a:lnTo>
                              <a:lnTo>
                                <a:pt x="91" y="120"/>
                              </a:lnTo>
                              <a:lnTo>
                                <a:pt x="86" y="91"/>
                              </a:lnTo>
                              <a:lnTo>
                                <a:pt x="91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F5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426" name="Freeform 64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315" y="2207"/>
                          <a:ext cx="668" cy="1182"/>
                        </a:xfrm>
                        <a:custGeom>
                          <a:avLst/>
                          <a:gdLst>
                            <a:gd name="T0" fmla="*/ 43 w 668"/>
                            <a:gd name="T1" fmla="*/ 0 h 1182"/>
                            <a:gd name="T2" fmla="*/ 58 w 668"/>
                            <a:gd name="T3" fmla="*/ 93 h 1182"/>
                            <a:gd name="T4" fmla="*/ 70 w 668"/>
                            <a:gd name="T5" fmla="*/ 131 h 1182"/>
                            <a:gd name="T6" fmla="*/ 72 w 668"/>
                            <a:gd name="T7" fmla="*/ 210 h 1182"/>
                            <a:gd name="T8" fmla="*/ 89 w 668"/>
                            <a:gd name="T9" fmla="*/ 378 h 1182"/>
                            <a:gd name="T10" fmla="*/ 83 w 668"/>
                            <a:gd name="T11" fmla="*/ 467 h 1182"/>
                            <a:gd name="T12" fmla="*/ 65 w 668"/>
                            <a:gd name="T13" fmla="*/ 563 h 1182"/>
                            <a:gd name="T14" fmla="*/ 82 w 668"/>
                            <a:gd name="T15" fmla="*/ 608 h 1182"/>
                            <a:gd name="T16" fmla="*/ 88 w 668"/>
                            <a:gd name="T17" fmla="*/ 659 h 1182"/>
                            <a:gd name="T18" fmla="*/ 91 w 668"/>
                            <a:gd name="T19" fmla="*/ 740 h 1182"/>
                            <a:gd name="T20" fmla="*/ 76 w 668"/>
                            <a:gd name="T21" fmla="*/ 793 h 1182"/>
                            <a:gd name="T22" fmla="*/ 50 w 668"/>
                            <a:gd name="T23" fmla="*/ 854 h 1182"/>
                            <a:gd name="T24" fmla="*/ 52 w 668"/>
                            <a:gd name="T25" fmla="*/ 1022 h 1182"/>
                            <a:gd name="T26" fmla="*/ 0 w 668"/>
                            <a:gd name="T27" fmla="*/ 1118 h 1182"/>
                            <a:gd name="T28" fmla="*/ 1 w 668"/>
                            <a:gd name="T29" fmla="*/ 1143 h 1182"/>
                            <a:gd name="T30" fmla="*/ 79 w 668"/>
                            <a:gd name="T31" fmla="*/ 1153 h 1182"/>
                            <a:gd name="T32" fmla="*/ 152 w 668"/>
                            <a:gd name="T33" fmla="*/ 1172 h 1182"/>
                            <a:gd name="T34" fmla="*/ 337 w 668"/>
                            <a:gd name="T35" fmla="*/ 1177 h 1182"/>
                            <a:gd name="T36" fmla="*/ 517 w 668"/>
                            <a:gd name="T37" fmla="*/ 1178 h 1182"/>
                            <a:gd name="T38" fmla="*/ 661 w 668"/>
                            <a:gd name="T39" fmla="*/ 1182 h 1182"/>
                            <a:gd name="T40" fmla="*/ 659 w 668"/>
                            <a:gd name="T41" fmla="*/ 1059 h 1182"/>
                            <a:gd name="T42" fmla="*/ 668 w 668"/>
                            <a:gd name="T43" fmla="*/ 809 h 1182"/>
                            <a:gd name="T44" fmla="*/ 638 w 668"/>
                            <a:gd name="T45" fmla="*/ 743 h 1182"/>
                            <a:gd name="T46" fmla="*/ 599 w 668"/>
                            <a:gd name="T47" fmla="*/ 656 h 1182"/>
                            <a:gd name="T48" fmla="*/ 596 w 668"/>
                            <a:gd name="T49" fmla="*/ 613 h 1182"/>
                            <a:gd name="T50" fmla="*/ 601 w 668"/>
                            <a:gd name="T51" fmla="*/ 531 h 1182"/>
                            <a:gd name="T52" fmla="*/ 622 w 668"/>
                            <a:gd name="T53" fmla="*/ 372 h 1182"/>
                            <a:gd name="T54" fmla="*/ 608 w 668"/>
                            <a:gd name="T55" fmla="*/ 310 h 1182"/>
                            <a:gd name="T56" fmla="*/ 626 w 668"/>
                            <a:gd name="T57" fmla="*/ 219 h 1182"/>
                            <a:gd name="T58" fmla="*/ 650 w 668"/>
                            <a:gd name="T59" fmla="*/ 170 h 1182"/>
                            <a:gd name="T60" fmla="*/ 631 w 668"/>
                            <a:gd name="T61" fmla="*/ 0 h 1182"/>
                            <a:gd name="T62" fmla="*/ 43 w 668"/>
                            <a:gd name="T63" fmla="*/ 0 h 1182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</a:gdLst>
                          <a:ahLst/>
                          <a:cxnLst>
                            <a:cxn ang="T64">
                              <a:pos x="T0" y="T1"/>
                            </a:cxn>
                            <a:cxn ang="T65">
                              <a:pos x="T2" y="T3"/>
                            </a:cxn>
                            <a:cxn ang="T66">
                              <a:pos x="T4" y="T5"/>
                            </a:cxn>
                            <a:cxn ang="T67">
                              <a:pos x="T6" y="T7"/>
                            </a:cxn>
                            <a:cxn ang="T68">
                              <a:pos x="T8" y="T9"/>
                            </a:cxn>
                            <a:cxn ang="T69">
                              <a:pos x="T10" y="T11"/>
                            </a:cxn>
                            <a:cxn ang="T70">
                              <a:pos x="T12" y="T13"/>
                            </a:cxn>
                            <a:cxn ang="T71">
                              <a:pos x="T14" y="T15"/>
                            </a:cxn>
                            <a:cxn ang="T72">
                              <a:pos x="T16" y="T17"/>
                            </a:cxn>
                            <a:cxn ang="T73">
                              <a:pos x="T18" y="T19"/>
                            </a:cxn>
                            <a:cxn ang="T74">
                              <a:pos x="T20" y="T21"/>
                            </a:cxn>
                            <a:cxn ang="T75">
                              <a:pos x="T22" y="T23"/>
                            </a:cxn>
                            <a:cxn ang="T76">
                              <a:pos x="T24" y="T25"/>
                            </a:cxn>
                            <a:cxn ang="T77">
                              <a:pos x="T26" y="T27"/>
                            </a:cxn>
                            <a:cxn ang="T78">
                              <a:pos x="T28" y="T29"/>
                            </a:cxn>
                            <a:cxn ang="T79">
                              <a:pos x="T30" y="T31"/>
                            </a:cxn>
                            <a:cxn ang="T80">
                              <a:pos x="T32" y="T33"/>
                            </a:cxn>
                            <a:cxn ang="T81">
                              <a:pos x="T34" y="T35"/>
                            </a:cxn>
                            <a:cxn ang="T82">
                              <a:pos x="T36" y="T37"/>
                            </a:cxn>
                            <a:cxn ang="T83">
                              <a:pos x="T38" y="T39"/>
                            </a:cxn>
                            <a:cxn ang="T84">
                              <a:pos x="T40" y="T41"/>
                            </a:cxn>
                            <a:cxn ang="T85">
                              <a:pos x="T42" y="T43"/>
                            </a:cxn>
                            <a:cxn ang="T86">
                              <a:pos x="T44" y="T45"/>
                            </a:cxn>
                            <a:cxn ang="T87">
                              <a:pos x="T46" y="T47"/>
                            </a:cxn>
                            <a:cxn ang="T88">
                              <a:pos x="T48" y="T49"/>
                            </a:cxn>
                            <a:cxn ang="T89">
                              <a:pos x="T50" y="T51"/>
                            </a:cxn>
                            <a:cxn ang="T90">
                              <a:pos x="T52" y="T53"/>
                            </a:cxn>
                            <a:cxn ang="T91">
                              <a:pos x="T54" y="T55"/>
                            </a:cxn>
                            <a:cxn ang="T92">
                              <a:pos x="T56" y="T57"/>
                            </a:cxn>
                            <a:cxn ang="T93">
                              <a:pos x="T58" y="T59"/>
                            </a:cxn>
                            <a:cxn ang="T94">
                              <a:pos x="T60" y="T61"/>
                            </a:cxn>
                            <a:cxn ang="T95">
                              <a:pos x="T62" y="T63"/>
                            </a:cxn>
                          </a:cxnLst>
                          <a:rect l="0" t="0" r="r" b="b"/>
                          <a:pathLst>
                            <a:path w="668" h="1182">
                              <a:moveTo>
                                <a:pt x="43" y="0"/>
                              </a:moveTo>
                              <a:lnTo>
                                <a:pt x="58" y="93"/>
                              </a:lnTo>
                              <a:lnTo>
                                <a:pt x="70" y="131"/>
                              </a:lnTo>
                              <a:lnTo>
                                <a:pt x="72" y="210"/>
                              </a:lnTo>
                              <a:lnTo>
                                <a:pt x="89" y="378"/>
                              </a:lnTo>
                              <a:lnTo>
                                <a:pt x="83" y="467"/>
                              </a:lnTo>
                              <a:lnTo>
                                <a:pt x="65" y="563"/>
                              </a:lnTo>
                              <a:lnTo>
                                <a:pt x="82" y="608"/>
                              </a:lnTo>
                              <a:lnTo>
                                <a:pt x="88" y="659"/>
                              </a:lnTo>
                              <a:lnTo>
                                <a:pt x="91" y="740"/>
                              </a:lnTo>
                              <a:lnTo>
                                <a:pt x="76" y="793"/>
                              </a:lnTo>
                              <a:lnTo>
                                <a:pt x="50" y="854"/>
                              </a:lnTo>
                              <a:lnTo>
                                <a:pt x="52" y="1022"/>
                              </a:lnTo>
                              <a:lnTo>
                                <a:pt x="0" y="1118"/>
                              </a:lnTo>
                              <a:lnTo>
                                <a:pt x="1" y="1143"/>
                              </a:lnTo>
                              <a:lnTo>
                                <a:pt x="79" y="1153"/>
                              </a:lnTo>
                              <a:lnTo>
                                <a:pt x="152" y="1172"/>
                              </a:lnTo>
                              <a:lnTo>
                                <a:pt x="337" y="1177"/>
                              </a:lnTo>
                              <a:lnTo>
                                <a:pt x="517" y="1178"/>
                              </a:lnTo>
                              <a:lnTo>
                                <a:pt x="661" y="1182"/>
                              </a:lnTo>
                              <a:lnTo>
                                <a:pt x="659" y="1059"/>
                              </a:lnTo>
                              <a:lnTo>
                                <a:pt x="668" y="809"/>
                              </a:lnTo>
                              <a:lnTo>
                                <a:pt x="638" y="743"/>
                              </a:lnTo>
                              <a:lnTo>
                                <a:pt x="599" y="656"/>
                              </a:lnTo>
                              <a:lnTo>
                                <a:pt x="596" y="613"/>
                              </a:lnTo>
                              <a:lnTo>
                                <a:pt x="601" y="531"/>
                              </a:lnTo>
                              <a:lnTo>
                                <a:pt x="622" y="372"/>
                              </a:lnTo>
                              <a:lnTo>
                                <a:pt x="608" y="310"/>
                              </a:lnTo>
                              <a:lnTo>
                                <a:pt x="626" y="219"/>
                              </a:lnTo>
                              <a:lnTo>
                                <a:pt x="650" y="170"/>
                              </a:lnTo>
                              <a:lnTo>
                                <a:pt x="631" y="0"/>
                              </a:lnTo>
                              <a:lnTo>
                                <a:pt x="4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BF7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12423" name="Freeform 6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91" y="2194"/>
                        <a:ext cx="1140" cy="220"/>
                      </a:xfrm>
                      <a:custGeom>
                        <a:avLst/>
                        <a:gdLst>
                          <a:gd name="T0" fmla="*/ 0 w 1140"/>
                          <a:gd name="T1" fmla="*/ 5 h 220"/>
                          <a:gd name="T2" fmla="*/ 25 w 1140"/>
                          <a:gd name="T3" fmla="*/ 68 h 220"/>
                          <a:gd name="T4" fmla="*/ 43 w 1140"/>
                          <a:gd name="T5" fmla="*/ 82 h 220"/>
                          <a:gd name="T6" fmla="*/ 55 w 1140"/>
                          <a:gd name="T7" fmla="*/ 113 h 220"/>
                          <a:gd name="T8" fmla="*/ 63 w 1140"/>
                          <a:gd name="T9" fmla="*/ 134 h 220"/>
                          <a:gd name="T10" fmla="*/ 110 w 1140"/>
                          <a:gd name="T11" fmla="*/ 118 h 220"/>
                          <a:gd name="T12" fmla="*/ 144 w 1140"/>
                          <a:gd name="T13" fmla="*/ 93 h 220"/>
                          <a:gd name="T14" fmla="*/ 175 w 1140"/>
                          <a:gd name="T15" fmla="*/ 103 h 220"/>
                          <a:gd name="T16" fmla="*/ 193 w 1140"/>
                          <a:gd name="T17" fmla="*/ 205 h 220"/>
                          <a:gd name="T18" fmla="*/ 272 w 1140"/>
                          <a:gd name="T19" fmla="*/ 143 h 220"/>
                          <a:gd name="T20" fmla="*/ 343 w 1140"/>
                          <a:gd name="T21" fmla="*/ 102 h 220"/>
                          <a:gd name="T22" fmla="*/ 349 w 1140"/>
                          <a:gd name="T23" fmla="*/ 110 h 220"/>
                          <a:gd name="T24" fmla="*/ 386 w 1140"/>
                          <a:gd name="T25" fmla="*/ 113 h 220"/>
                          <a:gd name="T26" fmla="*/ 400 w 1140"/>
                          <a:gd name="T27" fmla="*/ 160 h 220"/>
                          <a:gd name="T28" fmla="*/ 431 w 1140"/>
                          <a:gd name="T29" fmla="*/ 152 h 220"/>
                          <a:gd name="T30" fmla="*/ 448 w 1140"/>
                          <a:gd name="T31" fmla="*/ 220 h 220"/>
                          <a:gd name="T32" fmla="*/ 499 w 1140"/>
                          <a:gd name="T33" fmla="*/ 178 h 220"/>
                          <a:gd name="T34" fmla="*/ 552 w 1140"/>
                          <a:gd name="T35" fmla="*/ 157 h 220"/>
                          <a:gd name="T36" fmla="*/ 587 w 1140"/>
                          <a:gd name="T37" fmla="*/ 106 h 220"/>
                          <a:gd name="T38" fmla="*/ 612 w 1140"/>
                          <a:gd name="T39" fmla="*/ 121 h 220"/>
                          <a:gd name="T40" fmla="*/ 634 w 1140"/>
                          <a:gd name="T41" fmla="*/ 180 h 220"/>
                          <a:gd name="T42" fmla="*/ 678 w 1140"/>
                          <a:gd name="T43" fmla="*/ 136 h 220"/>
                          <a:gd name="T44" fmla="*/ 709 w 1140"/>
                          <a:gd name="T45" fmla="*/ 159 h 220"/>
                          <a:gd name="T46" fmla="*/ 765 w 1140"/>
                          <a:gd name="T47" fmla="*/ 109 h 220"/>
                          <a:gd name="T48" fmla="*/ 779 w 1140"/>
                          <a:gd name="T49" fmla="*/ 121 h 220"/>
                          <a:gd name="T50" fmla="*/ 797 w 1140"/>
                          <a:gd name="T51" fmla="*/ 127 h 220"/>
                          <a:gd name="T52" fmla="*/ 815 w 1140"/>
                          <a:gd name="T53" fmla="*/ 203 h 220"/>
                          <a:gd name="T54" fmla="*/ 843 w 1140"/>
                          <a:gd name="T55" fmla="*/ 160 h 220"/>
                          <a:gd name="T56" fmla="*/ 884 w 1140"/>
                          <a:gd name="T57" fmla="*/ 118 h 220"/>
                          <a:gd name="T58" fmla="*/ 904 w 1140"/>
                          <a:gd name="T59" fmla="*/ 138 h 220"/>
                          <a:gd name="T60" fmla="*/ 945 w 1140"/>
                          <a:gd name="T61" fmla="*/ 101 h 220"/>
                          <a:gd name="T62" fmla="*/ 977 w 1140"/>
                          <a:gd name="T63" fmla="*/ 109 h 220"/>
                          <a:gd name="T64" fmla="*/ 990 w 1140"/>
                          <a:gd name="T65" fmla="*/ 125 h 220"/>
                          <a:gd name="T66" fmla="*/ 997 w 1140"/>
                          <a:gd name="T67" fmla="*/ 157 h 220"/>
                          <a:gd name="T68" fmla="*/ 1009 w 1140"/>
                          <a:gd name="T69" fmla="*/ 120 h 220"/>
                          <a:gd name="T70" fmla="*/ 1013 w 1140"/>
                          <a:gd name="T71" fmla="*/ 107 h 220"/>
                          <a:gd name="T72" fmla="*/ 1056 w 1140"/>
                          <a:gd name="T73" fmla="*/ 94 h 220"/>
                          <a:gd name="T74" fmla="*/ 1120 w 1140"/>
                          <a:gd name="T75" fmla="*/ 88 h 220"/>
                          <a:gd name="T76" fmla="*/ 1140 w 1140"/>
                          <a:gd name="T77" fmla="*/ 0 h 220"/>
                          <a:gd name="T78" fmla="*/ 0 w 1140"/>
                          <a:gd name="T79" fmla="*/ 5 h 220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</a:gdLst>
                        <a:ahLst/>
                        <a:cxnLst>
                          <a:cxn ang="T80">
                            <a:pos x="T0" y="T1"/>
                          </a:cxn>
                          <a:cxn ang="T81">
                            <a:pos x="T2" y="T3"/>
                          </a:cxn>
                          <a:cxn ang="T82">
                            <a:pos x="T4" y="T5"/>
                          </a:cxn>
                          <a:cxn ang="T83">
                            <a:pos x="T6" y="T7"/>
                          </a:cxn>
                          <a:cxn ang="T84">
                            <a:pos x="T8" y="T9"/>
                          </a:cxn>
                          <a:cxn ang="T85">
                            <a:pos x="T10" y="T11"/>
                          </a:cxn>
                          <a:cxn ang="T86">
                            <a:pos x="T12" y="T13"/>
                          </a:cxn>
                          <a:cxn ang="T87">
                            <a:pos x="T14" y="T15"/>
                          </a:cxn>
                          <a:cxn ang="T88">
                            <a:pos x="T16" y="T17"/>
                          </a:cxn>
                          <a:cxn ang="T89">
                            <a:pos x="T18" y="T19"/>
                          </a:cxn>
                          <a:cxn ang="T90">
                            <a:pos x="T20" y="T21"/>
                          </a:cxn>
                          <a:cxn ang="T91">
                            <a:pos x="T22" y="T23"/>
                          </a:cxn>
                          <a:cxn ang="T92">
                            <a:pos x="T24" y="T25"/>
                          </a:cxn>
                          <a:cxn ang="T93">
                            <a:pos x="T26" y="T27"/>
                          </a:cxn>
                          <a:cxn ang="T94">
                            <a:pos x="T28" y="T29"/>
                          </a:cxn>
                          <a:cxn ang="T95">
                            <a:pos x="T30" y="T31"/>
                          </a:cxn>
                          <a:cxn ang="T96">
                            <a:pos x="T32" y="T33"/>
                          </a:cxn>
                          <a:cxn ang="T97">
                            <a:pos x="T34" y="T35"/>
                          </a:cxn>
                          <a:cxn ang="T98">
                            <a:pos x="T36" y="T37"/>
                          </a:cxn>
                          <a:cxn ang="T99">
                            <a:pos x="T38" y="T39"/>
                          </a:cxn>
                          <a:cxn ang="T100">
                            <a:pos x="T40" y="T41"/>
                          </a:cxn>
                          <a:cxn ang="T101">
                            <a:pos x="T42" y="T43"/>
                          </a:cxn>
                          <a:cxn ang="T102">
                            <a:pos x="T44" y="T45"/>
                          </a:cxn>
                          <a:cxn ang="T103">
                            <a:pos x="T46" y="T47"/>
                          </a:cxn>
                          <a:cxn ang="T104">
                            <a:pos x="T48" y="T49"/>
                          </a:cxn>
                          <a:cxn ang="T105">
                            <a:pos x="T50" y="T51"/>
                          </a:cxn>
                          <a:cxn ang="T106">
                            <a:pos x="T52" y="T53"/>
                          </a:cxn>
                          <a:cxn ang="T107">
                            <a:pos x="T54" y="T55"/>
                          </a:cxn>
                          <a:cxn ang="T108">
                            <a:pos x="T56" y="T57"/>
                          </a:cxn>
                          <a:cxn ang="T109">
                            <a:pos x="T58" y="T59"/>
                          </a:cxn>
                          <a:cxn ang="T110">
                            <a:pos x="T60" y="T61"/>
                          </a:cxn>
                          <a:cxn ang="T111">
                            <a:pos x="T62" y="T63"/>
                          </a:cxn>
                          <a:cxn ang="T112">
                            <a:pos x="T64" y="T65"/>
                          </a:cxn>
                          <a:cxn ang="T113">
                            <a:pos x="T66" y="T67"/>
                          </a:cxn>
                          <a:cxn ang="T114">
                            <a:pos x="T68" y="T69"/>
                          </a:cxn>
                          <a:cxn ang="T115">
                            <a:pos x="T70" y="T71"/>
                          </a:cxn>
                          <a:cxn ang="T116">
                            <a:pos x="T72" y="T73"/>
                          </a:cxn>
                          <a:cxn ang="T117">
                            <a:pos x="T74" y="T75"/>
                          </a:cxn>
                          <a:cxn ang="T118">
                            <a:pos x="T76" y="T77"/>
                          </a:cxn>
                          <a:cxn ang="T119">
                            <a:pos x="T78" y="T79"/>
                          </a:cxn>
                        </a:cxnLst>
                        <a:rect l="0" t="0" r="r" b="b"/>
                        <a:pathLst>
                          <a:path w="1140" h="220">
                            <a:moveTo>
                              <a:pt x="0" y="5"/>
                            </a:moveTo>
                            <a:lnTo>
                              <a:pt x="25" y="68"/>
                            </a:lnTo>
                            <a:lnTo>
                              <a:pt x="43" y="82"/>
                            </a:lnTo>
                            <a:lnTo>
                              <a:pt x="55" y="113"/>
                            </a:lnTo>
                            <a:lnTo>
                              <a:pt x="63" y="134"/>
                            </a:lnTo>
                            <a:lnTo>
                              <a:pt x="110" y="118"/>
                            </a:lnTo>
                            <a:lnTo>
                              <a:pt x="144" y="93"/>
                            </a:lnTo>
                            <a:lnTo>
                              <a:pt x="175" y="103"/>
                            </a:lnTo>
                            <a:lnTo>
                              <a:pt x="193" y="205"/>
                            </a:lnTo>
                            <a:lnTo>
                              <a:pt x="272" y="143"/>
                            </a:lnTo>
                            <a:lnTo>
                              <a:pt x="343" y="102"/>
                            </a:lnTo>
                            <a:lnTo>
                              <a:pt x="349" y="110"/>
                            </a:lnTo>
                            <a:lnTo>
                              <a:pt x="386" y="113"/>
                            </a:lnTo>
                            <a:lnTo>
                              <a:pt x="400" y="160"/>
                            </a:lnTo>
                            <a:lnTo>
                              <a:pt x="431" y="152"/>
                            </a:lnTo>
                            <a:lnTo>
                              <a:pt x="448" y="220"/>
                            </a:lnTo>
                            <a:lnTo>
                              <a:pt x="499" y="178"/>
                            </a:lnTo>
                            <a:lnTo>
                              <a:pt x="552" y="157"/>
                            </a:lnTo>
                            <a:lnTo>
                              <a:pt x="587" y="106"/>
                            </a:lnTo>
                            <a:lnTo>
                              <a:pt x="612" y="121"/>
                            </a:lnTo>
                            <a:lnTo>
                              <a:pt x="634" y="180"/>
                            </a:lnTo>
                            <a:lnTo>
                              <a:pt x="678" y="136"/>
                            </a:lnTo>
                            <a:lnTo>
                              <a:pt x="709" y="159"/>
                            </a:lnTo>
                            <a:lnTo>
                              <a:pt x="765" y="109"/>
                            </a:lnTo>
                            <a:lnTo>
                              <a:pt x="779" y="121"/>
                            </a:lnTo>
                            <a:lnTo>
                              <a:pt x="797" y="127"/>
                            </a:lnTo>
                            <a:lnTo>
                              <a:pt x="815" y="203"/>
                            </a:lnTo>
                            <a:lnTo>
                              <a:pt x="843" y="160"/>
                            </a:lnTo>
                            <a:lnTo>
                              <a:pt x="884" y="118"/>
                            </a:lnTo>
                            <a:lnTo>
                              <a:pt x="904" y="138"/>
                            </a:lnTo>
                            <a:lnTo>
                              <a:pt x="945" y="101"/>
                            </a:lnTo>
                            <a:lnTo>
                              <a:pt x="977" y="109"/>
                            </a:lnTo>
                            <a:lnTo>
                              <a:pt x="990" y="125"/>
                            </a:lnTo>
                            <a:lnTo>
                              <a:pt x="997" y="157"/>
                            </a:lnTo>
                            <a:lnTo>
                              <a:pt x="1009" y="120"/>
                            </a:lnTo>
                            <a:lnTo>
                              <a:pt x="1013" y="107"/>
                            </a:lnTo>
                            <a:lnTo>
                              <a:pt x="1056" y="94"/>
                            </a:lnTo>
                            <a:lnTo>
                              <a:pt x="1120" y="88"/>
                            </a:lnTo>
                            <a:lnTo>
                              <a:pt x="1140" y="0"/>
                            </a:lnTo>
                            <a:lnTo>
                              <a:pt x="0" y="5"/>
                            </a:lnTo>
                            <a:close/>
                          </a:path>
                        </a:pathLst>
                      </a:custGeom>
                      <a:solidFill>
                        <a:srgbClr val="3F1F00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2413" name="Group 64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72" y="2238"/>
                      <a:ext cx="1050" cy="1146"/>
                      <a:chOff x="2172" y="2238"/>
                      <a:chExt cx="1050" cy="1146"/>
                    </a:xfrm>
                  </p:grpSpPr>
                  <p:sp>
                    <p:nvSpPr>
                      <p:cNvPr id="12414" name="Freeform 65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72" y="2244"/>
                        <a:ext cx="9" cy="76"/>
                      </a:xfrm>
                      <a:custGeom>
                        <a:avLst/>
                        <a:gdLst>
                          <a:gd name="T0" fmla="*/ 5 w 9"/>
                          <a:gd name="T1" fmla="*/ 76 h 76"/>
                          <a:gd name="T2" fmla="*/ 0 w 9"/>
                          <a:gd name="T3" fmla="*/ 55 h 76"/>
                          <a:gd name="T4" fmla="*/ 9 w 9"/>
                          <a:gd name="T5" fmla="*/ 0 h 76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9" h="76">
                            <a:moveTo>
                              <a:pt x="5" y="76"/>
                            </a:moveTo>
                            <a:lnTo>
                              <a:pt x="0" y="55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15" name="Freeform 65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37" y="2238"/>
                        <a:ext cx="93" cy="1096"/>
                      </a:xfrm>
                      <a:custGeom>
                        <a:avLst/>
                        <a:gdLst>
                          <a:gd name="T0" fmla="*/ 81 w 93"/>
                          <a:gd name="T1" fmla="*/ 0 h 1096"/>
                          <a:gd name="T2" fmla="*/ 90 w 93"/>
                          <a:gd name="T3" fmla="*/ 126 h 1096"/>
                          <a:gd name="T4" fmla="*/ 93 w 93"/>
                          <a:gd name="T5" fmla="*/ 327 h 1096"/>
                          <a:gd name="T6" fmla="*/ 87 w 93"/>
                          <a:gd name="T7" fmla="*/ 402 h 1096"/>
                          <a:gd name="T8" fmla="*/ 54 w 93"/>
                          <a:gd name="T9" fmla="*/ 486 h 1096"/>
                          <a:gd name="T10" fmla="*/ 57 w 93"/>
                          <a:gd name="T11" fmla="*/ 546 h 1096"/>
                          <a:gd name="T12" fmla="*/ 72 w 93"/>
                          <a:gd name="T13" fmla="*/ 693 h 1096"/>
                          <a:gd name="T14" fmla="*/ 30 w 93"/>
                          <a:gd name="T15" fmla="*/ 858 h 1096"/>
                          <a:gd name="T16" fmla="*/ 24 w 93"/>
                          <a:gd name="T17" fmla="*/ 966 h 1096"/>
                          <a:gd name="T18" fmla="*/ 0 w 93"/>
                          <a:gd name="T19" fmla="*/ 1096 h 109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3" h="1096">
                            <a:moveTo>
                              <a:pt x="81" y="0"/>
                            </a:moveTo>
                            <a:lnTo>
                              <a:pt x="90" y="126"/>
                            </a:lnTo>
                            <a:lnTo>
                              <a:pt x="93" y="327"/>
                            </a:lnTo>
                            <a:lnTo>
                              <a:pt x="87" y="402"/>
                            </a:lnTo>
                            <a:lnTo>
                              <a:pt x="54" y="486"/>
                            </a:lnTo>
                            <a:lnTo>
                              <a:pt x="57" y="546"/>
                            </a:lnTo>
                            <a:lnTo>
                              <a:pt x="72" y="693"/>
                            </a:lnTo>
                            <a:lnTo>
                              <a:pt x="30" y="858"/>
                            </a:lnTo>
                            <a:lnTo>
                              <a:pt x="24" y="966"/>
                            </a:lnTo>
                            <a:lnTo>
                              <a:pt x="0" y="1096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16" name="Freeform 65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0" y="2238"/>
                        <a:ext cx="57" cy="1138"/>
                      </a:xfrm>
                      <a:custGeom>
                        <a:avLst/>
                        <a:gdLst>
                          <a:gd name="T0" fmla="*/ 45 w 57"/>
                          <a:gd name="T1" fmla="*/ 0 h 1138"/>
                          <a:gd name="T2" fmla="*/ 36 w 57"/>
                          <a:gd name="T3" fmla="*/ 108 h 1138"/>
                          <a:gd name="T4" fmla="*/ 0 w 57"/>
                          <a:gd name="T5" fmla="*/ 372 h 1138"/>
                          <a:gd name="T6" fmla="*/ 36 w 57"/>
                          <a:gd name="T7" fmla="*/ 588 h 1138"/>
                          <a:gd name="T8" fmla="*/ 24 w 57"/>
                          <a:gd name="T9" fmla="*/ 690 h 1138"/>
                          <a:gd name="T10" fmla="*/ 15 w 57"/>
                          <a:gd name="T11" fmla="*/ 774 h 1138"/>
                          <a:gd name="T12" fmla="*/ 57 w 57"/>
                          <a:gd name="T13" fmla="*/ 915 h 1138"/>
                          <a:gd name="T14" fmla="*/ 21 w 57"/>
                          <a:gd name="T15" fmla="*/ 1138 h 113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57" h="1138">
                            <a:moveTo>
                              <a:pt x="45" y="0"/>
                            </a:moveTo>
                            <a:lnTo>
                              <a:pt x="36" y="108"/>
                            </a:lnTo>
                            <a:lnTo>
                              <a:pt x="0" y="372"/>
                            </a:lnTo>
                            <a:lnTo>
                              <a:pt x="36" y="588"/>
                            </a:lnTo>
                            <a:lnTo>
                              <a:pt x="24" y="690"/>
                            </a:lnTo>
                            <a:lnTo>
                              <a:pt x="15" y="774"/>
                            </a:lnTo>
                            <a:lnTo>
                              <a:pt x="57" y="915"/>
                            </a:lnTo>
                            <a:lnTo>
                              <a:pt x="21" y="113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17" name="Freeform 6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4" y="2502"/>
                        <a:ext cx="117" cy="882"/>
                      </a:xfrm>
                      <a:custGeom>
                        <a:avLst/>
                        <a:gdLst>
                          <a:gd name="T0" fmla="*/ 27 w 117"/>
                          <a:gd name="T1" fmla="*/ 0 h 882"/>
                          <a:gd name="T2" fmla="*/ 0 w 117"/>
                          <a:gd name="T3" fmla="*/ 174 h 882"/>
                          <a:gd name="T4" fmla="*/ 9 w 117"/>
                          <a:gd name="T5" fmla="*/ 324 h 882"/>
                          <a:gd name="T6" fmla="*/ 78 w 117"/>
                          <a:gd name="T7" fmla="*/ 549 h 882"/>
                          <a:gd name="T8" fmla="*/ 72 w 117"/>
                          <a:gd name="T9" fmla="*/ 645 h 882"/>
                          <a:gd name="T10" fmla="*/ 105 w 117"/>
                          <a:gd name="T11" fmla="*/ 705 h 882"/>
                          <a:gd name="T12" fmla="*/ 117 w 117"/>
                          <a:gd name="T13" fmla="*/ 882 h 88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17" h="882">
                            <a:moveTo>
                              <a:pt x="27" y="0"/>
                            </a:moveTo>
                            <a:lnTo>
                              <a:pt x="0" y="174"/>
                            </a:lnTo>
                            <a:lnTo>
                              <a:pt x="9" y="324"/>
                            </a:lnTo>
                            <a:lnTo>
                              <a:pt x="78" y="549"/>
                            </a:lnTo>
                            <a:lnTo>
                              <a:pt x="72" y="645"/>
                            </a:lnTo>
                            <a:lnTo>
                              <a:pt x="105" y="705"/>
                            </a:lnTo>
                            <a:lnTo>
                              <a:pt x="117" y="882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18" name="Freeform 65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8" y="2250"/>
                        <a:ext cx="90" cy="1123"/>
                      </a:xfrm>
                      <a:custGeom>
                        <a:avLst/>
                        <a:gdLst>
                          <a:gd name="T0" fmla="*/ 33 w 90"/>
                          <a:gd name="T1" fmla="*/ 0 h 1123"/>
                          <a:gd name="T2" fmla="*/ 69 w 90"/>
                          <a:gd name="T3" fmla="*/ 174 h 1123"/>
                          <a:gd name="T4" fmla="*/ 15 w 90"/>
                          <a:gd name="T5" fmla="*/ 321 h 1123"/>
                          <a:gd name="T6" fmla="*/ 0 w 90"/>
                          <a:gd name="T7" fmla="*/ 438 h 1123"/>
                          <a:gd name="T8" fmla="*/ 18 w 90"/>
                          <a:gd name="T9" fmla="*/ 546 h 1123"/>
                          <a:gd name="T10" fmla="*/ 63 w 90"/>
                          <a:gd name="T11" fmla="*/ 657 h 1123"/>
                          <a:gd name="T12" fmla="*/ 90 w 90"/>
                          <a:gd name="T13" fmla="*/ 714 h 1123"/>
                          <a:gd name="T14" fmla="*/ 66 w 90"/>
                          <a:gd name="T15" fmla="*/ 900 h 1123"/>
                          <a:gd name="T16" fmla="*/ 87 w 90"/>
                          <a:gd name="T17" fmla="*/ 945 h 1123"/>
                          <a:gd name="T18" fmla="*/ 70 w 90"/>
                          <a:gd name="T19" fmla="*/ 1123 h 1123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0" h="1123">
                            <a:moveTo>
                              <a:pt x="33" y="0"/>
                            </a:moveTo>
                            <a:lnTo>
                              <a:pt x="69" y="174"/>
                            </a:lnTo>
                            <a:lnTo>
                              <a:pt x="15" y="321"/>
                            </a:lnTo>
                            <a:lnTo>
                              <a:pt x="0" y="438"/>
                            </a:lnTo>
                            <a:lnTo>
                              <a:pt x="18" y="546"/>
                            </a:lnTo>
                            <a:lnTo>
                              <a:pt x="63" y="657"/>
                            </a:lnTo>
                            <a:lnTo>
                              <a:pt x="90" y="714"/>
                            </a:lnTo>
                            <a:lnTo>
                              <a:pt x="66" y="900"/>
                            </a:lnTo>
                            <a:lnTo>
                              <a:pt x="87" y="945"/>
                            </a:lnTo>
                            <a:lnTo>
                              <a:pt x="70" y="1123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19" name="Freeform 65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7" y="2244"/>
                        <a:ext cx="75" cy="729"/>
                      </a:xfrm>
                      <a:custGeom>
                        <a:avLst/>
                        <a:gdLst>
                          <a:gd name="T0" fmla="*/ 3 w 75"/>
                          <a:gd name="T1" fmla="*/ 0 h 729"/>
                          <a:gd name="T2" fmla="*/ 0 w 75"/>
                          <a:gd name="T3" fmla="*/ 168 h 729"/>
                          <a:gd name="T4" fmla="*/ 33 w 75"/>
                          <a:gd name="T5" fmla="*/ 255 h 729"/>
                          <a:gd name="T6" fmla="*/ 6 w 75"/>
                          <a:gd name="T7" fmla="*/ 408 h 729"/>
                          <a:gd name="T8" fmla="*/ 24 w 75"/>
                          <a:gd name="T9" fmla="*/ 498 h 729"/>
                          <a:gd name="T10" fmla="*/ 75 w 75"/>
                          <a:gd name="T11" fmla="*/ 729 h 72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75" h="729">
                            <a:moveTo>
                              <a:pt x="3" y="0"/>
                            </a:moveTo>
                            <a:lnTo>
                              <a:pt x="0" y="168"/>
                            </a:lnTo>
                            <a:lnTo>
                              <a:pt x="33" y="255"/>
                            </a:lnTo>
                            <a:lnTo>
                              <a:pt x="6" y="408"/>
                            </a:lnTo>
                            <a:lnTo>
                              <a:pt x="24" y="498"/>
                            </a:lnTo>
                            <a:lnTo>
                              <a:pt x="75" y="72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20" name="Freeform 65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64" y="2894"/>
                        <a:ext cx="108" cy="448"/>
                      </a:xfrm>
                      <a:custGeom>
                        <a:avLst/>
                        <a:gdLst>
                          <a:gd name="T0" fmla="*/ 108 w 108"/>
                          <a:gd name="T1" fmla="*/ 0 h 448"/>
                          <a:gd name="T2" fmla="*/ 60 w 108"/>
                          <a:gd name="T3" fmla="*/ 117 h 448"/>
                          <a:gd name="T4" fmla="*/ 75 w 108"/>
                          <a:gd name="T5" fmla="*/ 168 h 448"/>
                          <a:gd name="T6" fmla="*/ 63 w 108"/>
                          <a:gd name="T7" fmla="*/ 297 h 448"/>
                          <a:gd name="T8" fmla="*/ 0 w 108"/>
                          <a:gd name="T9" fmla="*/ 448 h 44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08" h="448">
                            <a:moveTo>
                              <a:pt x="108" y="0"/>
                            </a:moveTo>
                            <a:lnTo>
                              <a:pt x="60" y="117"/>
                            </a:lnTo>
                            <a:lnTo>
                              <a:pt x="75" y="168"/>
                            </a:lnTo>
                            <a:lnTo>
                              <a:pt x="63" y="297"/>
                            </a:lnTo>
                            <a:lnTo>
                              <a:pt x="0" y="44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421" name="Freeform 65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1" y="2906"/>
                        <a:ext cx="91" cy="439"/>
                      </a:xfrm>
                      <a:custGeom>
                        <a:avLst/>
                        <a:gdLst>
                          <a:gd name="T0" fmla="*/ 0 w 91"/>
                          <a:gd name="T1" fmla="*/ 0 h 439"/>
                          <a:gd name="T2" fmla="*/ 27 w 91"/>
                          <a:gd name="T3" fmla="*/ 153 h 439"/>
                          <a:gd name="T4" fmla="*/ 12 w 91"/>
                          <a:gd name="T5" fmla="*/ 252 h 439"/>
                          <a:gd name="T6" fmla="*/ 78 w 91"/>
                          <a:gd name="T7" fmla="*/ 349 h 439"/>
                          <a:gd name="T8" fmla="*/ 91 w 91"/>
                          <a:gd name="T9" fmla="*/ 439 h 43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91" h="439">
                            <a:moveTo>
                              <a:pt x="0" y="0"/>
                            </a:moveTo>
                            <a:lnTo>
                              <a:pt x="27" y="153"/>
                            </a:lnTo>
                            <a:lnTo>
                              <a:pt x="12" y="252"/>
                            </a:lnTo>
                            <a:lnTo>
                              <a:pt x="78" y="349"/>
                            </a:lnTo>
                            <a:lnTo>
                              <a:pt x="91" y="43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12411" name="Freeform 658"/>
                  <p:cNvSpPr>
                    <a:spLocks/>
                  </p:cNvSpPr>
                  <p:nvPr/>
                </p:nvSpPr>
                <p:spPr bwMode="auto">
                  <a:xfrm>
                    <a:off x="2010" y="2109"/>
                    <a:ext cx="1289" cy="193"/>
                  </a:xfrm>
                  <a:custGeom>
                    <a:avLst/>
                    <a:gdLst>
                      <a:gd name="T0" fmla="*/ 0 w 1289"/>
                      <a:gd name="T1" fmla="*/ 184 h 193"/>
                      <a:gd name="T2" fmla="*/ 77 w 1289"/>
                      <a:gd name="T3" fmla="*/ 73 h 193"/>
                      <a:gd name="T4" fmla="*/ 111 w 1289"/>
                      <a:gd name="T5" fmla="*/ 54 h 193"/>
                      <a:gd name="T6" fmla="*/ 155 w 1289"/>
                      <a:gd name="T7" fmla="*/ 46 h 193"/>
                      <a:gd name="T8" fmla="*/ 260 w 1289"/>
                      <a:gd name="T9" fmla="*/ 40 h 193"/>
                      <a:gd name="T10" fmla="*/ 291 w 1289"/>
                      <a:gd name="T11" fmla="*/ 39 h 193"/>
                      <a:gd name="T12" fmla="*/ 368 w 1289"/>
                      <a:gd name="T13" fmla="*/ 24 h 193"/>
                      <a:gd name="T14" fmla="*/ 420 w 1289"/>
                      <a:gd name="T15" fmla="*/ 15 h 193"/>
                      <a:gd name="T16" fmla="*/ 462 w 1289"/>
                      <a:gd name="T17" fmla="*/ 21 h 193"/>
                      <a:gd name="T18" fmla="*/ 521 w 1289"/>
                      <a:gd name="T19" fmla="*/ 37 h 193"/>
                      <a:gd name="T20" fmla="*/ 573 w 1289"/>
                      <a:gd name="T21" fmla="*/ 33 h 193"/>
                      <a:gd name="T22" fmla="*/ 641 w 1289"/>
                      <a:gd name="T23" fmla="*/ 22 h 193"/>
                      <a:gd name="T24" fmla="*/ 704 w 1289"/>
                      <a:gd name="T25" fmla="*/ 12 h 193"/>
                      <a:gd name="T26" fmla="*/ 768 w 1289"/>
                      <a:gd name="T27" fmla="*/ 7 h 193"/>
                      <a:gd name="T28" fmla="*/ 860 w 1289"/>
                      <a:gd name="T29" fmla="*/ 1 h 193"/>
                      <a:gd name="T30" fmla="*/ 909 w 1289"/>
                      <a:gd name="T31" fmla="*/ 7 h 193"/>
                      <a:gd name="T32" fmla="*/ 974 w 1289"/>
                      <a:gd name="T33" fmla="*/ 0 h 193"/>
                      <a:gd name="T34" fmla="*/ 1089 w 1289"/>
                      <a:gd name="T35" fmla="*/ 21 h 193"/>
                      <a:gd name="T36" fmla="*/ 1130 w 1289"/>
                      <a:gd name="T37" fmla="*/ 15 h 193"/>
                      <a:gd name="T38" fmla="*/ 1167 w 1289"/>
                      <a:gd name="T39" fmla="*/ 18 h 193"/>
                      <a:gd name="T40" fmla="*/ 1203 w 1289"/>
                      <a:gd name="T41" fmla="*/ 30 h 193"/>
                      <a:gd name="T42" fmla="*/ 1235 w 1289"/>
                      <a:gd name="T43" fmla="*/ 54 h 193"/>
                      <a:gd name="T44" fmla="*/ 1289 w 1289"/>
                      <a:gd name="T45" fmla="*/ 115 h 193"/>
                      <a:gd name="T46" fmla="*/ 1257 w 1289"/>
                      <a:gd name="T47" fmla="*/ 107 h 193"/>
                      <a:gd name="T48" fmla="*/ 1227 w 1289"/>
                      <a:gd name="T49" fmla="*/ 106 h 193"/>
                      <a:gd name="T50" fmla="*/ 1254 w 1289"/>
                      <a:gd name="T51" fmla="*/ 152 h 193"/>
                      <a:gd name="T52" fmla="*/ 1157 w 1289"/>
                      <a:gd name="T53" fmla="*/ 131 h 193"/>
                      <a:gd name="T54" fmla="*/ 1107 w 1289"/>
                      <a:gd name="T55" fmla="*/ 172 h 193"/>
                      <a:gd name="T56" fmla="*/ 1095 w 1289"/>
                      <a:gd name="T57" fmla="*/ 149 h 193"/>
                      <a:gd name="T58" fmla="*/ 1050 w 1289"/>
                      <a:gd name="T59" fmla="*/ 163 h 193"/>
                      <a:gd name="T60" fmla="*/ 1008 w 1289"/>
                      <a:gd name="T61" fmla="*/ 155 h 193"/>
                      <a:gd name="T62" fmla="*/ 987 w 1289"/>
                      <a:gd name="T63" fmla="*/ 149 h 193"/>
                      <a:gd name="T64" fmla="*/ 960 w 1289"/>
                      <a:gd name="T65" fmla="*/ 151 h 193"/>
                      <a:gd name="T66" fmla="*/ 918 w 1289"/>
                      <a:gd name="T67" fmla="*/ 167 h 193"/>
                      <a:gd name="T68" fmla="*/ 872 w 1289"/>
                      <a:gd name="T69" fmla="*/ 190 h 193"/>
                      <a:gd name="T70" fmla="*/ 749 w 1289"/>
                      <a:gd name="T71" fmla="*/ 169 h 193"/>
                      <a:gd name="T72" fmla="*/ 704 w 1289"/>
                      <a:gd name="T73" fmla="*/ 187 h 193"/>
                      <a:gd name="T74" fmla="*/ 584 w 1289"/>
                      <a:gd name="T75" fmla="*/ 155 h 193"/>
                      <a:gd name="T76" fmla="*/ 498 w 1289"/>
                      <a:gd name="T77" fmla="*/ 152 h 193"/>
                      <a:gd name="T78" fmla="*/ 425 w 1289"/>
                      <a:gd name="T79" fmla="*/ 193 h 193"/>
                      <a:gd name="T80" fmla="*/ 404 w 1289"/>
                      <a:gd name="T81" fmla="*/ 172 h 193"/>
                      <a:gd name="T82" fmla="*/ 312 w 1289"/>
                      <a:gd name="T83" fmla="*/ 137 h 193"/>
                      <a:gd name="T84" fmla="*/ 258 w 1289"/>
                      <a:gd name="T85" fmla="*/ 188 h 193"/>
                      <a:gd name="T86" fmla="*/ 218 w 1289"/>
                      <a:gd name="T87" fmla="*/ 175 h 193"/>
                      <a:gd name="T88" fmla="*/ 206 w 1289"/>
                      <a:gd name="T89" fmla="*/ 175 h 193"/>
                      <a:gd name="T90" fmla="*/ 167 w 1289"/>
                      <a:gd name="T91" fmla="*/ 154 h 193"/>
                      <a:gd name="T92" fmla="*/ 159 w 1289"/>
                      <a:gd name="T93" fmla="*/ 139 h 193"/>
                      <a:gd name="T94" fmla="*/ 128 w 1289"/>
                      <a:gd name="T95" fmla="*/ 146 h 193"/>
                      <a:gd name="T96" fmla="*/ 128 w 1289"/>
                      <a:gd name="T97" fmla="*/ 130 h 193"/>
                      <a:gd name="T98" fmla="*/ 60 w 1289"/>
                      <a:gd name="T99" fmla="*/ 134 h 193"/>
                      <a:gd name="T100" fmla="*/ 0 w 1289"/>
                      <a:gd name="T101" fmla="*/ 184 h 193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1289" h="193">
                        <a:moveTo>
                          <a:pt x="0" y="184"/>
                        </a:moveTo>
                        <a:lnTo>
                          <a:pt x="77" y="73"/>
                        </a:lnTo>
                        <a:lnTo>
                          <a:pt x="111" y="54"/>
                        </a:lnTo>
                        <a:lnTo>
                          <a:pt x="155" y="46"/>
                        </a:lnTo>
                        <a:lnTo>
                          <a:pt x="260" y="40"/>
                        </a:lnTo>
                        <a:lnTo>
                          <a:pt x="291" y="39"/>
                        </a:lnTo>
                        <a:lnTo>
                          <a:pt x="368" y="24"/>
                        </a:lnTo>
                        <a:lnTo>
                          <a:pt x="420" y="15"/>
                        </a:lnTo>
                        <a:lnTo>
                          <a:pt x="462" y="21"/>
                        </a:lnTo>
                        <a:lnTo>
                          <a:pt x="521" y="37"/>
                        </a:lnTo>
                        <a:lnTo>
                          <a:pt x="573" y="33"/>
                        </a:lnTo>
                        <a:lnTo>
                          <a:pt x="641" y="22"/>
                        </a:lnTo>
                        <a:lnTo>
                          <a:pt x="704" y="12"/>
                        </a:lnTo>
                        <a:lnTo>
                          <a:pt x="768" y="7"/>
                        </a:lnTo>
                        <a:lnTo>
                          <a:pt x="860" y="1"/>
                        </a:lnTo>
                        <a:lnTo>
                          <a:pt x="909" y="7"/>
                        </a:lnTo>
                        <a:lnTo>
                          <a:pt x="974" y="0"/>
                        </a:lnTo>
                        <a:lnTo>
                          <a:pt x="1089" y="21"/>
                        </a:lnTo>
                        <a:lnTo>
                          <a:pt x="1130" y="15"/>
                        </a:lnTo>
                        <a:lnTo>
                          <a:pt x="1167" y="18"/>
                        </a:lnTo>
                        <a:lnTo>
                          <a:pt x="1203" y="30"/>
                        </a:lnTo>
                        <a:lnTo>
                          <a:pt x="1235" y="54"/>
                        </a:lnTo>
                        <a:lnTo>
                          <a:pt x="1289" y="115"/>
                        </a:lnTo>
                        <a:lnTo>
                          <a:pt x="1257" y="107"/>
                        </a:lnTo>
                        <a:lnTo>
                          <a:pt x="1227" y="106"/>
                        </a:lnTo>
                        <a:lnTo>
                          <a:pt x="1254" y="152"/>
                        </a:lnTo>
                        <a:lnTo>
                          <a:pt x="1157" y="131"/>
                        </a:lnTo>
                        <a:lnTo>
                          <a:pt x="1107" y="172"/>
                        </a:lnTo>
                        <a:lnTo>
                          <a:pt x="1095" y="149"/>
                        </a:lnTo>
                        <a:lnTo>
                          <a:pt x="1050" y="163"/>
                        </a:lnTo>
                        <a:lnTo>
                          <a:pt x="1008" y="155"/>
                        </a:lnTo>
                        <a:lnTo>
                          <a:pt x="987" y="149"/>
                        </a:lnTo>
                        <a:lnTo>
                          <a:pt x="960" y="151"/>
                        </a:lnTo>
                        <a:lnTo>
                          <a:pt x="918" y="167"/>
                        </a:lnTo>
                        <a:lnTo>
                          <a:pt x="872" y="190"/>
                        </a:lnTo>
                        <a:lnTo>
                          <a:pt x="749" y="169"/>
                        </a:lnTo>
                        <a:lnTo>
                          <a:pt x="704" y="187"/>
                        </a:lnTo>
                        <a:lnTo>
                          <a:pt x="584" y="155"/>
                        </a:lnTo>
                        <a:lnTo>
                          <a:pt x="498" y="152"/>
                        </a:lnTo>
                        <a:lnTo>
                          <a:pt x="425" y="193"/>
                        </a:lnTo>
                        <a:lnTo>
                          <a:pt x="404" y="172"/>
                        </a:lnTo>
                        <a:lnTo>
                          <a:pt x="312" y="137"/>
                        </a:lnTo>
                        <a:lnTo>
                          <a:pt x="258" y="188"/>
                        </a:lnTo>
                        <a:lnTo>
                          <a:pt x="218" y="175"/>
                        </a:lnTo>
                        <a:lnTo>
                          <a:pt x="206" y="175"/>
                        </a:lnTo>
                        <a:lnTo>
                          <a:pt x="167" y="154"/>
                        </a:lnTo>
                        <a:lnTo>
                          <a:pt x="159" y="139"/>
                        </a:lnTo>
                        <a:lnTo>
                          <a:pt x="128" y="146"/>
                        </a:lnTo>
                        <a:lnTo>
                          <a:pt x="128" y="130"/>
                        </a:lnTo>
                        <a:lnTo>
                          <a:pt x="60" y="134"/>
                        </a:lnTo>
                        <a:lnTo>
                          <a:pt x="0" y="184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2403" name="Group 659"/>
                <p:cNvGrpSpPr>
                  <a:grpSpLocks/>
                </p:cNvGrpSpPr>
                <p:nvPr/>
              </p:nvGrpSpPr>
              <p:grpSpPr bwMode="auto">
                <a:xfrm>
                  <a:off x="2161" y="3294"/>
                  <a:ext cx="356" cy="145"/>
                  <a:chOff x="2161" y="3294"/>
                  <a:chExt cx="356" cy="145"/>
                </a:xfrm>
              </p:grpSpPr>
              <p:grpSp>
                <p:nvGrpSpPr>
                  <p:cNvPr id="12404" name="Group 660"/>
                  <p:cNvGrpSpPr>
                    <a:grpSpLocks/>
                  </p:cNvGrpSpPr>
                  <p:nvPr/>
                </p:nvGrpSpPr>
                <p:grpSpPr bwMode="auto">
                  <a:xfrm>
                    <a:off x="2296" y="3294"/>
                    <a:ext cx="221" cy="145"/>
                    <a:chOff x="2296" y="3294"/>
                    <a:chExt cx="221" cy="145"/>
                  </a:xfrm>
                </p:grpSpPr>
                <p:sp>
                  <p:nvSpPr>
                    <p:cNvPr id="12408" name="Freeform 661"/>
                    <p:cNvSpPr>
                      <a:spLocks/>
                    </p:cNvSpPr>
                    <p:nvPr/>
                  </p:nvSpPr>
                  <p:spPr bwMode="auto">
                    <a:xfrm>
                      <a:off x="2377" y="3294"/>
                      <a:ext cx="140" cy="139"/>
                    </a:xfrm>
                    <a:custGeom>
                      <a:avLst/>
                      <a:gdLst>
                        <a:gd name="T0" fmla="*/ 9 w 140"/>
                        <a:gd name="T1" fmla="*/ 0 h 139"/>
                        <a:gd name="T2" fmla="*/ 57 w 140"/>
                        <a:gd name="T3" fmla="*/ 6 h 139"/>
                        <a:gd name="T4" fmla="*/ 93 w 140"/>
                        <a:gd name="T5" fmla="*/ 36 h 139"/>
                        <a:gd name="T6" fmla="*/ 95 w 140"/>
                        <a:gd name="T7" fmla="*/ 31 h 139"/>
                        <a:gd name="T8" fmla="*/ 137 w 140"/>
                        <a:gd name="T9" fmla="*/ 74 h 139"/>
                        <a:gd name="T10" fmla="*/ 140 w 140"/>
                        <a:gd name="T11" fmla="*/ 117 h 139"/>
                        <a:gd name="T12" fmla="*/ 115 w 140"/>
                        <a:gd name="T13" fmla="*/ 139 h 139"/>
                        <a:gd name="T14" fmla="*/ 23 w 140"/>
                        <a:gd name="T15" fmla="*/ 71 h 139"/>
                        <a:gd name="T16" fmla="*/ 0 w 140"/>
                        <a:gd name="T17" fmla="*/ 26 h 139"/>
                        <a:gd name="T18" fmla="*/ 9 w 140"/>
                        <a:gd name="T19" fmla="*/ 0 h 139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140" h="139">
                          <a:moveTo>
                            <a:pt x="9" y="0"/>
                          </a:moveTo>
                          <a:lnTo>
                            <a:pt x="57" y="6"/>
                          </a:lnTo>
                          <a:lnTo>
                            <a:pt x="93" y="36"/>
                          </a:lnTo>
                          <a:lnTo>
                            <a:pt x="95" y="31"/>
                          </a:lnTo>
                          <a:lnTo>
                            <a:pt x="137" y="74"/>
                          </a:lnTo>
                          <a:lnTo>
                            <a:pt x="140" y="117"/>
                          </a:lnTo>
                          <a:lnTo>
                            <a:pt x="115" y="139"/>
                          </a:lnTo>
                          <a:lnTo>
                            <a:pt x="23" y="71"/>
                          </a:lnTo>
                          <a:lnTo>
                            <a:pt x="0" y="26"/>
                          </a:lnTo>
                          <a:lnTo>
                            <a:pt x="9" y="0"/>
                          </a:lnTo>
                          <a:close/>
                        </a:path>
                      </a:pathLst>
                    </a:custGeom>
                    <a:solidFill>
                      <a:srgbClr val="7F3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09" name="Freeform 662"/>
                    <p:cNvSpPr>
                      <a:spLocks/>
                    </p:cNvSpPr>
                    <p:nvPr/>
                  </p:nvSpPr>
                  <p:spPr bwMode="auto">
                    <a:xfrm>
                      <a:off x="2296" y="3294"/>
                      <a:ext cx="193" cy="145"/>
                    </a:xfrm>
                    <a:custGeom>
                      <a:avLst/>
                      <a:gdLst>
                        <a:gd name="T0" fmla="*/ 89 w 193"/>
                        <a:gd name="T1" fmla="*/ 0 h 145"/>
                        <a:gd name="T2" fmla="*/ 65 w 193"/>
                        <a:gd name="T3" fmla="*/ 21 h 145"/>
                        <a:gd name="T4" fmla="*/ 44 w 193"/>
                        <a:gd name="T5" fmla="*/ 33 h 145"/>
                        <a:gd name="T6" fmla="*/ 32 w 193"/>
                        <a:gd name="T7" fmla="*/ 59 h 145"/>
                        <a:gd name="T8" fmla="*/ 20 w 193"/>
                        <a:gd name="T9" fmla="*/ 84 h 145"/>
                        <a:gd name="T10" fmla="*/ 13 w 193"/>
                        <a:gd name="T11" fmla="*/ 113 h 145"/>
                        <a:gd name="T12" fmla="*/ 10 w 193"/>
                        <a:gd name="T13" fmla="*/ 131 h 145"/>
                        <a:gd name="T14" fmla="*/ 0 w 193"/>
                        <a:gd name="T15" fmla="*/ 138 h 145"/>
                        <a:gd name="T16" fmla="*/ 87 w 193"/>
                        <a:gd name="T17" fmla="*/ 143 h 145"/>
                        <a:gd name="T18" fmla="*/ 159 w 193"/>
                        <a:gd name="T19" fmla="*/ 145 h 145"/>
                        <a:gd name="T20" fmla="*/ 193 w 193"/>
                        <a:gd name="T21" fmla="*/ 139 h 145"/>
                        <a:gd name="T22" fmla="*/ 185 w 193"/>
                        <a:gd name="T23" fmla="*/ 113 h 145"/>
                        <a:gd name="T24" fmla="*/ 164 w 193"/>
                        <a:gd name="T25" fmla="*/ 94 h 145"/>
                        <a:gd name="T26" fmla="*/ 155 w 193"/>
                        <a:gd name="T27" fmla="*/ 75 h 145"/>
                        <a:gd name="T28" fmla="*/ 146 w 193"/>
                        <a:gd name="T29" fmla="*/ 60 h 145"/>
                        <a:gd name="T30" fmla="*/ 132 w 193"/>
                        <a:gd name="T31" fmla="*/ 51 h 145"/>
                        <a:gd name="T32" fmla="*/ 113 w 193"/>
                        <a:gd name="T33" fmla="*/ 42 h 145"/>
                        <a:gd name="T34" fmla="*/ 105 w 193"/>
                        <a:gd name="T35" fmla="*/ 29 h 145"/>
                        <a:gd name="T36" fmla="*/ 98 w 193"/>
                        <a:gd name="T37" fmla="*/ 13 h 145"/>
                        <a:gd name="T38" fmla="*/ 89 w 193"/>
                        <a:gd name="T39" fmla="*/ 0 h 145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0" t="0" r="r" b="b"/>
                      <a:pathLst>
                        <a:path w="193" h="145">
                          <a:moveTo>
                            <a:pt x="89" y="0"/>
                          </a:moveTo>
                          <a:lnTo>
                            <a:pt x="65" y="21"/>
                          </a:lnTo>
                          <a:lnTo>
                            <a:pt x="44" y="33"/>
                          </a:lnTo>
                          <a:lnTo>
                            <a:pt x="32" y="59"/>
                          </a:lnTo>
                          <a:lnTo>
                            <a:pt x="20" y="84"/>
                          </a:lnTo>
                          <a:lnTo>
                            <a:pt x="13" y="113"/>
                          </a:lnTo>
                          <a:lnTo>
                            <a:pt x="10" y="131"/>
                          </a:lnTo>
                          <a:lnTo>
                            <a:pt x="0" y="138"/>
                          </a:lnTo>
                          <a:lnTo>
                            <a:pt x="87" y="143"/>
                          </a:lnTo>
                          <a:lnTo>
                            <a:pt x="159" y="145"/>
                          </a:lnTo>
                          <a:lnTo>
                            <a:pt x="193" y="139"/>
                          </a:lnTo>
                          <a:lnTo>
                            <a:pt x="185" y="113"/>
                          </a:lnTo>
                          <a:lnTo>
                            <a:pt x="164" y="94"/>
                          </a:lnTo>
                          <a:lnTo>
                            <a:pt x="155" y="75"/>
                          </a:lnTo>
                          <a:lnTo>
                            <a:pt x="146" y="60"/>
                          </a:lnTo>
                          <a:lnTo>
                            <a:pt x="132" y="51"/>
                          </a:lnTo>
                          <a:lnTo>
                            <a:pt x="113" y="42"/>
                          </a:lnTo>
                          <a:lnTo>
                            <a:pt x="105" y="29"/>
                          </a:lnTo>
                          <a:lnTo>
                            <a:pt x="98" y="13"/>
                          </a:lnTo>
                          <a:lnTo>
                            <a:pt x="89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405" name="Group 663"/>
                  <p:cNvGrpSpPr>
                    <a:grpSpLocks/>
                  </p:cNvGrpSpPr>
                  <p:nvPr/>
                </p:nvGrpSpPr>
                <p:grpSpPr bwMode="auto">
                  <a:xfrm>
                    <a:off x="2161" y="3306"/>
                    <a:ext cx="83" cy="72"/>
                    <a:chOff x="2161" y="3306"/>
                    <a:chExt cx="83" cy="72"/>
                  </a:xfrm>
                </p:grpSpPr>
                <p:sp>
                  <p:nvSpPr>
                    <p:cNvPr id="12406" name="Freeform 664"/>
                    <p:cNvSpPr>
                      <a:spLocks/>
                    </p:cNvSpPr>
                    <p:nvPr/>
                  </p:nvSpPr>
                  <p:spPr bwMode="auto">
                    <a:xfrm>
                      <a:off x="2205" y="3306"/>
                      <a:ext cx="39" cy="64"/>
                    </a:xfrm>
                    <a:custGeom>
                      <a:avLst/>
                      <a:gdLst>
                        <a:gd name="T0" fmla="*/ 2 w 39"/>
                        <a:gd name="T1" fmla="*/ 0 h 64"/>
                        <a:gd name="T2" fmla="*/ 17 w 39"/>
                        <a:gd name="T3" fmla="*/ 11 h 64"/>
                        <a:gd name="T4" fmla="*/ 32 w 39"/>
                        <a:gd name="T5" fmla="*/ 35 h 64"/>
                        <a:gd name="T6" fmla="*/ 38 w 39"/>
                        <a:gd name="T7" fmla="*/ 49 h 64"/>
                        <a:gd name="T8" fmla="*/ 39 w 39"/>
                        <a:gd name="T9" fmla="*/ 64 h 64"/>
                        <a:gd name="T10" fmla="*/ 9 w 39"/>
                        <a:gd name="T11" fmla="*/ 58 h 64"/>
                        <a:gd name="T12" fmla="*/ 0 w 39"/>
                        <a:gd name="T13" fmla="*/ 25 h 64"/>
                        <a:gd name="T14" fmla="*/ 2 w 39"/>
                        <a:gd name="T15" fmla="*/ 0 h 6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39" h="64">
                          <a:moveTo>
                            <a:pt x="2" y="0"/>
                          </a:moveTo>
                          <a:lnTo>
                            <a:pt x="17" y="11"/>
                          </a:lnTo>
                          <a:lnTo>
                            <a:pt x="32" y="35"/>
                          </a:lnTo>
                          <a:lnTo>
                            <a:pt x="38" y="49"/>
                          </a:lnTo>
                          <a:lnTo>
                            <a:pt x="39" y="64"/>
                          </a:lnTo>
                          <a:lnTo>
                            <a:pt x="9" y="58"/>
                          </a:lnTo>
                          <a:lnTo>
                            <a:pt x="0" y="2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407" name="Freeform 665"/>
                    <p:cNvSpPr>
                      <a:spLocks/>
                    </p:cNvSpPr>
                    <p:nvPr/>
                  </p:nvSpPr>
                  <p:spPr bwMode="auto">
                    <a:xfrm>
                      <a:off x="2161" y="3307"/>
                      <a:ext cx="59" cy="71"/>
                    </a:xfrm>
                    <a:custGeom>
                      <a:avLst/>
                      <a:gdLst>
                        <a:gd name="T0" fmla="*/ 44 w 59"/>
                        <a:gd name="T1" fmla="*/ 0 h 71"/>
                        <a:gd name="T2" fmla="*/ 32 w 59"/>
                        <a:gd name="T3" fmla="*/ 11 h 71"/>
                        <a:gd name="T4" fmla="*/ 24 w 59"/>
                        <a:gd name="T5" fmla="*/ 15 h 71"/>
                        <a:gd name="T6" fmla="*/ 20 w 59"/>
                        <a:gd name="T7" fmla="*/ 24 h 71"/>
                        <a:gd name="T8" fmla="*/ 12 w 59"/>
                        <a:gd name="T9" fmla="*/ 32 h 71"/>
                        <a:gd name="T10" fmla="*/ 8 w 59"/>
                        <a:gd name="T11" fmla="*/ 54 h 71"/>
                        <a:gd name="T12" fmla="*/ 0 w 59"/>
                        <a:gd name="T13" fmla="*/ 60 h 71"/>
                        <a:gd name="T14" fmla="*/ 14 w 59"/>
                        <a:gd name="T15" fmla="*/ 71 h 71"/>
                        <a:gd name="T16" fmla="*/ 31 w 59"/>
                        <a:gd name="T17" fmla="*/ 63 h 71"/>
                        <a:gd name="T18" fmla="*/ 37 w 59"/>
                        <a:gd name="T19" fmla="*/ 68 h 71"/>
                        <a:gd name="T20" fmla="*/ 53 w 59"/>
                        <a:gd name="T21" fmla="*/ 59 h 71"/>
                        <a:gd name="T22" fmla="*/ 59 w 59"/>
                        <a:gd name="T23" fmla="*/ 50 h 71"/>
                        <a:gd name="T24" fmla="*/ 56 w 59"/>
                        <a:gd name="T25" fmla="*/ 36 h 71"/>
                        <a:gd name="T26" fmla="*/ 56 w 59"/>
                        <a:gd name="T27" fmla="*/ 24 h 71"/>
                        <a:gd name="T28" fmla="*/ 44 w 59"/>
                        <a:gd name="T29" fmla="*/ 0 h 71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0" t="0" r="r" b="b"/>
                      <a:pathLst>
                        <a:path w="59" h="71">
                          <a:moveTo>
                            <a:pt x="44" y="0"/>
                          </a:moveTo>
                          <a:lnTo>
                            <a:pt x="32" y="11"/>
                          </a:lnTo>
                          <a:lnTo>
                            <a:pt x="24" y="15"/>
                          </a:lnTo>
                          <a:lnTo>
                            <a:pt x="20" y="24"/>
                          </a:lnTo>
                          <a:lnTo>
                            <a:pt x="12" y="32"/>
                          </a:lnTo>
                          <a:lnTo>
                            <a:pt x="8" y="54"/>
                          </a:lnTo>
                          <a:lnTo>
                            <a:pt x="0" y="60"/>
                          </a:lnTo>
                          <a:lnTo>
                            <a:pt x="14" y="71"/>
                          </a:lnTo>
                          <a:lnTo>
                            <a:pt x="31" y="63"/>
                          </a:lnTo>
                          <a:lnTo>
                            <a:pt x="37" y="68"/>
                          </a:lnTo>
                          <a:lnTo>
                            <a:pt x="53" y="59"/>
                          </a:lnTo>
                          <a:lnTo>
                            <a:pt x="59" y="50"/>
                          </a:lnTo>
                          <a:lnTo>
                            <a:pt x="56" y="36"/>
                          </a:lnTo>
                          <a:lnTo>
                            <a:pt x="56" y="24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BF7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grpSp>
          <p:nvGrpSpPr>
            <p:cNvPr id="12388" name="Group 666"/>
            <p:cNvGrpSpPr>
              <a:grpSpLocks/>
            </p:cNvGrpSpPr>
            <p:nvPr/>
          </p:nvGrpSpPr>
          <p:grpSpPr bwMode="auto">
            <a:xfrm>
              <a:off x="713" y="240"/>
              <a:ext cx="823" cy="695"/>
              <a:chOff x="4127" y="481"/>
              <a:chExt cx="1348" cy="1241"/>
            </a:xfrm>
          </p:grpSpPr>
          <p:sp>
            <p:nvSpPr>
              <p:cNvPr id="12391" name="Freeform 667"/>
              <p:cNvSpPr>
                <a:spLocks/>
              </p:cNvSpPr>
              <p:nvPr/>
            </p:nvSpPr>
            <p:spPr bwMode="auto">
              <a:xfrm>
                <a:off x="4139" y="494"/>
                <a:ext cx="1322" cy="1211"/>
              </a:xfrm>
              <a:custGeom>
                <a:avLst/>
                <a:gdLst>
                  <a:gd name="T0" fmla="*/ 75 w 1322"/>
                  <a:gd name="T1" fmla="*/ 495 h 1211"/>
                  <a:gd name="T2" fmla="*/ 58 w 1322"/>
                  <a:gd name="T3" fmla="*/ 604 h 1211"/>
                  <a:gd name="T4" fmla="*/ 63 w 1322"/>
                  <a:gd name="T5" fmla="*/ 678 h 1211"/>
                  <a:gd name="T6" fmla="*/ 69 w 1322"/>
                  <a:gd name="T7" fmla="*/ 754 h 1211"/>
                  <a:gd name="T8" fmla="*/ 61 w 1322"/>
                  <a:gd name="T9" fmla="*/ 815 h 1211"/>
                  <a:gd name="T10" fmla="*/ 38 w 1322"/>
                  <a:gd name="T11" fmla="*/ 877 h 1211"/>
                  <a:gd name="T12" fmla="*/ 33 w 1322"/>
                  <a:gd name="T13" fmla="*/ 879 h 1211"/>
                  <a:gd name="T14" fmla="*/ 19 w 1322"/>
                  <a:gd name="T15" fmla="*/ 910 h 1211"/>
                  <a:gd name="T16" fmla="*/ 0 w 1322"/>
                  <a:gd name="T17" fmla="*/ 950 h 1211"/>
                  <a:gd name="T18" fmla="*/ 8 w 1322"/>
                  <a:gd name="T19" fmla="*/ 971 h 1211"/>
                  <a:gd name="T20" fmla="*/ 36 w 1322"/>
                  <a:gd name="T21" fmla="*/ 979 h 1211"/>
                  <a:gd name="T22" fmla="*/ 168 w 1322"/>
                  <a:gd name="T23" fmla="*/ 981 h 1211"/>
                  <a:gd name="T24" fmla="*/ 253 w 1322"/>
                  <a:gd name="T25" fmla="*/ 985 h 1211"/>
                  <a:gd name="T26" fmla="*/ 247 w 1322"/>
                  <a:gd name="T27" fmla="*/ 987 h 1211"/>
                  <a:gd name="T28" fmla="*/ 326 w 1322"/>
                  <a:gd name="T29" fmla="*/ 1002 h 1211"/>
                  <a:gd name="T30" fmla="*/ 417 w 1322"/>
                  <a:gd name="T31" fmla="*/ 1035 h 1211"/>
                  <a:gd name="T32" fmla="*/ 513 w 1322"/>
                  <a:gd name="T33" fmla="*/ 1070 h 1211"/>
                  <a:gd name="T34" fmla="*/ 639 w 1322"/>
                  <a:gd name="T35" fmla="*/ 1095 h 1211"/>
                  <a:gd name="T36" fmla="*/ 735 w 1322"/>
                  <a:gd name="T37" fmla="*/ 1106 h 1211"/>
                  <a:gd name="T38" fmla="*/ 845 w 1322"/>
                  <a:gd name="T39" fmla="*/ 1112 h 1211"/>
                  <a:gd name="T40" fmla="*/ 949 w 1322"/>
                  <a:gd name="T41" fmla="*/ 1104 h 1211"/>
                  <a:gd name="T42" fmla="*/ 1030 w 1322"/>
                  <a:gd name="T43" fmla="*/ 1120 h 1211"/>
                  <a:gd name="T44" fmla="*/ 1108 w 1322"/>
                  <a:gd name="T45" fmla="*/ 1147 h 1211"/>
                  <a:gd name="T46" fmla="*/ 1260 w 1322"/>
                  <a:gd name="T47" fmla="*/ 1211 h 1211"/>
                  <a:gd name="T48" fmla="*/ 1264 w 1322"/>
                  <a:gd name="T49" fmla="*/ 1145 h 1211"/>
                  <a:gd name="T50" fmla="*/ 1256 w 1322"/>
                  <a:gd name="T51" fmla="*/ 1070 h 1211"/>
                  <a:gd name="T52" fmla="*/ 1227 w 1322"/>
                  <a:gd name="T53" fmla="*/ 987 h 1211"/>
                  <a:gd name="T54" fmla="*/ 1222 w 1322"/>
                  <a:gd name="T55" fmla="*/ 941 h 1211"/>
                  <a:gd name="T56" fmla="*/ 1233 w 1322"/>
                  <a:gd name="T57" fmla="*/ 881 h 1211"/>
                  <a:gd name="T58" fmla="*/ 1254 w 1322"/>
                  <a:gd name="T59" fmla="*/ 810 h 1211"/>
                  <a:gd name="T60" fmla="*/ 1276 w 1322"/>
                  <a:gd name="T61" fmla="*/ 744 h 1211"/>
                  <a:gd name="T62" fmla="*/ 1276 w 1322"/>
                  <a:gd name="T63" fmla="*/ 649 h 1211"/>
                  <a:gd name="T64" fmla="*/ 1268 w 1322"/>
                  <a:gd name="T65" fmla="*/ 535 h 1211"/>
                  <a:gd name="T66" fmla="*/ 1260 w 1322"/>
                  <a:gd name="T67" fmla="*/ 444 h 1211"/>
                  <a:gd name="T68" fmla="*/ 1249 w 1322"/>
                  <a:gd name="T69" fmla="*/ 346 h 1211"/>
                  <a:gd name="T70" fmla="*/ 1231 w 1322"/>
                  <a:gd name="T71" fmla="*/ 248 h 1211"/>
                  <a:gd name="T72" fmla="*/ 1233 w 1322"/>
                  <a:gd name="T73" fmla="*/ 199 h 1211"/>
                  <a:gd name="T74" fmla="*/ 1253 w 1322"/>
                  <a:gd name="T75" fmla="*/ 141 h 1211"/>
                  <a:gd name="T76" fmla="*/ 1279 w 1322"/>
                  <a:gd name="T77" fmla="*/ 97 h 1211"/>
                  <a:gd name="T78" fmla="*/ 1322 w 1322"/>
                  <a:gd name="T79" fmla="*/ 52 h 1211"/>
                  <a:gd name="T80" fmla="*/ 1316 w 1322"/>
                  <a:gd name="T81" fmla="*/ 39 h 1211"/>
                  <a:gd name="T82" fmla="*/ 1274 w 1322"/>
                  <a:gd name="T83" fmla="*/ 16 h 1211"/>
                  <a:gd name="T84" fmla="*/ 1187 w 1322"/>
                  <a:gd name="T85" fmla="*/ 0 h 1211"/>
                  <a:gd name="T86" fmla="*/ 1090 w 1322"/>
                  <a:gd name="T87" fmla="*/ 0 h 1211"/>
                  <a:gd name="T88" fmla="*/ 1011 w 1322"/>
                  <a:gd name="T89" fmla="*/ 10 h 1211"/>
                  <a:gd name="T90" fmla="*/ 920 w 1322"/>
                  <a:gd name="T91" fmla="*/ 37 h 1211"/>
                  <a:gd name="T92" fmla="*/ 855 w 1322"/>
                  <a:gd name="T93" fmla="*/ 68 h 1211"/>
                  <a:gd name="T94" fmla="*/ 786 w 1322"/>
                  <a:gd name="T95" fmla="*/ 110 h 1211"/>
                  <a:gd name="T96" fmla="*/ 722 w 1322"/>
                  <a:gd name="T97" fmla="*/ 137 h 1211"/>
                  <a:gd name="T98" fmla="*/ 635 w 1322"/>
                  <a:gd name="T99" fmla="*/ 153 h 1211"/>
                  <a:gd name="T100" fmla="*/ 528 w 1322"/>
                  <a:gd name="T101" fmla="*/ 154 h 1211"/>
                  <a:gd name="T102" fmla="*/ 438 w 1322"/>
                  <a:gd name="T103" fmla="*/ 145 h 1211"/>
                  <a:gd name="T104" fmla="*/ 319 w 1322"/>
                  <a:gd name="T105" fmla="*/ 135 h 1211"/>
                  <a:gd name="T106" fmla="*/ 311 w 1322"/>
                  <a:gd name="T107" fmla="*/ 137 h 1211"/>
                  <a:gd name="T108" fmla="*/ 218 w 1322"/>
                  <a:gd name="T109" fmla="*/ 133 h 1211"/>
                  <a:gd name="T110" fmla="*/ 149 w 1322"/>
                  <a:gd name="T111" fmla="*/ 141 h 1211"/>
                  <a:gd name="T112" fmla="*/ 85 w 1322"/>
                  <a:gd name="T113" fmla="*/ 168 h 1211"/>
                  <a:gd name="T114" fmla="*/ 58 w 1322"/>
                  <a:gd name="T115" fmla="*/ 193 h 1211"/>
                  <a:gd name="T116" fmla="*/ 50 w 1322"/>
                  <a:gd name="T117" fmla="*/ 233 h 1211"/>
                  <a:gd name="T118" fmla="*/ 81 w 1322"/>
                  <a:gd name="T119" fmla="*/ 300 h 1211"/>
                  <a:gd name="T120" fmla="*/ 90 w 1322"/>
                  <a:gd name="T121" fmla="*/ 362 h 1211"/>
                  <a:gd name="T122" fmla="*/ 90 w 1322"/>
                  <a:gd name="T123" fmla="*/ 433 h 1211"/>
                  <a:gd name="T124" fmla="*/ 75 w 1322"/>
                  <a:gd name="T125" fmla="*/ 495 h 121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322" h="1211">
                    <a:moveTo>
                      <a:pt x="75" y="495"/>
                    </a:moveTo>
                    <a:lnTo>
                      <a:pt x="58" y="604"/>
                    </a:lnTo>
                    <a:lnTo>
                      <a:pt x="63" y="678"/>
                    </a:lnTo>
                    <a:lnTo>
                      <a:pt x="69" y="754"/>
                    </a:lnTo>
                    <a:lnTo>
                      <a:pt x="61" y="815"/>
                    </a:lnTo>
                    <a:lnTo>
                      <a:pt x="38" y="877"/>
                    </a:lnTo>
                    <a:lnTo>
                      <a:pt x="33" y="879"/>
                    </a:lnTo>
                    <a:lnTo>
                      <a:pt x="19" y="910"/>
                    </a:lnTo>
                    <a:lnTo>
                      <a:pt x="0" y="950"/>
                    </a:lnTo>
                    <a:lnTo>
                      <a:pt x="8" y="971"/>
                    </a:lnTo>
                    <a:lnTo>
                      <a:pt x="36" y="979"/>
                    </a:lnTo>
                    <a:lnTo>
                      <a:pt x="168" y="981"/>
                    </a:lnTo>
                    <a:lnTo>
                      <a:pt x="253" y="985"/>
                    </a:lnTo>
                    <a:lnTo>
                      <a:pt x="247" y="987"/>
                    </a:lnTo>
                    <a:lnTo>
                      <a:pt x="326" y="1002"/>
                    </a:lnTo>
                    <a:lnTo>
                      <a:pt x="417" y="1035"/>
                    </a:lnTo>
                    <a:lnTo>
                      <a:pt x="513" y="1070"/>
                    </a:lnTo>
                    <a:lnTo>
                      <a:pt x="639" y="1095"/>
                    </a:lnTo>
                    <a:lnTo>
                      <a:pt x="735" y="1106"/>
                    </a:lnTo>
                    <a:lnTo>
                      <a:pt x="845" y="1112"/>
                    </a:lnTo>
                    <a:lnTo>
                      <a:pt x="949" y="1104"/>
                    </a:lnTo>
                    <a:lnTo>
                      <a:pt x="1030" y="1120"/>
                    </a:lnTo>
                    <a:lnTo>
                      <a:pt x="1108" y="1147"/>
                    </a:lnTo>
                    <a:lnTo>
                      <a:pt x="1260" y="1211"/>
                    </a:lnTo>
                    <a:lnTo>
                      <a:pt x="1264" y="1145"/>
                    </a:lnTo>
                    <a:lnTo>
                      <a:pt x="1256" y="1070"/>
                    </a:lnTo>
                    <a:lnTo>
                      <a:pt x="1227" y="987"/>
                    </a:lnTo>
                    <a:lnTo>
                      <a:pt x="1222" y="941"/>
                    </a:lnTo>
                    <a:lnTo>
                      <a:pt x="1233" y="881"/>
                    </a:lnTo>
                    <a:lnTo>
                      <a:pt x="1254" y="810"/>
                    </a:lnTo>
                    <a:lnTo>
                      <a:pt x="1276" y="744"/>
                    </a:lnTo>
                    <a:lnTo>
                      <a:pt x="1276" y="649"/>
                    </a:lnTo>
                    <a:lnTo>
                      <a:pt x="1268" y="535"/>
                    </a:lnTo>
                    <a:lnTo>
                      <a:pt x="1260" y="444"/>
                    </a:lnTo>
                    <a:lnTo>
                      <a:pt x="1249" y="346"/>
                    </a:lnTo>
                    <a:lnTo>
                      <a:pt x="1231" y="248"/>
                    </a:lnTo>
                    <a:lnTo>
                      <a:pt x="1233" y="199"/>
                    </a:lnTo>
                    <a:lnTo>
                      <a:pt x="1253" y="141"/>
                    </a:lnTo>
                    <a:lnTo>
                      <a:pt x="1279" y="97"/>
                    </a:lnTo>
                    <a:lnTo>
                      <a:pt x="1322" y="52"/>
                    </a:lnTo>
                    <a:lnTo>
                      <a:pt x="1316" y="39"/>
                    </a:lnTo>
                    <a:lnTo>
                      <a:pt x="1274" y="16"/>
                    </a:lnTo>
                    <a:lnTo>
                      <a:pt x="1187" y="0"/>
                    </a:lnTo>
                    <a:lnTo>
                      <a:pt x="1090" y="0"/>
                    </a:lnTo>
                    <a:lnTo>
                      <a:pt x="1011" y="10"/>
                    </a:lnTo>
                    <a:lnTo>
                      <a:pt x="920" y="37"/>
                    </a:lnTo>
                    <a:lnTo>
                      <a:pt x="855" y="68"/>
                    </a:lnTo>
                    <a:lnTo>
                      <a:pt x="786" y="110"/>
                    </a:lnTo>
                    <a:lnTo>
                      <a:pt x="722" y="137"/>
                    </a:lnTo>
                    <a:lnTo>
                      <a:pt x="635" y="153"/>
                    </a:lnTo>
                    <a:lnTo>
                      <a:pt x="528" y="154"/>
                    </a:lnTo>
                    <a:lnTo>
                      <a:pt x="438" y="145"/>
                    </a:lnTo>
                    <a:lnTo>
                      <a:pt x="319" y="135"/>
                    </a:lnTo>
                    <a:lnTo>
                      <a:pt x="311" y="137"/>
                    </a:lnTo>
                    <a:lnTo>
                      <a:pt x="218" y="133"/>
                    </a:lnTo>
                    <a:lnTo>
                      <a:pt x="149" y="141"/>
                    </a:lnTo>
                    <a:lnTo>
                      <a:pt x="85" y="168"/>
                    </a:lnTo>
                    <a:lnTo>
                      <a:pt x="58" y="193"/>
                    </a:lnTo>
                    <a:lnTo>
                      <a:pt x="50" y="233"/>
                    </a:lnTo>
                    <a:lnTo>
                      <a:pt x="81" y="300"/>
                    </a:lnTo>
                    <a:lnTo>
                      <a:pt x="90" y="362"/>
                    </a:lnTo>
                    <a:lnTo>
                      <a:pt x="90" y="433"/>
                    </a:lnTo>
                    <a:lnTo>
                      <a:pt x="75" y="4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392" name="Group 668"/>
              <p:cNvGrpSpPr>
                <a:grpSpLocks/>
              </p:cNvGrpSpPr>
              <p:nvPr/>
            </p:nvGrpSpPr>
            <p:grpSpPr bwMode="auto">
              <a:xfrm>
                <a:off x="4127" y="481"/>
                <a:ext cx="1348" cy="1241"/>
                <a:chOff x="4127" y="481"/>
                <a:chExt cx="1348" cy="1241"/>
              </a:xfrm>
            </p:grpSpPr>
            <p:sp>
              <p:nvSpPr>
                <p:cNvPr id="12393" name="Freeform 669"/>
                <p:cNvSpPr>
                  <a:spLocks/>
                </p:cNvSpPr>
                <p:nvPr/>
              </p:nvSpPr>
              <p:spPr bwMode="auto">
                <a:xfrm>
                  <a:off x="4127" y="1274"/>
                  <a:ext cx="1288" cy="448"/>
                </a:xfrm>
                <a:custGeom>
                  <a:avLst/>
                  <a:gdLst>
                    <a:gd name="T0" fmla="*/ 69 w 1288"/>
                    <a:gd name="T1" fmla="*/ 0 h 448"/>
                    <a:gd name="T2" fmla="*/ 56 w 1288"/>
                    <a:gd name="T3" fmla="*/ 59 h 448"/>
                    <a:gd name="T4" fmla="*/ 52 w 1288"/>
                    <a:gd name="T5" fmla="*/ 65 h 448"/>
                    <a:gd name="T6" fmla="*/ 34 w 1288"/>
                    <a:gd name="T7" fmla="*/ 111 h 448"/>
                    <a:gd name="T8" fmla="*/ 8 w 1288"/>
                    <a:gd name="T9" fmla="*/ 146 h 448"/>
                    <a:gd name="T10" fmla="*/ 0 w 1288"/>
                    <a:gd name="T11" fmla="*/ 177 h 448"/>
                    <a:gd name="T12" fmla="*/ 8 w 1288"/>
                    <a:gd name="T13" fmla="*/ 196 h 448"/>
                    <a:gd name="T14" fmla="*/ 17 w 1288"/>
                    <a:gd name="T15" fmla="*/ 206 h 448"/>
                    <a:gd name="T16" fmla="*/ 34 w 1288"/>
                    <a:gd name="T17" fmla="*/ 210 h 448"/>
                    <a:gd name="T18" fmla="*/ 67 w 1288"/>
                    <a:gd name="T19" fmla="*/ 210 h 448"/>
                    <a:gd name="T20" fmla="*/ 61 w 1288"/>
                    <a:gd name="T21" fmla="*/ 210 h 448"/>
                    <a:gd name="T22" fmla="*/ 145 w 1288"/>
                    <a:gd name="T23" fmla="*/ 208 h 448"/>
                    <a:gd name="T24" fmla="*/ 215 w 1288"/>
                    <a:gd name="T25" fmla="*/ 210 h 448"/>
                    <a:gd name="T26" fmla="*/ 282 w 1288"/>
                    <a:gd name="T27" fmla="*/ 219 h 448"/>
                    <a:gd name="T28" fmla="*/ 328 w 1288"/>
                    <a:gd name="T29" fmla="*/ 233 h 448"/>
                    <a:gd name="T30" fmla="*/ 386 w 1288"/>
                    <a:gd name="T31" fmla="*/ 252 h 448"/>
                    <a:gd name="T32" fmla="*/ 444 w 1288"/>
                    <a:gd name="T33" fmla="*/ 271 h 448"/>
                    <a:gd name="T34" fmla="*/ 500 w 1288"/>
                    <a:gd name="T35" fmla="*/ 292 h 448"/>
                    <a:gd name="T36" fmla="*/ 558 w 1288"/>
                    <a:gd name="T37" fmla="*/ 310 h 448"/>
                    <a:gd name="T38" fmla="*/ 628 w 1288"/>
                    <a:gd name="T39" fmla="*/ 321 h 448"/>
                    <a:gd name="T40" fmla="*/ 701 w 1288"/>
                    <a:gd name="T41" fmla="*/ 333 h 448"/>
                    <a:gd name="T42" fmla="*/ 767 w 1288"/>
                    <a:gd name="T43" fmla="*/ 337 h 448"/>
                    <a:gd name="T44" fmla="*/ 846 w 1288"/>
                    <a:gd name="T45" fmla="*/ 337 h 448"/>
                    <a:gd name="T46" fmla="*/ 921 w 1288"/>
                    <a:gd name="T47" fmla="*/ 335 h 448"/>
                    <a:gd name="T48" fmla="*/ 1007 w 1288"/>
                    <a:gd name="T49" fmla="*/ 339 h 448"/>
                    <a:gd name="T50" fmla="*/ 1071 w 1288"/>
                    <a:gd name="T51" fmla="*/ 358 h 448"/>
                    <a:gd name="T52" fmla="*/ 1149 w 1288"/>
                    <a:gd name="T53" fmla="*/ 383 h 448"/>
                    <a:gd name="T54" fmla="*/ 1217 w 1288"/>
                    <a:gd name="T55" fmla="*/ 420 h 448"/>
                    <a:gd name="T56" fmla="*/ 1267 w 1288"/>
                    <a:gd name="T57" fmla="*/ 448 h 448"/>
                    <a:gd name="T58" fmla="*/ 1288 w 1288"/>
                    <a:gd name="T59" fmla="*/ 440 h 448"/>
                    <a:gd name="T60" fmla="*/ 1288 w 1288"/>
                    <a:gd name="T61" fmla="*/ 421 h 448"/>
                    <a:gd name="T62" fmla="*/ 1261 w 1288"/>
                    <a:gd name="T63" fmla="*/ 408 h 448"/>
                    <a:gd name="T64" fmla="*/ 1186 w 1288"/>
                    <a:gd name="T65" fmla="*/ 383 h 448"/>
                    <a:gd name="T66" fmla="*/ 1104 w 1288"/>
                    <a:gd name="T67" fmla="*/ 344 h 448"/>
                    <a:gd name="T68" fmla="*/ 1034 w 1288"/>
                    <a:gd name="T69" fmla="*/ 325 h 448"/>
                    <a:gd name="T70" fmla="*/ 977 w 1288"/>
                    <a:gd name="T71" fmla="*/ 317 h 448"/>
                    <a:gd name="T72" fmla="*/ 909 w 1288"/>
                    <a:gd name="T73" fmla="*/ 317 h 448"/>
                    <a:gd name="T74" fmla="*/ 830 w 1288"/>
                    <a:gd name="T75" fmla="*/ 321 h 448"/>
                    <a:gd name="T76" fmla="*/ 769 w 1288"/>
                    <a:gd name="T77" fmla="*/ 317 h 448"/>
                    <a:gd name="T78" fmla="*/ 695 w 1288"/>
                    <a:gd name="T79" fmla="*/ 314 h 448"/>
                    <a:gd name="T80" fmla="*/ 632 w 1288"/>
                    <a:gd name="T81" fmla="*/ 300 h 448"/>
                    <a:gd name="T82" fmla="*/ 571 w 1288"/>
                    <a:gd name="T83" fmla="*/ 290 h 448"/>
                    <a:gd name="T84" fmla="*/ 506 w 1288"/>
                    <a:gd name="T85" fmla="*/ 275 h 448"/>
                    <a:gd name="T86" fmla="*/ 440 w 1288"/>
                    <a:gd name="T87" fmla="*/ 250 h 448"/>
                    <a:gd name="T88" fmla="*/ 365 w 1288"/>
                    <a:gd name="T89" fmla="*/ 219 h 448"/>
                    <a:gd name="T90" fmla="*/ 305 w 1288"/>
                    <a:gd name="T91" fmla="*/ 204 h 448"/>
                    <a:gd name="T92" fmla="*/ 245 w 1288"/>
                    <a:gd name="T93" fmla="*/ 192 h 448"/>
                    <a:gd name="T94" fmla="*/ 240 w 1288"/>
                    <a:gd name="T95" fmla="*/ 194 h 448"/>
                    <a:gd name="T96" fmla="*/ 182 w 1288"/>
                    <a:gd name="T97" fmla="*/ 188 h 448"/>
                    <a:gd name="T98" fmla="*/ 106 w 1288"/>
                    <a:gd name="T99" fmla="*/ 184 h 448"/>
                    <a:gd name="T100" fmla="*/ 100 w 1288"/>
                    <a:gd name="T101" fmla="*/ 186 h 448"/>
                    <a:gd name="T102" fmla="*/ 42 w 1288"/>
                    <a:gd name="T103" fmla="*/ 184 h 448"/>
                    <a:gd name="T104" fmla="*/ 21 w 1288"/>
                    <a:gd name="T105" fmla="*/ 179 h 448"/>
                    <a:gd name="T106" fmla="*/ 27 w 1288"/>
                    <a:gd name="T107" fmla="*/ 181 h 448"/>
                    <a:gd name="T108" fmla="*/ 27 w 1288"/>
                    <a:gd name="T109" fmla="*/ 167 h 448"/>
                    <a:gd name="T110" fmla="*/ 31 w 1288"/>
                    <a:gd name="T111" fmla="*/ 146 h 448"/>
                    <a:gd name="T112" fmla="*/ 56 w 1288"/>
                    <a:gd name="T113" fmla="*/ 111 h 448"/>
                    <a:gd name="T114" fmla="*/ 73 w 1288"/>
                    <a:gd name="T115" fmla="*/ 73 h 448"/>
                    <a:gd name="T116" fmla="*/ 81 w 1288"/>
                    <a:gd name="T117" fmla="*/ 42 h 448"/>
                    <a:gd name="T118" fmla="*/ 75 w 1288"/>
                    <a:gd name="T119" fmla="*/ 42 h 448"/>
                    <a:gd name="T120" fmla="*/ 69 w 1288"/>
                    <a:gd name="T121" fmla="*/ 0 h 448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288" h="448">
                      <a:moveTo>
                        <a:pt x="69" y="0"/>
                      </a:moveTo>
                      <a:lnTo>
                        <a:pt x="56" y="59"/>
                      </a:lnTo>
                      <a:lnTo>
                        <a:pt x="52" y="65"/>
                      </a:lnTo>
                      <a:lnTo>
                        <a:pt x="34" y="111"/>
                      </a:lnTo>
                      <a:lnTo>
                        <a:pt x="8" y="146"/>
                      </a:lnTo>
                      <a:lnTo>
                        <a:pt x="0" y="177"/>
                      </a:lnTo>
                      <a:lnTo>
                        <a:pt x="8" y="196"/>
                      </a:lnTo>
                      <a:lnTo>
                        <a:pt x="17" y="206"/>
                      </a:lnTo>
                      <a:lnTo>
                        <a:pt x="34" y="210"/>
                      </a:lnTo>
                      <a:lnTo>
                        <a:pt x="67" y="210"/>
                      </a:lnTo>
                      <a:lnTo>
                        <a:pt x="61" y="210"/>
                      </a:lnTo>
                      <a:lnTo>
                        <a:pt x="145" y="208"/>
                      </a:lnTo>
                      <a:lnTo>
                        <a:pt x="215" y="210"/>
                      </a:lnTo>
                      <a:lnTo>
                        <a:pt x="282" y="219"/>
                      </a:lnTo>
                      <a:lnTo>
                        <a:pt x="328" y="233"/>
                      </a:lnTo>
                      <a:lnTo>
                        <a:pt x="386" y="252"/>
                      </a:lnTo>
                      <a:lnTo>
                        <a:pt x="444" y="271"/>
                      </a:lnTo>
                      <a:lnTo>
                        <a:pt x="500" y="292"/>
                      </a:lnTo>
                      <a:lnTo>
                        <a:pt x="558" y="310"/>
                      </a:lnTo>
                      <a:lnTo>
                        <a:pt x="628" y="321"/>
                      </a:lnTo>
                      <a:lnTo>
                        <a:pt x="701" y="333"/>
                      </a:lnTo>
                      <a:lnTo>
                        <a:pt x="767" y="337"/>
                      </a:lnTo>
                      <a:lnTo>
                        <a:pt x="846" y="337"/>
                      </a:lnTo>
                      <a:lnTo>
                        <a:pt x="921" y="335"/>
                      </a:lnTo>
                      <a:lnTo>
                        <a:pt x="1007" y="339"/>
                      </a:lnTo>
                      <a:lnTo>
                        <a:pt x="1071" y="358"/>
                      </a:lnTo>
                      <a:lnTo>
                        <a:pt x="1149" y="383"/>
                      </a:lnTo>
                      <a:lnTo>
                        <a:pt x="1217" y="420"/>
                      </a:lnTo>
                      <a:lnTo>
                        <a:pt x="1267" y="448"/>
                      </a:lnTo>
                      <a:lnTo>
                        <a:pt x="1288" y="440"/>
                      </a:lnTo>
                      <a:lnTo>
                        <a:pt x="1288" y="421"/>
                      </a:lnTo>
                      <a:lnTo>
                        <a:pt x="1261" y="408"/>
                      </a:lnTo>
                      <a:lnTo>
                        <a:pt x="1186" y="383"/>
                      </a:lnTo>
                      <a:lnTo>
                        <a:pt x="1104" y="344"/>
                      </a:lnTo>
                      <a:lnTo>
                        <a:pt x="1034" y="325"/>
                      </a:lnTo>
                      <a:lnTo>
                        <a:pt x="977" y="317"/>
                      </a:lnTo>
                      <a:lnTo>
                        <a:pt x="909" y="317"/>
                      </a:lnTo>
                      <a:lnTo>
                        <a:pt x="830" y="321"/>
                      </a:lnTo>
                      <a:lnTo>
                        <a:pt x="769" y="317"/>
                      </a:lnTo>
                      <a:lnTo>
                        <a:pt x="695" y="314"/>
                      </a:lnTo>
                      <a:lnTo>
                        <a:pt x="632" y="300"/>
                      </a:lnTo>
                      <a:lnTo>
                        <a:pt x="571" y="290"/>
                      </a:lnTo>
                      <a:lnTo>
                        <a:pt x="506" y="275"/>
                      </a:lnTo>
                      <a:lnTo>
                        <a:pt x="440" y="250"/>
                      </a:lnTo>
                      <a:lnTo>
                        <a:pt x="365" y="219"/>
                      </a:lnTo>
                      <a:lnTo>
                        <a:pt x="305" y="204"/>
                      </a:lnTo>
                      <a:lnTo>
                        <a:pt x="245" y="192"/>
                      </a:lnTo>
                      <a:lnTo>
                        <a:pt x="240" y="194"/>
                      </a:lnTo>
                      <a:lnTo>
                        <a:pt x="182" y="188"/>
                      </a:lnTo>
                      <a:lnTo>
                        <a:pt x="106" y="184"/>
                      </a:lnTo>
                      <a:lnTo>
                        <a:pt x="100" y="186"/>
                      </a:lnTo>
                      <a:lnTo>
                        <a:pt x="42" y="184"/>
                      </a:lnTo>
                      <a:lnTo>
                        <a:pt x="21" y="179"/>
                      </a:lnTo>
                      <a:lnTo>
                        <a:pt x="27" y="181"/>
                      </a:lnTo>
                      <a:lnTo>
                        <a:pt x="27" y="167"/>
                      </a:lnTo>
                      <a:lnTo>
                        <a:pt x="31" y="146"/>
                      </a:lnTo>
                      <a:lnTo>
                        <a:pt x="56" y="111"/>
                      </a:lnTo>
                      <a:lnTo>
                        <a:pt x="73" y="73"/>
                      </a:lnTo>
                      <a:lnTo>
                        <a:pt x="81" y="42"/>
                      </a:lnTo>
                      <a:lnTo>
                        <a:pt x="75" y="42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94" name="Freeform 670"/>
                <p:cNvSpPr>
                  <a:spLocks/>
                </p:cNvSpPr>
                <p:nvPr/>
              </p:nvSpPr>
              <p:spPr bwMode="auto">
                <a:xfrm>
                  <a:off x="4187" y="481"/>
                  <a:ext cx="1288" cy="1234"/>
                </a:xfrm>
                <a:custGeom>
                  <a:avLst/>
                  <a:gdLst>
                    <a:gd name="T0" fmla="*/ 1230 w 1288"/>
                    <a:gd name="T1" fmla="*/ 1192 h 1234"/>
                    <a:gd name="T2" fmla="*/ 1211 w 1288"/>
                    <a:gd name="T3" fmla="*/ 1069 h 1234"/>
                    <a:gd name="T4" fmla="*/ 1188 w 1288"/>
                    <a:gd name="T5" fmla="*/ 955 h 1234"/>
                    <a:gd name="T6" fmla="*/ 1207 w 1288"/>
                    <a:gd name="T7" fmla="*/ 867 h 1234"/>
                    <a:gd name="T8" fmla="*/ 1234 w 1288"/>
                    <a:gd name="T9" fmla="*/ 767 h 1234"/>
                    <a:gd name="T10" fmla="*/ 1234 w 1288"/>
                    <a:gd name="T11" fmla="*/ 585 h 1234"/>
                    <a:gd name="T12" fmla="*/ 1211 w 1288"/>
                    <a:gd name="T13" fmla="*/ 355 h 1234"/>
                    <a:gd name="T14" fmla="*/ 1197 w 1288"/>
                    <a:gd name="T15" fmla="*/ 229 h 1234"/>
                    <a:gd name="T16" fmla="*/ 1213 w 1288"/>
                    <a:gd name="T17" fmla="*/ 169 h 1234"/>
                    <a:gd name="T18" fmla="*/ 1261 w 1288"/>
                    <a:gd name="T19" fmla="*/ 96 h 1234"/>
                    <a:gd name="T20" fmla="*/ 1288 w 1288"/>
                    <a:gd name="T21" fmla="*/ 63 h 1234"/>
                    <a:gd name="T22" fmla="*/ 1267 w 1288"/>
                    <a:gd name="T23" fmla="*/ 33 h 1234"/>
                    <a:gd name="T24" fmla="*/ 1172 w 1288"/>
                    <a:gd name="T25" fmla="*/ 8 h 1234"/>
                    <a:gd name="T26" fmla="*/ 1038 w 1288"/>
                    <a:gd name="T27" fmla="*/ 0 h 1234"/>
                    <a:gd name="T28" fmla="*/ 915 w 1288"/>
                    <a:gd name="T29" fmla="*/ 29 h 1234"/>
                    <a:gd name="T30" fmla="*/ 807 w 1288"/>
                    <a:gd name="T31" fmla="*/ 67 h 1234"/>
                    <a:gd name="T32" fmla="*/ 717 w 1288"/>
                    <a:gd name="T33" fmla="*/ 121 h 1234"/>
                    <a:gd name="T34" fmla="*/ 630 w 1288"/>
                    <a:gd name="T35" fmla="*/ 146 h 1234"/>
                    <a:gd name="T36" fmla="*/ 488 w 1288"/>
                    <a:gd name="T37" fmla="*/ 154 h 1234"/>
                    <a:gd name="T38" fmla="*/ 365 w 1288"/>
                    <a:gd name="T39" fmla="*/ 139 h 1234"/>
                    <a:gd name="T40" fmla="*/ 222 w 1288"/>
                    <a:gd name="T41" fmla="*/ 129 h 1234"/>
                    <a:gd name="T42" fmla="*/ 140 w 1288"/>
                    <a:gd name="T43" fmla="*/ 135 h 1234"/>
                    <a:gd name="T44" fmla="*/ 21 w 1288"/>
                    <a:gd name="T45" fmla="*/ 171 h 1234"/>
                    <a:gd name="T46" fmla="*/ 2 w 1288"/>
                    <a:gd name="T47" fmla="*/ 227 h 1234"/>
                    <a:gd name="T48" fmla="*/ 21 w 1288"/>
                    <a:gd name="T49" fmla="*/ 212 h 1234"/>
                    <a:gd name="T50" fmla="*/ 89 w 1288"/>
                    <a:gd name="T51" fmla="*/ 171 h 1234"/>
                    <a:gd name="T52" fmla="*/ 176 w 1288"/>
                    <a:gd name="T53" fmla="*/ 158 h 1234"/>
                    <a:gd name="T54" fmla="*/ 296 w 1288"/>
                    <a:gd name="T55" fmla="*/ 158 h 1234"/>
                    <a:gd name="T56" fmla="*/ 430 w 1288"/>
                    <a:gd name="T57" fmla="*/ 177 h 1234"/>
                    <a:gd name="T58" fmla="*/ 544 w 1288"/>
                    <a:gd name="T59" fmla="*/ 179 h 1234"/>
                    <a:gd name="T60" fmla="*/ 661 w 1288"/>
                    <a:gd name="T61" fmla="*/ 165 h 1234"/>
                    <a:gd name="T62" fmla="*/ 792 w 1288"/>
                    <a:gd name="T63" fmla="*/ 106 h 1234"/>
                    <a:gd name="T64" fmla="*/ 917 w 1288"/>
                    <a:gd name="T65" fmla="*/ 50 h 1234"/>
                    <a:gd name="T66" fmla="*/ 1044 w 1288"/>
                    <a:gd name="T67" fmla="*/ 25 h 1234"/>
                    <a:gd name="T68" fmla="*/ 1178 w 1288"/>
                    <a:gd name="T69" fmla="*/ 33 h 1234"/>
                    <a:gd name="T70" fmla="*/ 1253 w 1288"/>
                    <a:gd name="T71" fmla="*/ 60 h 1234"/>
                    <a:gd name="T72" fmla="*/ 1218 w 1288"/>
                    <a:gd name="T73" fmla="*/ 104 h 1234"/>
                    <a:gd name="T74" fmla="*/ 1182 w 1288"/>
                    <a:gd name="T75" fmla="*/ 183 h 1234"/>
                    <a:gd name="T76" fmla="*/ 1174 w 1288"/>
                    <a:gd name="T77" fmla="*/ 267 h 1234"/>
                    <a:gd name="T78" fmla="*/ 1193 w 1288"/>
                    <a:gd name="T79" fmla="*/ 375 h 1234"/>
                    <a:gd name="T80" fmla="*/ 1209 w 1288"/>
                    <a:gd name="T81" fmla="*/ 509 h 1234"/>
                    <a:gd name="T82" fmla="*/ 1217 w 1288"/>
                    <a:gd name="T83" fmla="*/ 683 h 1234"/>
                    <a:gd name="T84" fmla="*/ 1211 w 1288"/>
                    <a:gd name="T85" fmla="*/ 765 h 1234"/>
                    <a:gd name="T86" fmla="*/ 1178 w 1288"/>
                    <a:gd name="T87" fmla="*/ 880 h 1234"/>
                    <a:gd name="T88" fmla="*/ 1165 w 1288"/>
                    <a:gd name="T89" fmla="*/ 984 h 1234"/>
                    <a:gd name="T90" fmla="*/ 1190 w 1288"/>
                    <a:gd name="T91" fmla="*/ 1071 h 1234"/>
                    <a:gd name="T92" fmla="*/ 1203 w 1288"/>
                    <a:gd name="T93" fmla="*/ 1169 h 1234"/>
                    <a:gd name="T94" fmla="*/ 1205 w 1288"/>
                    <a:gd name="T95" fmla="*/ 1234 h 1234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288" h="1234">
                      <a:moveTo>
                        <a:pt x="1222" y="1234"/>
                      </a:moveTo>
                      <a:lnTo>
                        <a:pt x="1230" y="1192"/>
                      </a:lnTo>
                      <a:lnTo>
                        <a:pt x="1226" y="1127"/>
                      </a:lnTo>
                      <a:lnTo>
                        <a:pt x="1211" y="1069"/>
                      </a:lnTo>
                      <a:lnTo>
                        <a:pt x="1193" y="1006"/>
                      </a:lnTo>
                      <a:lnTo>
                        <a:pt x="1188" y="955"/>
                      </a:lnTo>
                      <a:lnTo>
                        <a:pt x="1191" y="921"/>
                      </a:lnTo>
                      <a:lnTo>
                        <a:pt x="1207" y="867"/>
                      </a:lnTo>
                      <a:lnTo>
                        <a:pt x="1224" y="815"/>
                      </a:lnTo>
                      <a:lnTo>
                        <a:pt x="1234" y="767"/>
                      </a:lnTo>
                      <a:lnTo>
                        <a:pt x="1240" y="690"/>
                      </a:lnTo>
                      <a:lnTo>
                        <a:pt x="1234" y="585"/>
                      </a:lnTo>
                      <a:lnTo>
                        <a:pt x="1228" y="492"/>
                      </a:lnTo>
                      <a:lnTo>
                        <a:pt x="1211" y="355"/>
                      </a:lnTo>
                      <a:lnTo>
                        <a:pt x="1197" y="276"/>
                      </a:lnTo>
                      <a:lnTo>
                        <a:pt x="1197" y="229"/>
                      </a:lnTo>
                      <a:lnTo>
                        <a:pt x="1203" y="196"/>
                      </a:lnTo>
                      <a:lnTo>
                        <a:pt x="1213" y="169"/>
                      </a:lnTo>
                      <a:lnTo>
                        <a:pt x="1232" y="133"/>
                      </a:lnTo>
                      <a:lnTo>
                        <a:pt x="1261" y="96"/>
                      </a:lnTo>
                      <a:lnTo>
                        <a:pt x="1280" y="77"/>
                      </a:lnTo>
                      <a:lnTo>
                        <a:pt x="1288" y="63"/>
                      </a:lnTo>
                      <a:lnTo>
                        <a:pt x="1286" y="50"/>
                      </a:lnTo>
                      <a:lnTo>
                        <a:pt x="1267" y="33"/>
                      </a:lnTo>
                      <a:lnTo>
                        <a:pt x="1226" y="17"/>
                      </a:lnTo>
                      <a:lnTo>
                        <a:pt x="1172" y="8"/>
                      </a:lnTo>
                      <a:lnTo>
                        <a:pt x="1107" y="2"/>
                      </a:lnTo>
                      <a:lnTo>
                        <a:pt x="1038" y="0"/>
                      </a:lnTo>
                      <a:lnTo>
                        <a:pt x="975" y="8"/>
                      </a:lnTo>
                      <a:lnTo>
                        <a:pt x="915" y="29"/>
                      </a:lnTo>
                      <a:lnTo>
                        <a:pt x="857" y="44"/>
                      </a:lnTo>
                      <a:lnTo>
                        <a:pt x="807" y="67"/>
                      </a:lnTo>
                      <a:lnTo>
                        <a:pt x="755" y="100"/>
                      </a:lnTo>
                      <a:lnTo>
                        <a:pt x="717" y="121"/>
                      </a:lnTo>
                      <a:lnTo>
                        <a:pt x="672" y="139"/>
                      </a:lnTo>
                      <a:lnTo>
                        <a:pt x="630" y="146"/>
                      </a:lnTo>
                      <a:lnTo>
                        <a:pt x="559" y="154"/>
                      </a:lnTo>
                      <a:lnTo>
                        <a:pt x="488" y="154"/>
                      </a:lnTo>
                      <a:lnTo>
                        <a:pt x="417" y="146"/>
                      </a:lnTo>
                      <a:lnTo>
                        <a:pt x="365" y="139"/>
                      </a:lnTo>
                      <a:lnTo>
                        <a:pt x="290" y="133"/>
                      </a:lnTo>
                      <a:lnTo>
                        <a:pt x="222" y="129"/>
                      </a:lnTo>
                      <a:lnTo>
                        <a:pt x="145" y="133"/>
                      </a:lnTo>
                      <a:lnTo>
                        <a:pt x="140" y="135"/>
                      </a:lnTo>
                      <a:lnTo>
                        <a:pt x="84" y="146"/>
                      </a:lnTo>
                      <a:lnTo>
                        <a:pt x="21" y="171"/>
                      </a:lnTo>
                      <a:lnTo>
                        <a:pt x="0" y="204"/>
                      </a:lnTo>
                      <a:lnTo>
                        <a:pt x="2" y="227"/>
                      </a:lnTo>
                      <a:lnTo>
                        <a:pt x="11" y="241"/>
                      </a:lnTo>
                      <a:lnTo>
                        <a:pt x="21" y="212"/>
                      </a:lnTo>
                      <a:lnTo>
                        <a:pt x="48" y="191"/>
                      </a:lnTo>
                      <a:lnTo>
                        <a:pt x="89" y="171"/>
                      </a:lnTo>
                      <a:lnTo>
                        <a:pt x="132" y="160"/>
                      </a:lnTo>
                      <a:lnTo>
                        <a:pt x="176" y="158"/>
                      </a:lnTo>
                      <a:lnTo>
                        <a:pt x="238" y="158"/>
                      </a:lnTo>
                      <a:lnTo>
                        <a:pt x="296" y="158"/>
                      </a:lnTo>
                      <a:lnTo>
                        <a:pt x="380" y="167"/>
                      </a:lnTo>
                      <a:lnTo>
                        <a:pt x="430" y="177"/>
                      </a:lnTo>
                      <a:lnTo>
                        <a:pt x="488" y="181"/>
                      </a:lnTo>
                      <a:lnTo>
                        <a:pt x="544" y="179"/>
                      </a:lnTo>
                      <a:lnTo>
                        <a:pt x="611" y="175"/>
                      </a:lnTo>
                      <a:lnTo>
                        <a:pt x="661" y="165"/>
                      </a:lnTo>
                      <a:lnTo>
                        <a:pt x="738" y="139"/>
                      </a:lnTo>
                      <a:lnTo>
                        <a:pt x="792" y="106"/>
                      </a:lnTo>
                      <a:lnTo>
                        <a:pt x="848" y="71"/>
                      </a:lnTo>
                      <a:lnTo>
                        <a:pt x="917" y="50"/>
                      </a:lnTo>
                      <a:lnTo>
                        <a:pt x="975" y="33"/>
                      </a:lnTo>
                      <a:lnTo>
                        <a:pt x="1044" y="25"/>
                      </a:lnTo>
                      <a:lnTo>
                        <a:pt x="1120" y="25"/>
                      </a:lnTo>
                      <a:lnTo>
                        <a:pt x="1178" y="33"/>
                      </a:lnTo>
                      <a:lnTo>
                        <a:pt x="1230" y="46"/>
                      </a:lnTo>
                      <a:lnTo>
                        <a:pt x="1253" y="60"/>
                      </a:lnTo>
                      <a:lnTo>
                        <a:pt x="1251" y="73"/>
                      </a:lnTo>
                      <a:lnTo>
                        <a:pt x="1218" y="104"/>
                      </a:lnTo>
                      <a:lnTo>
                        <a:pt x="1197" y="140"/>
                      </a:lnTo>
                      <a:lnTo>
                        <a:pt x="1182" y="183"/>
                      </a:lnTo>
                      <a:lnTo>
                        <a:pt x="1174" y="221"/>
                      </a:lnTo>
                      <a:lnTo>
                        <a:pt x="1174" y="267"/>
                      </a:lnTo>
                      <a:lnTo>
                        <a:pt x="1180" y="317"/>
                      </a:lnTo>
                      <a:lnTo>
                        <a:pt x="1193" y="375"/>
                      </a:lnTo>
                      <a:lnTo>
                        <a:pt x="1203" y="440"/>
                      </a:lnTo>
                      <a:lnTo>
                        <a:pt x="1209" y="509"/>
                      </a:lnTo>
                      <a:lnTo>
                        <a:pt x="1215" y="600"/>
                      </a:lnTo>
                      <a:lnTo>
                        <a:pt x="1217" y="683"/>
                      </a:lnTo>
                      <a:lnTo>
                        <a:pt x="1211" y="759"/>
                      </a:lnTo>
                      <a:lnTo>
                        <a:pt x="1211" y="765"/>
                      </a:lnTo>
                      <a:lnTo>
                        <a:pt x="1197" y="821"/>
                      </a:lnTo>
                      <a:lnTo>
                        <a:pt x="1178" y="880"/>
                      </a:lnTo>
                      <a:lnTo>
                        <a:pt x="1168" y="938"/>
                      </a:lnTo>
                      <a:lnTo>
                        <a:pt x="1165" y="984"/>
                      </a:lnTo>
                      <a:lnTo>
                        <a:pt x="1172" y="1017"/>
                      </a:lnTo>
                      <a:lnTo>
                        <a:pt x="1190" y="1071"/>
                      </a:lnTo>
                      <a:lnTo>
                        <a:pt x="1201" y="1119"/>
                      </a:lnTo>
                      <a:lnTo>
                        <a:pt x="1203" y="1169"/>
                      </a:lnTo>
                      <a:lnTo>
                        <a:pt x="1195" y="1212"/>
                      </a:lnTo>
                      <a:lnTo>
                        <a:pt x="1205" y="1234"/>
                      </a:lnTo>
                      <a:lnTo>
                        <a:pt x="1222" y="12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95" name="Freeform 671"/>
                <p:cNvSpPr>
                  <a:spLocks/>
                </p:cNvSpPr>
                <p:nvPr/>
              </p:nvSpPr>
              <p:spPr bwMode="auto">
                <a:xfrm>
                  <a:off x="4177" y="656"/>
                  <a:ext cx="68" cy="674"/>
                </a:xfrm>
                <a:custGeom>
                  <a:avLst/>
                  <a:gdLst>
                    <a:gd name="T0" fmla="*/ 35 w 68"/>
                    <a:gd name="T1" fmla="*/ 0 h 674"/>
                    <a:gd name="T2" fmla="*/ 8 w 68"/>
                    <a:gd name="T3" fmla="*/ 33 h 674"/>
                    <a:gd name="T4" fmla="*/ 0 w 68"/>
                    <a:gd name="T5" fmla="*/ 64 h 674"/>
                    <a:gd name="T6" fmla="*/ 12 w 68"/>
                    <a:gd name="T7" fmla="*/ 96 h 674"/>
                    <a:gd name="T8" fmla="*/ 31 w 68"/>
                    <a:gd name="T9" fmla="*/ 144 h 674"/>
                    <a:gd name="T10" fmla="*/ 39 w 68"/>
                    <a:gd name="T11" fmla="*/ 190 h 674"/>
                    <a:gd name="T12" fmla="*/ 41 w 68"/>
                    <a:gd name="T13" fmla="*/ 238 h 674"/>
                    <a:gd name="T14" fmla="*/ 29 w 68"/>
                    <a:gd name="T15" fmla="*/ 309 h 674"/>
                    <a:gd name="T16" fmla="*/ 20 w 68"/>
                    <a:gd name="T17" fmla="*/ 371 h 674"/>
                    <a:gd name="T18" fmla="*/ 8 w 68"/>
                    <a:gd name="T19" fmla="*/ 442 h 674"/>
                    <a:gd name="T20" fmla="*/ 8 w 68"/>
                    <a:gd name="T21" fmla="*/ 508 h 674"/>
                    <a:gd name="T22" fmla="*/ 14 w 68"/>
                    <a:gd name="T23" fmla="*/ 570 h 674"/>
                    <a:gd name="T24" fmla="*/ 16 w 68"/>
                    <a:gd name="T25" fmla="*/ 649 h 674"/>
                    <a:gd name="T26" fmla="*/ 20 w 68"/>
                    <a:gd name="T27" fmla="*/ 674 h 674"/>
                    <a:gd name="T28" fmla="*/ 35 w 68"/>
                    <a:gd name="T29" fmla="*/ 659 h 674"/>
                    <a:gd name="T30" fmla="*/ 43 w 68"/>
                    <a:gd name="T31" fmla="*/ 601 h 674"/>
                    <a:gd name="T32" fmla="*/ 43 w 68"/>
                    <a:gd name="T33" fmla="*/ 535 h 674"/>
                    <a:gd name="T34" fmla="*/ 33 w 68"/>
                    <a:gd name="T35" fmla="*/ 479 h 674"/>
                    <a:gd name="T36" fmla="*/ 33 w 68"/>
                    <a:gd name="T37" fmla="*/ 440 h 674"/>
                    <a:gd name="T38" fmla="*/ 43 w 68"/>
                    <a:gd name="T39" fmla="*/ 390 h 674"/>
                    <a:gd name="T40" fmla="*/ 57 w 68"/>
                    <a:gd name="T41" fmla="*/ 321 h 674"/>
                    <a:gd name="T42" fmla="*/ 68 w 68"/>
                    <a:gd name="T43" fmla="*/ 257 h 674"/>
                    <a:gd name="T44" fmla="*/ 64 w 68"/>
                    <a:gd name="T45" fmla="*/ 200 h 674"/>
                    <a:gd name="T46" fmla="*/ 62 w 68"/>
                    <a:gd name="T47" fmla="*/ 169 h 674"/>
                    <a:gd name="T48" fmla="*/ 51 w 68"/>
                    <a:gd name="T49" fmla="*/ 117 h 674"/>
                    <a:gd name="T50" fmla="*/ 31 w 68"/>
                    <a:gd name="T51" fmla="*/ 66 h 674"/>
                    <a:gd name="T52" fmla="*/ 24 w 68"/>
                    <a:gd name="T53" fmla="*/ 27 h 674"/>
                    <a:gd name="T54" fmla="*/ 35 w 68"/>
                    <a:gd name="T55" fmla="*/ 0 h 67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68" h="674">
                      <a:moveTo>
                        <a:pt x="35" y="0"/>
                      </a:moveTo>
                      <a:lnTo>
                        <a:pt x="8" y="33"/>
                      </a:lnTo>
                      <a:lnTo>
                        <a:pt x="0" y="64"/>
                      </a:lnTo>
                      <a:lnTo>
                        <a:pt x="12" y="96"/>
                      </a:lnTo>
                      <a:lnTo>
                        <a:pt x="31" y="144"/>
                      </a:lnTo>
                      <a:lnTo>
                        <a:pt x="39" y="190"/>
                      </a:lnTo>
                      <a:lnTo>
                        <a:pt x="41" y="238"/>
                      </a:lnTo>
                      <a:lnTo>
                        <a:pt x="29" y="309"/>
                      </a:lnTo>
                      <a:lnTo>
                        <a:pt x="20" y="371"/>
                      </a:lnTo>
                      <a:lnTo>
                        <a:pt x="8" y="442"/>
                      </a:lnTo>
                      <a:lnTo>
                        <a:pt x="8" y="508"/>
                      </a:lnTo>
                      <a:lnTo>
                        <a:pt x="14" y="570"/>
                      </a:lnTo>
                      <a:lnTo>
                        <a:pt x="16" y="649"/>
                      </a:lnTo>
                      <a:lnTo>
                        <a:pt x="20" y="674"/>
                      </a:lnTo>
                      <a:lnTo>
                        <a:pt x="35" y="659"/>
                      </a:lnTo>
                      <a:lnTo>
                        <a:pt x="43" y="601"/>
                      </a:lnTo>
                      <a:lnTo>
                        <a:pt x="43" y="535"/>
                      </a:lnTo>
                      <a:lnTo>
                        <a:pt x="33" y="479"/>
                      </a:lnTo>
                      <a:lnTo>
                        <a:pt x="33" y="440"/>
                      </a:lnTo>
                      <a:lnTo>
                        <a:pt x="43" y="390"/>
                      </a:lnTo>
                      <a:lnTo>
                        <a:pt x="57" y="321"/>
                      </a:lnTo>
                      <a:lnTo>
                        <a:pt x="68" y="257"/>
                      </a:lnTo>
                      <a:lnTo>
                        <a:pt x="64" y="200"/>
                      </a:lnTo>
                      <a:lnTo>
                        <a:pt x="62" y="169"/>
                      </a:lnTo>
                      <a:lnTo>
                        <a:pt x="51" y="117"/>
                      </a:lnTo>
                      <a:lnTo>
                        <a:pt x="31" y="66"/>
                      </a:lnTo>
                      <a:lnTo>
                        <a:pt x="24" y="27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389" name="Line 672"/>
            <p:cNvSpPr>
              <a:spLocks noChangeShapeType="1"/>
            </p:cNvSpPr>
            <p:nvPr/>
          </p:nvSpPr>
          <p:spPr bwMode="auto">
            <a:xfrm flipH="1">
              <a:off x="672" y="357"/>
              <a:ext cx="82" cy="699"/>
            </a:xfrm>
            <a:prstGeom prst="line">
              <a:avLst/>
            </a:prstGeom>
            <a:noFill/>
            <a:ln w="508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2390" name="Rectangle 673"/>
            <p:cNvSpPr>
              <a:spLocks noChangeArrowheads="1"/>
            </p:cNvSpPr>
            <p:nvPr/>
          </p:nvSpPr>
          <p:spPr bwMode="auto">
            <a:xfrm>
              <a:off x="1019" y="480"/>
              <a:ext cx="2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b="1">
                  <a:solidFill>
                    <a:srgbClr val="000000"/>
                  </a:solidFill>
                </a:rPr>
                <a:t>ATC</a:t>
              </a:r>
              <a:endParaRPr lang="nl-NL" sz="1200" b="1"/>
            </a:p>
          </p:txBody>
        </p:sp>
      </p:grpSp>
      <p:grpSp>
        <p:nvGrpSpPr>
          <p:cNvPr id="12305" name="Group 674"/>
          <p:cNvGrpSpPr>
            <a:grpSpLocks/>
          </p:cNvGrpSpPr>
          <p:nvPr/>
        </p:nvGrpSpPr>
        <p:grpSpPr bwMode="auto">
          <a:xfrm>
            <a:off x="6934200" y="3276600"/>
            <a:ext cx="2209800" cy="3387725"/>
            <a:chOff x="336" y="240"/>
            <a:chExt cx="1392" cy="2134"/>
          </a:xfrm>
        </p:grpSpPr>
        <p:grpSp>
          <p:nvGrpSpPr>
            <p:cNvPr id="12348" name="Group 675"/>
            <p:cNvGrpSpPr>
              <a:grpSpLocks/>
            </p:cNvGrpSpPr>
            <p:nvPr/>
          </p:nvGrpSpPr>
          <p:grpSpPr bwMode="auto">
            <a:xfrm>
              <a:off x="336" y="960"/>
              <a:ext cx="1392" cy="1414"/>
              <a:chOff x="1694" y="2400"/>
              <a:chExt cx="1739" cy="1414"/>
            </a:xfrm>
          </p:grpSpPr>
          <p:sp>
            <p:nvSpPr>
              <p:cNvPr id="12356" name="Freeform 676"/>
              <p:cNvSpPr>
                <a:spLocks/>
              </p:cNvSpPr>
              <p:nvPr/>
            </p:nvSpPr>
            <p:spPr bwMode="auto">
              <a:xfrm>
                <a:off x="1694" y="3578"/>
                <a:ext cx="245" cy="191"/>
              </a:xfrm>
              <a:custGeom>
                <a:avLst/>
                <a:gdLst>
                  <a:gd name="T0" fmla="*/ 93 w 245"/>
                  <a:gd name="T1" fmla="*/ 0 h 191"/>
                  <a:gd name="T2" fmla="*/ 55 w 245"/>
                  <a:gd name="T3" fmla="*/ 15 h 191"/>
                  <a:gd name="T4" fmla="*/ 32 w 245"/>
                  <a:gd name="T5" fmla="*/ 24 h 191"/>
                  <a:gd name="T6" fmla="*/ 14 w 245"/>
                  <a:gd name="T7" fmla="*/ 39 h 191"/>
                  <a:gd name="T8" fmla="*/ 0 w 245"/>
                  <a:gd name="T9" fmla="*/ 50 h 191"/>
                  <a:gd name="T10" fmla="*/ 3 w 245"/>
                  <a:gd name="T11" fmla="*/ 74 h 191"/>
                  <a:gd name="T12" fmla="*/ 13 w 245"/>
                  <a:gd name="T13" fmla="*/ 101 h 191"/>
                  <a:gd name="T14" fmla="*/ 48 w 245"/>
                  <a:gd name="T15" fmla="*/ 106 h 191"/>
                  <a:gd name="T16" fmla="*/ 86 w 245"/>
                  <a:gd name="T17" fmla="*/ 110 h 191"/>
                  <a:gd name="T18" fmla="*/ 108 w 245"/>
                  <a:gd name="T19" fmla="*/ 117 h 191"/>
                  <a:gd name="T20" fmla="*/ 139 w 245"/>
                  <a:gd name="T21" fmla="*/ 128 h 191"/>
                  <a:gd name="T22" fmla="*/ 165 w 245"/>
                  <a:gd name="T23" fmla="*/ 135 h 191"/>
                  <a:gd name="T24" fmla="*/ 204 w 245"/>
                  <a:gd name="T25" fmla="*/ 141 h 191"/>
                  <a:gd name="T26" fmla="*/ 186 w 245"/>
                  <a:gd name="T27" fmla="*/ 166 h 191"/>
                  <a:gd name="T28" fmla="*/ 172 w 245"/>
                  <a:gd name="T29" fmla="*/ 186 h 191"/>
                  <a:gd name="T30" fmla="*/ 213 w 245"/>
                  <a:gd name="T31" fmla="*/ 191 h 191"/>
                  <a:gd name="T32" fmla="*/ 245 w 245"/>
                  <a:gd name="T33" fmla="*/ 188 h 19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45" h="191">
                    <a:moveTo>
                      <a:pt x="93" y="0"/>
                    </a:moveTo>
                    <a:lnTo>
                      <a:pt x="55" y="15"/>
                    </a:lnTo>
                    <a:lnTo>
                      <a:pt x="32" y="24"/>
                    </a:lnTo>
                    <a:lnTo>
                      <a:pt x="14" y="39"/>
                    </a:lnTo>
                    <a:lnTo>
                      <a:pt x="0" y="50"/>
                    </a:lnTo>
                    <a:lnTo>
                      <a:pt x="3" y="74"/>
                    </a:lnTo>
                    <a:lnTo>
                      <a:pt x="13" y="101"/>
                    </a:lnTo>
                    <a:lnTo>
                      <a:pt x="48" y="106"/>
                    </a:lnTo>
                    <a:lnTo>
                      <a:pt x="86" y="110"/>
                    </a:lnTo>
                    <a:lnTo>
                      <a:pt x="108" y="117"/>
                    </a:lnTo>
                    <a:lnTo>
                      <a:pt x="139" y="128"/>
                    </a:lnTo>
                    <a:lnTo>
                      <a:pt x="165" y="135"/>
                    </a:lnTo>
                    <a:lnTo>
                      <a:pt x="204" y="141"/>
                    </a:lnTo>
                    <a:lnTo>
                      <a:pt x="186" y="166"/>
                    </a:lnTo>
                    <a:lnTo>
                      <a:pt x="172" y="186"/>
                    </a:lnTo>
                    <a:lnTo>
                      <a:pt x="213" y="191"/>
                    </a:lnTo>
                    <a:lnTo>
                      <a:pt x="245" y="188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7" name="Freeform 677"/>
              <p:cNvSpPr>
                <a:spLocks/>
              </p:cNvSpPr>
              <p:nvPr/>
            </p:nvSpPr>
            <p:spPr bwMode="auto">
              <a:xfrm>
                <a:off x="1832" y="3591"/>
                <a:ext cx="886" cy="203"/>
              </a:xfrm>
              <a:custGeom>
                <a:avLst/>
                <a:gdLst>
                  <a:gd name="T0" fmla="*/ 123 w 886"/>
                  <a:gd name="T1" fmla="*/ 0 h 203"/>
                  <a:gd name="T2" fmla="*/ 76 w 886"/>
                  <a:gd name="T3" fmla="*/ 2 h 203"/>
                  <a:gd name="T4" fmla="*/ 42 w 886"/>
                  <a:gd name="T5" fmla="*/ 7 h 203"/>
                  <a:gd name="T6" fmla="*/ 18 w 886"/>
                  <a:gd name="T7" fmla="*/ 17 h 203"/>
                  <a:gd name="T8" fmla="*/ 6 w 886"/>
                  <a:gd name="T9" fmla="*/ 32 h 203"/>
                  <a:gd name="T10" fmla="*/ 0 w 886"/>
                  <a:gd name="T11" fmla="*/ 50 h 203"/>
                  <a:gd name="T12" fmla="*/ 6 w 886"/>
                  <a:gd name="T13" fmla="*/ 65 h 203"/>
                  <a:gd name="T14" fmla="*/ 21 w 886"/>
                  <a:gd name="T15" fmla="*/ 73 h 203"/>
                  <a:gd name="T16" fmla="*/ 52 w 886"/>
                  <a:gd name="T17" fmla="*/ 80 h 203"/>
                  <a:gd name="T18" fmla="*/ 72 w 886"/>
                  <a:gd name="T19" fmla="*/ 82 h 203"/>
                  <a:gd name="T20" fmla="*/ 93 w 886"/>
                  <a:gd name="T21" fmla="*/ 81 h 203"/>
                  <a:gd name="T22" fmla="*/ 105 w 886"/>
                  <a:gd name="T23" fmla="*/ 82 h 203"/>
                  <a:gd name="T24" fmla="*/ 110 w 886"/>
                  <a:gd name="T25" fmla="*/ 95 h 203"/>
                  <a:gd name="T26" fmla="*/ 111 w 886"/>
                  <a:gd name="T27" fmla="*/ 107 h 203"/>
                  <a:gd name="T28" fmla="*/ 132 w 886"/>
                  <a:gd name="T29" fmla="*/ 113 h 203"/>
                  <a:gd name="T30" fmla="*/ 188 w 886"/>
                  <a:gd name="T31" fmla="*/ 123 h 203"/>
                  <a:gd name="T32" fmla="*/ 200 w 886"/>
                  <a:gd name="T33" fmla="*/ 119 h 203"/>
                  <a:gd name="T34" fmla="*/ 216 w 886"/>
                  <a:gd name="T35" fmla="*/ 116 h 203"/>
                  <a:gd name="T36" fmla="*/ 237 w 886"/>
                  <a:gd name="T37" fmla="*/ 121 h 203"/>
                  <a:gd name="T38" fmla="*/ 257 w 886"/>
                  <a:gd name="T39" fmla="*/ 125 h 203"/>
                  <a:gd name="T40" fmla="*/ 277 w 886"/>
                  <a:gd name="T41" fmla="*/ 128 h 203"/>
                  <a:gd name="T42" fmla="*/ 275 w 886"/>
                  <a:gd name="T43" fmla="*/ 141 h 203"/>
                  <a:gd name="T44" fmla="*/ 267 w 886"/>
                  <a:gd name="T45" fmla="*/ 156 h 203"/>
                  <a:gd name="T46" fmla="*/ 303 w 886"/>
                  <a:gd name="T47" fmla="*/ 171 h 203"/>
                  <a:gd name="T48" fmla="*/ 398 w 886"/>
                  <a:gd name="T49" fmla="*/ 203 h 203"/>
                  <a:gd name="T50" fmla="*/ 512 w 886"/>
                  <a:gd name="T51" fmla="*/ 199 h 203"/>
                  <a:gd name="T52" fmla="*/ 694 w 886"/>
                  <a:gd name="T53" fmla="*/ 180 h 203"/>
                  <a:gd name="T54" fmla="*/ 725 w 886"/>
                  <a:gd name="T55" fmla="*/ 155 h 203"/>
                  <a:gd name="T56" fmla="*/ 802 w 886"/>
                  <a:gd name="T57" fmla="*/ 152 h 203"/>
                  <a:gd name="T58" fmla="*/ 886 w 886"/>
                  <a:gd name="T59" fmla="*/ 165 h 20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886" h="203">
                    <a:moveTo>
                      <a:pt x="123" y="0"/>
                    </a:moveTo>
                    <a:lnTo>
                      <a:pt x="76" y="2"/>
                    </a:lnTo>
                    <a:lnTo>
                      <a:pt x="42" y="7"/>
                    </a:lnTo>
                    <a:lnTo>
                      <a:pt x="18" y="17"/>
                    </a:lnTo>
                    <a:lnTo>
                      <a:pt x="6" y="32"/>
                    </a:lnTo>
                    <a:lnTo>
                      <a:pt x="0" y="50"/>
                    </a:lnTo>
                    <a:lnTo>
                      <a:pt x="6" y="65"/>
                    </a:lnTo>
                    <a:lnTo>
                      <a:pt x="21" y="73"/>
                    </a:lnTo>
                    <a:lnTo>
                      <a:pt x="52" y="80"/>
                    </a:lnTo>
                    <a:lnTo>
                      <a:pt x="72" y="82"/>
                    </a:lnTo>
                    <a:lnTo>
                      <a:pt x="93" y="81"/>
                    </a:lnTo>
                    <a:lnTo>
                      <a:pt x="105" y="82"/>
                    </a:lnTo>
                    <a:lnTo>
                      <a:pt x="110" y="95"/>
                    </a:lnTo>
                    <a:lnTo>
                      <a:pt x="111" y="107"/>
                    </a:lnTo>
                    <a:lnTo>
                      <a:pt x="132" y="113"/>
                    </a:lnTo>
                    <a:lnTo>
                      <a:pt x="188" y="123"/>
                    </a:lnTo>
                    <a:lnTo>
                      <a:pt x="200" y="119"/>
                    </a:lnTo>
                    <a:lnTo>
                      <a:pt x="216" y="116"/>
                    </a:lnTo>
                    <a:lnTo>
                      <a:pt x="237" y="121"/>
                    </a:lnTo>
                    <a:lnTo>
                      <a:pt x="257" y="125"/>
                    </a:lnTo>
                    <a:lnTo>
                      <a:pt x="277" y="128"/>
                    </a:lnTo>
                    <a:lnTo>
                      <a:pt x="275" y="141"/>
                    </a:lnTo>
                    <a:lnTo>
                      <a:pt x="267" y="156"/>
                    </a:lnTo>
                    <a:lnTo>
                      <a:pt x="303" y="171"/>
                    </a:lnTo>
                    <a:lnTo>
                      <a:pt x="398" y="203"/>
                    </a:lnTo>
                    <a:lnTo>
                      <a:pt x="512" y="199"/>
                    </a:lnTo>
                    <a:lnTo>
                      <a:pt x="694" y="180"/>
                    </a:lnTo>
                    <a:lnTo>
                      <a:pt x="725" y="155"/>
                    </a:lnTo>
                    <a:lnTo>
                      <a:pt x="802" y="152"/>
                    </a:lnTo>
                    <a:lnTo>
                      <a:pt x="886" y="16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8" name="Freeform 678"/>
              <p:cNvSpPr>
                <a:spLocks/>
              </p:cNvSpPr>
              <p:nvPr/>
            </p:nvSpPr>
            <p:spPr bwMode="auto">
              <a:xfrm>
                <a:off x="2589" y="3746"/>
                <a:ext cx="616" cy="68"/>
              </a:xfrm>
              <a:custGeom>
                <a:avLst/>
                <a:gdLst>
                  <a:gd name="T0" fmla="*/ 0 w 616"/>
                  <a:gd name="T1" fmla="*/ 62 h 68"/>
                  <a:gd name="T2" fmla="*/ 21 w 616"/>
                  <a:gd name="T3" fmla="*/ 54 h 68"/>
                  <a:gd name="T4" fmla="*/ 44 w 616"/>
                  <a:gd name="T5" fmla="*/ 48 h 68"/>
                  <a:gd name="T6" fmla="*/ 78 w 616"/>
                  <a:gd name="T7" fmla="*/ 57 h 68"/>
                  <a:gd name="T8" fmla="*/ 118 w 616"/>
                  <a:gd name="T9" fmla="*/ 68 h 68"/>
                  <a:gd name="T10" fmla="*/ 159 w 616"/>
                  <a:gd name="T11" fmla="*/ 63 h 68"/>
                  <a:gd name="T12" fmla="*/ 190 w 616"/>
                  <a:gd name="T13" fmla="*/ 61 h 68"/>
                  <a:gd name="T14" fmla="*/ 207 w 616"/>
                  <a:gd name="T15" fmla="*/ 56 h 68"/>
                  <a:gd name="T16" fmla="*/ 238 w 616"/>
                  <a:gd name="T17" fmla="*/ 50 h 68"/>
                  <a:gd name="T18" fmla="*/ 267 w 616"/>
                  <a:gd name="T19" fmla="*/ 46 h 68"/>
                  <a:gd name="T20" fmla="*/ 313 w 616"/>
                  <a:gd name="T21" fmla="*/ 49 h 68"/>
                  <a:gd name="T22" fmla="*/ 350 w 616"/>
                  <a:gd name="T23" fmla="*/ 53 h 68"/>
                  <a:gd name="T24" fmla="*/ 367 w 616"/>
                  <a:gd name="T25" fmla="*/ 54 h 68"/>
                  <a:gd name="T26" fmla="*/ 421 w 616"/>
                  <a:gd name="T27" fmla="*/ 39 h 68"/>
                  <a:gd name="T28" fmla="*/ 481 w 616"/>
                  <a:gd name="T29" fmla="*/ 25 h 68"/>
                  <a:gd name="T30" fmla="*/ 547 w 616"/>
                  <a:gd name="T31" fmla="*/ 25 h 68"/>
                  <a:gd name="T32" fmla="*/ 616 w 616"/>
                  <a:gd name="T33" fmla="*/ 0 h 6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16" h="68">
                    <a:moveTo>
                      <a:pt x="0" y="62"/>
                    </a:moveTo>
                    <a:lnTo>
                      <a:pt x="21" y="54"/>
                    </a:lnTo>
                    <a:lnTo>
                      <a:pt x="44" y="48"/>
                    </a:lnTo>
                    <a:lnTo>
                      <a:pt x="78" y="57"/>
                    </a:lnTo>
                    <a:lnTo>
                      <a:pt x="118" y="68"/>
                    </a:lnTo>
                    <a:lnTo>
                      <a:pt x="159" y="63"/>
                    </a:lnTo>
                    <a:lnTo>
                      <a:pt x="190" y="61"/>
                    </a:lnTo>
                    <a:lnTo>
                      <a:pt x="207" y="56"/>
                    </a:lnTo>
                    <a:lnTo>
                      <a:pt x="238" y="50"/>
                    </a:lnTo>
                    <a:lnTo>
                      <a:pt x="267" y="46"/>
                    </a:lnTo>
                    <a:lnTo>
                      <a:pt x="313" y="49"/>
                    </a:lnTo>
                    <a:lnTo>
                      <a:pt x="350" y="53"/>
                    </a:lnTo>
                    <a:lnTo>
                      <a:pt x="367" y="54"/>
                    </a:lnTo>
                    <a:lnTo>
                      <a:pt x="421" y="39"/>
                    </a:lnTo>
                    <a:lnTo>
                      <a:pt x="481" y="25"/>
                    </a:lnTo>
                    <a:lnTo>
                      <a:pt x="547" y="25"/>
                    </a:lnTo>
                    <a:lnTo>
                      <a:pt x="616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9" name="Freeform 679"/>
              <p:cNvSpPr>
                <a:spLocks/>
              </p:cNvSpPr>
              <p:nvPr/>
            </p:nvSpPr>
            <p:spPr bwMode="auto">
              <a:xfrm>
                <a:off x="2862" y="3584"/>
                <a:ext cx="436" cy="162"/>
              </a:xfrm>
              <a:custGeom>
                <a:avLst/>
                <a:gdLst>
                  <a:gd name="T0" fmla="*/ 0 w 436"/>
                  <a:gd name="T1" fmla="*/ 162 h 162"/>
                  <a:gd name="T2" fmla="*/ 51 w 436"/>
                  <a:gd name="T3" fmla="*/ 155 h 162"/>
                  <a:gd name="T4" fmla="*/ 83 w 436"/>
                  <a:gd name="T5" fmla="*/ 151 h 162"/>
                  <a:gd name="T6" fmla="*/ 126 w 436"/>
                  <a:gd name="T7" fmla="*/ 139 h 162"/>
                  <a:gd name="T8" fmla="*/ 191 w 436"/>
                  <a:gd name="T9" fmla="*/ 135 h 162"/>
                  <a:gd name="T10" fmla="*/ 267 w 436"/>
                  <a:gd name="T11" fmla="*/ 124 h 162"/>
                  <a:gd name="T12" fmla="*/ 321 w 436"/>
                  <a:gd name="T13" fmla="*/ 118 h 162"/>
                  <a:gd name="T14" fmla="*/ 358 w 436"/>
                  <a:gd name="T15" fmla="*/ 99 h 162"/>
                  <a:gd name="T16" fmla="*/ 381 w 436"/>
                  <a:gd name="T17" fmla="*/ 92 h 162"/>
                  <a:gd name="T18" fmla="*/ 395 w 436"/>
                  <a:gd name="T19" fmla="*/ 88 h 162"/>
                  <a:gd name="T20" fmla="*/ 429 w 436"/>
                  <a:gd name="T21" fmla="*/ 58 h 162"/>
                  <a:gd name="T22" fmla="*/ 435 w 436"/>
                  <a:gd name="T23" fmla="*/ 45 h 162"/>
                  <a:gd name="T24" fmla="*/ 436 w 436"/>
                  <a:gd name="T25" fmla="*/ 33 h 162"/>
                  <a:gd name="T26" fmla="*/ 431 w 436"/>
                  <a:gd name="T27" fmla="*/ 25 h 162"/>
                  <a:gd name="T28" fmla="*/ 421 w 436"/>
                  <a:gd name="T29" fmla="*/ 18 h 162"/>
                  <a:gd name="T30" fmla="*/ 401 w 436"/>
                  <a:gd name="T31" fmla="*/ 18 h 162"/>
                  <a:gd name="T32" fmla="*/ 378 w 436"/>
                  <a:gd name="T33" fmla="*/ 7 h 162"/>
                  <a:gd name="T34" fmla="*/ 346 w 436"/>
                  <a:gd name="T35" fmla="*/ 0 h 162"/>
                  <a:gd name="T36" fmla="*/ 305 w 436"/>
                  <a:gd name="T37" fmla="*/ 0 h 16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6" h="162">
                    <a:moveTo>
                      <a:pt x="0" y="162"/>
                    </a:moveTo>
                    <a:lnTo>
                      <a:pt x="51" y="155"/>
                    </a:lnTo>
                    <a:lnTo>
                      <a:pt x="83" y="151"/>
                    </a:lnTo>
                    <a:lnTo>
                      <a:pt x="126" y="139"/>
                    </a:lnTo>
                    <a:lnTo>
                      <a:pt x="191" y="135"/>
                    </a:lnTo>
                    <a:lnTo>
                      <a:pt x="267" y="124"/>
                    </a:lnTo>
                    <a:lnTo>
                      <a:pt x="321" y="118"/>
                    </a:lnTo>
                    <a:lnTo>
                      <a:pt x="358" y="99"/>
                    </a:lnTo>
                    <a:lnTo>
                      <a:pt x="381" y="92"/>
                    </a:lnTo>
                    <a:lnTo>
                      <a:pt x="395" y="88"/>
                    </a:lnTo>
                    <a:lnTo>
                      <a:pt x="429" y="58"/>
                    </a:lnTo>
                    <a:lnTo>
                      <a:pt x="435" y="45"/>
                    </a:lnTo>
                    <a:lnTo>
                      <a:pt x="436" y="33"/>
                    </a:lnTo>
                    <a:lnTo>
                      <a:pt x="431" y="25"/>
                    </a:lnTo>
                    <a:lnTo>
                      <a:pt x="421" y="18"/>
                    </a:lnTo>
                    <a:lnTo>
                      <a:pt x="401" y="18"/>
                    </a:lnTo>
                    <a:lnTo>
                      <a:pt x="378" y="7"/>
                    </a:lnTo>
                    <a:lnTo>
                      <a:pt x="346" y="0"/>
                    </a:lnTo>
                    <a:lnTo>
                      <a:pt x="305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0" name="Freeform 680"/>
              <p:cNvSpPr>
                <a:spLocks/>
              </p:cNvSpPr>
              <p:nvPr/>
            </p:nvSpPr>
            <p:spPr bwMode="auto">
              <a:xfrm>
                <a:off x="3317" y="3567"/>
                <a:ext cx="116" cy="153"/>
              </a:xfrm>
              <a:custGeom>
                <a:avLst/>
                <a:gdLst>
                  <a:gd name="T0" fmla="*/ 26 w 116"/>
                  <a:gd name="T1" fmla="*/ 153 h 153"/>
                  <a:gd name="T2" fmla="*/ 61 w 116"/>
                  <a:gd name="T3" fmla="*/ 127 h 153"/>
                  <a:gd name="T4" fmla="*/ 95 w 116"/>
                  <a:gd name="T5" fmla="*/ 105 h 153"/>
                  <a:gd name="T6" fmla="*/ 88 w 116"/>
                  <a:gd name="T7" fmla="*/ 91 h 153"/>
                  <a:gd name="T8" fmla="*/ 83 w 116"/>
                  <a:gd name="T9" fmla="*/ 71 h 153"/>
                  <a:gd name="T10" fmla="*/ 97 w 116"/>
                  <a:gd name="T11" fmla="*/ 50 h 153"/>
                  <a:gd name="T12" fmla="*/ 116 w 116"/>
                  <a:gd name="T13" fmla="*/ 32 h 153"/>
                  <a:gd name="T14" fmla="*/ 91 w 116"/>
                  <a:gd name="T15" fmla="*/ 18 h 153"/>
                  <a:gd name="T16" fmla="*/ 57 w 116"/>
                  <a:gd name="T17" fmla="*/ 0 h 153"/>
                  <a:gd name="T18" fmla="*/ 0 w 116"/>
                  <a:gd name="T19" fmla="*/ 5 h 1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153">
                    <a:moveTo>
                      <a:pt x="26" y="153"/>
                    </a:moveTo>
                    <a:lnTo>
                      <a:pt x="61" y="127"/>
                    </a:lnTo>
                    <a:lnTo>
                      <a:pt x="95" y="105"/>
                    </a:lnTo>
                    <a:lnTo>
                      <a:pt x="88" y="91"/>
                    </a:lnTo>
                    <a:lnTo>
                      <a:pt x="83" y="71"/>
                    </a:lnTo>
                    <a:lnTo>
                      <a:pt x="97" y="50"/>
                    </a:lnTo>
                    <a:lnTo>
                      <a:pt x="116" y="32"/>
                    </a:lnTo>
                    <a:lnTo>
                      <a:pt x="91" y="18"/>
                    </a:lnTo>
                    <a:lnTo>
                      <a:pt x="57" y="0"/>
                    </a:lnTo>
                    <a:lnTo>
                      <a:pt x="0" y="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361" name="Group 681"/>
              <p:cNvGrpSpPr>
                <a:grpSpLocks/>
              </p:cNvGrpSpPr>
              <p:nvPr/>
            </p:nvGrpSpPr>
            <p:grpSpPr bwMode="auto">
              <a:xfrm>
                <a:off x="1872" y="2400"/>
                <a:ext cx="1289" cy="1330"/>
                <a:chOff x="2010" y="2109"/>
                <a:chExt cx="1289" cy="1330"/>
              </a:xfrm>
            </p:grpSpPr>
            <p:grpSp>
              <p:nvGrpSpPr>
                <p:cNvPr id="12362" name="Group 682"/>
                <p:cNvGrpSpPr>
                  <a:grpSpLocks/>
                </p:cNvGrpSpPr>
                <p:nvPr/>
              </p:nvGrpSpPr>
              <p:grpSpPr bwMode="auto">
                <a:xfrm>
                  <a:off x="2010" y="2109"/>
                  <a:ext cx="1289" cy="1280"/>
                  <a:chOff x="2010" y="2109"/>
                  <a:chExt cx="1289" cy="1280"/>
                </a:xfrm>
              </p:grpSpPr>
              <p:grpSp>
                <p:nvGrpSpPr>
                  <p:cNvPr id="12370" name="Group 683"/>
                  <p:cNvGrpSpPr>
                    <a:grpSpLocks/>
                  </p:cNvGrpSpPr>
                  <p:nvPr/>
                </p:nvGrpSpPr>
                <p:grpSpPr bwMode="auto">
                  <a:xfrm>
                    <a:off x="2088" y="2194"/>
                    <a:ext cx="1164" cy="1195"/>
                    <a:chOff x="2088" y="2194"/>
                    <a:chExt cx="1164" cy="1195"/>
                  </a:xfrm>
                </p:grpSpPr>
                <p:grpSp>
                  <p:nvGrpSpPr>
                    <p:cNvPr id="12372" name="Group 68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194"/>
                      <a:ext cx="1164" cy="1195"/>
                      <a:chOff x="2088" y="2194"/>
                      <a:chExt cx="1164" cy="1195"/>
                    </a:xfrm>
                  </p:grpSpPr>
                  <p:grpSp>
                    <p:nvGrpSpPr>
                      <p:cNvPr id="12382" name="Group 68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088" y="2207"/>
                        <a:ext cx="1164" cy="1182"/>
                        <a:chOff x="2088" y="2207"/>
                        <a:chExt cx="1164" cy="1182"/>
                      </a:xfrm>
                    </p:grpSpPr>
                    <p:sp>
                      <p:nvSpPr>
                        <p:cNvPr id="12384" name="Freeform 686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9"/>
                          <a:ext cx="1164" cy="1180"/>
                        </a:xfrm>
                        <a:custGeom>
                          <a:avLst/>
                          <a:gdLst>
                            <a:gd name="T0" fmla="*/ 4 w 1164"/>
                            <a:gd name="T1" fmla="*/ 0 h 1180"/>
                            <a:gd name="T2" fmla="*/ 16 w 1164"/>
                            <a:gd name="T3" fmla="*/ 28 h 1180"/>
                            <a:gd name="T4" fmla="*/ 30 w 1164"/>
                            <a:gd name="T5" fmla="*/ 52 h 1180"/>
                            <a:gd name="T6" fmla="*/ 27 w 1164"/>
                            <a:gd name="T7" fmla="*/ 96 h 1180"/>
                            <a:gd name="T8" fmla="*/ 43 w 1164"/>
                            <a:gd name="T9" fmla="*/ 174 h 1180"/>
                            <a:gd name="T10" fmla="*/ 55 w 1164"/>
                            <a:gd name="T11" fmla="*/ 211 h 1180"/>
                            <a:gd name="T12" fmla="*/ 52 w 1164"/>
                            <a:gd name="T13" fmla="*/ 240 h 1180"/>
                            <a:gd name="T14" fmla="*/ 60 w 1164"/>
                            <a:gd name="T15" fmla="*/ 261 h 1180"/>
                            <a:gd name="T16" fmla="*/ 61 w 1164"/>
                            <a:gd name="T17" fmla="*/ 330 h 1180"/>
                            <a:gd name="T18" fmla="*/ 49 w 1164"/>
                            <a:gd name="T19" fmla="*/ 384 h 1180"/>
                            <a:gd name="T20" fmla="*/ 42 w 1164"/>
                            <a:gd name="T21" fmla="*/ 436 h 1180"/>
                            <a:gd name="T22" fmla="*/ 42 w 1164"/>
                            <a:gd name="T23" fmla="*/ 495 h 1180"/>
                            <a:gd name="T24" fmla="*/ 46 w 1164"/>
                            <a:gd name="T25" fmla="*/ 519 h 1180"/>
                            <a:gd name="T26" fmla="*/ 51 w 1164"/>
                            <a:gd name="T27" fmla="*/ 580 h 1180"/>
                            <a:gd name="T28" fmla="*/ 24 w 1164"/>
                            <a:gd name="T29" fmla="*/ 743 h 1180"/>
                            <a:gd name="T30" fmla="*/ 19 w 1164"/>
                            <a:gd name="T31" fmla="*/ 913 h 1180"/>
                            <a:gd name="T32" fmla="*/ 24 w 1164"/>
                            <a:gd name="T33" fmla="*/ 1031 h 1180"/>
                            <a:gd name="T34" fmla="*/ 0 w 1164"/>
                            <a:gd name="T35" fmla="*/ 1108 h 1180"/>
                            <a:gd name="T36" fmla="*/ 6 w 1164"/>
                            <a:gd name="T37" fmla="*/ 1131 h 1180"/>
                            <a:gd name="T38" fmla="*/ 70 w 1164"/>
                            <a:gd name="T39" fmla="*/ 1126 h 1180"/>
                            <a:gd name="T40" fmla="*/ 160 w 1164"/>
                            <a:gd name="T41" fmla="*/ 1129 h 1180"/>
                            <a:gd name="T42" fmla="*/ 235 w 1164"/>
                            <a:gd name="T43" fmla="*/ 1143 h 1180"/>
                            <a:gd name="T44" fmla="*/ 298 w 1164"/>
                            <a:gd name="T45" fmla="*/ 1150 h 1180"/>
                            <a:gd name="T46" fmla="*/ 385 w 1164"/>
                            <a:gd name="T47" fmla="*/ 1170 h 1180"/>
                            <a:gd name="T48" fmla="*/ 600 w 1164"/>
                            <a:gd name="T49" fmla="*/ 1176 h 1180"/>
                            <a:gd name="T50" fmla="*/ 787 w 1164"/>
                            <a:gd name="T51" fmla="*/ 1176 h 1180"/>
                            <a:gd name="T52" fmla="*/ 890 w 1164"/>
                            <a:gd name="T53" fmla="*/ 1180 h 1180"/>
                            <a:gd name="T54" fmla="*/ 1055 w 1164"/>
                            <a:gd name="T55" fmla="*/ 1158 h 1180"/>
                            <a:gd name="T56" fmla="*/ 1100 w 1164"/>
                            <a:gd name="T57" fmla="*/ 1152 h 1180"/>
                            <a:gd name="T58" fmla="*/ 1130 w 1164"/>
                            <a:gd name="T59" fmla="*/ 1141 h 1180"/>
                            <a:gd name="T60" fmla="*/ 1155 w 1164"/>
                            <a:gd name="T61" fmla="*/ 1111 h 1180"/>
                            <a:gd name="T62" fmla="*/ 1154 w 1164"/>
                            <a:gd name="T63" fmla="*/ 1092 h 1180"/>
                            <a:gd name="T64" fmla="*/ 1164 w 1164"/>
                            <a:gd name="T65" fmla="*/ 1060 h 1180"/>
                            <a:gd name="T66" fmla="*/ 1154 w 1164"/>
                            <a:gd name="T67" fmla="*/ 1011 h 1180"/>
                            <a:gd name="T68" fmla="*/ 1136 w 1164"/>
                            <a:gd name="T69" fmla="*/ 957 h 1180"/>
                            <a:gd name="T70" fmla="*/ 1136 w 1164"/>
                            <a:gd name="T71" fmla="*/ 906 h 1180"/>
                            <a:gd name="T72" fmla="*/ 1128 w 1164"/>
                            <a:gd name="T73" fmla="*/ 837 h 1180"/>
                            <a:gd name="T74" fmla="*/ 1134 w 1164"/>
                            <a:gd name="T75" fmla="*/ 764 h 1180"/>
                            <a:gd name="T76" fmla="*/ 1122 w 1164"/>
                            <a:gd name="T77" fmla="*/ 703 h 1180"/>
                            <a:gd name="T78" fmla="*/ 1122 w 1164"/>
                            <a:gd name="T79" fmla="*/ 545 h 1180"/>
                            <a:gd name="T80" fmla="*/ 1118 w 1164"/>
                            <a:gd name="T81" fmla="*/ 478 h 1180"/>
                            <a:gd name="T82" fmla="*/ 1124 w 1164"/>
                            <a:gd name="T83" fmla="*/ 425 h 1180"/>
                            <a:gd name="T84" fmla="*/ 1116 w 1164"/>
                            <a:gd name="T85" fmla="*/ 403 h 1180"/>
                            <a:gd name="T86" fmla="*/ 1123 w 1164"/>
                            <a:gd name="T87" fmla="*/ 279 h 1180"/>
                            <a:gd name="T88" fmla="*/ 1115 w 1164"/>
                            <a:gd name="T89" fmla="*/ 249 h 1180"/>
                            <a:gd name="T90" fmla="*/ 1143 w 1164"/>
                            <a:gd name="T91" fmla="*/ 183 h 1180"/>
                            <a:gd name="T92" fmla="*/ 1128 w 1164"/>
                            <a:gd name="T93" fmla="*/ 0 h 1180"/>
                            <a:gd name="T94" fmla="*/ 4 w 1164"/>
                            <a:gd name="T95" fmla="*/ 0 h 1180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  <a:gd name="T111" fmla="*/ 0 60000 65536"/>
                            <a:gd name="T112" fmla="*/ 0 60000 65536"/>
                            <a:gd name="T113" fmla="*/ 0 60000 65536"/>
                            <a:gd name="T114" fmla="*/ 0 60000 65536"/>
                            <a:gd name="T115" fmla="*/ 0 60000 65536"/>
                            <a:gd name="T116" fmla="*/ 0 60000 65536"/>
                            <a:gd name="T117" fmla="*/ 0 60000 65536"/>
                            <a:gd name="T118" fmla="*/ 0 60000 65536"/>
                            <a:gd name="T119" fmla="*/ 0 60000 65536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</a:gdLst>
                          <a:ahLst/>
                          <a:cxnLst>
                            <a:cxn ang="T96">
                              <a:pos x="T0" y="T1"/>
                            </a:cxn>
                            <a:cxn ang="T97">
                              <a:pos x="T2" y="T3"/>
                            </a:cxn>
                            <a:cxn ang="T98">
                              <a:pos x="T4" y="T5"/>
                            </a:cxn>
                            <a:cxn ang="T99">
                              <a:pos x="T6" y="T7"/>
                            </a:cxn>
                            <a:cxn ang="T100">
                              <a:pos x="T8" y="T9"/>
                            </a:cxn>
                            <a:cxn ang="T101">
                              <a:pos x="T10" y="T11"/>
                            </a:cxn>
                            <a:cxn ang="T102">
                              <a:pos x="T12" y="T13"/>
                            </a:cxn>
                            <a:cxn ang="T103">
                              <a:pos x="T14" y="T15"/>
                            </a:cxn>
                            <a:cxn ang="T104">
                              <a:pos x="T16" y="T17"/>
                            </a:cxn>
                            <a:cxn ang="T105">
                              <a:pos x="T18" y="T19"/>
                            </a:cxn>
                            <a:cxn ang="T106">
                              <a:pos x="T20" y="T21"/>
                            </a:cxn>
                            <a:cxn ang="T107">
                              <a:pos x="T22" y="T23"/>
                            </a:cxn>
                            <a:cxn ang="T108">
                              <a:pos x="T24" y="T25"/>
                            </a:cxn>
                            <a:cxn ang="T109">
                              <a:pos x="T26" y="T27"/>
                            </a:cxn>
                            <a:cxn ang="T110">
                              <a:pos x="T28" y="T29"/>
                            </a:cxn>
                            <a:cxn ang="T111">
                              <a:pos x="T30" y="T31"/>
                            </a:cxn>
                            <a:cxn ang="T112">
                              <a:pos x="T32" y="T33"/>
                            </a:cxn>
                            <a:cxn ang="T113">
                              <a:pos x="T34" y="T35"/>
                            </a:cxn>
                            <a:cxn ang="T114">
                              <a:pos x="T36" y="T37"/>
                            </a:cxn>
                            <a:cxn ang="T115">
                              <a:pos x="T38" y="T39"/>
                            </a:cxn>
                            <a:cxn ang="T116">
                              <a:pos x="T40" y="T41"/>
                            </a:cxn>
                            <a:cxn ang="T117">
                              <a:pos x="T42" y="T43"/>
                            </a:cxn>
                            <a:cxn ang="T118">
                              <a:pos x="T44" y="T45"/>
                            </a:cxn>
                            <a:cxn ang="T119">
                              <a:pos x="T46" y="T47"/>
                            </a:cxn>
                            <a:cxn ang="T120">
                              <a:pos x="T48" y="T49"/>
                            </a:cxn>
                            <a:cxn ang="T121">
                              <a:pos x="T50" y="T51"/>
                            </a:cxn>
                            <a:cxn ang="T122">
                              <a:pos x="T52" y="T53"/>
                            </a:cxn>
                            <a:cxn ang="T123">
                              <a:pos x="T54" y="T55"/>
                            </a:cxn>
                            <a:cxn ang="T124">
                              <a:pos x="T56" y="T57"/>
                            </a:cxn>
                            <a:cxn ang="T125">
                              <a:pos x="T58" y="T59"/>
                            </a:cxn>
                            <a:cxn ang="T126">
                              <a:pos x="T60" y="T61"/>
                            </a:cxn>
                            <a:cxn ang="T127">
                              <a:pos x="T62" y="T63"/>
                            </a:cxn>
                            <a:cxn ang="T128">
                              <a:pos x="T64" y="T65"/>
                            </a:cxn>
                            <a:cxn ang="T129">
                              <a:pos x="T66" y="T67"/>
                            </a:cxn>
                            <a:cxn ang="T130">
                              <a:pos x="T68" y="T69"/>
                            </a:cxn>
                            <a:cxn ang="T131">
                              <a:pos x="T70" y="T71"/>
                            </a:cxn>
                            <a:cxn ang="T132">
                              <a:pos x="T72" y="T73"/>
                            </a:cxn>
                            <a:cxn ang="T133">
                              <a:pos x="T74" y="T75"/>
                            </a:cxn>
                            <a:cxn ang="T134">
                              <a:pos x="T76" y="T77"/>
                            </a:cxn>
                            <a:cxn ang="T135">
                              <a:pos x="T78" y="T79"/>
                            </a:cxn>
                            <a:cxn ang="T136">
                              <a:pos x="T80" y="T81"/>
                            </a:cxn>
                            <a:cxn ang="T137">
                              <a:pos x="T82" y="T83"/>
                            </a:cxn>
                            <a:cxn ang="T138">
                              <a:pos x="T84" y="T85"/>
                            </a:cxn>
                            <a:cxn ang="T139">
                              <a:pos x="T86" y="T87"/>
                            </a:cxn>
                            <a:cxn ang="T140">
                              <a:pos x="T88" y="T89"/>
                            </a:cxn>
                            <a:cxn ang="T141">
                              <a:pos x="T90" y="T91"/>
                            </a:cxn>
                            <a:cxn ang="T142">
                              <a:pos x="T92" y="T93"/>
                            </a:cxn>
                            <a:cxn ang="T143">
                              <a:pos x="T94" y="T95"/>
                            </a:cxn>
                          </a:cxnLst>
                          <a:rect l="0" t="0" r="r" b="b"/>
                          <a:pathLst>
                            <a:path w="1164" h="1180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70" y="1126"/>
                              </a:lnTo>
                              <a:lnTo>
                                <a:pt x="160" y="1129"/>
                              </a:lnTo>
                              <a:lnTo>
                                <a:pt x="235" y="1143"/>
                              </a:lnTo>
                              <a:lnTo>
                                <a:pt x="298" y="1150"/>
                              </a:lnTo>
                              <a:lnTo>
                                <a:pt x="385" y="1170"/>
                              </a:lnTo>
                              <a:lnTo>
                                <a:pt x="600" y="1176"/>
                              </a:lnTo>
                              <a:lnTo>
                                <a:pt x="787" y="1176"/>
                              </a:lnTo>
                              <a:lnTo>
                                <a:pt x="890" y="1180"/>
                              </a:lnTo>
                              <a:lnTo>
                                <a:pt x="1055" y="1158"/>
                              </a:lnTo>
                              <a:lnTo>
                                <a:pt x="1100" y="1152"/>
                              </a:lnTo>
                              <a:lnTo>
                                <a:pt x="1130" y="1141"/>
                              </a:lnTo>
                              <a:lnTo>
                                <a:pt x="1155" y="1111"/>
                              </a:lnTo>
                              <a:lnTo>
                                <a:pt x="1154" y="1092"/>
                              </a:lnTo>
                              <a:lnTo>
                                <a:pt x="1164" y="1060"/>
                              </a:lnTo>
                              <a:lnTo>
                                <a:pt x="1154" y="1011"/>
                              </a:lnTo>
                              <a:lnTo>
                                <a:pt x="1136" y="957"/>
                              </a:lnTo>
                              <a:lnTo>
                                <a:pt x="1136" y="906"/>
                              </a:lnTo>
                              <a:lnTo>
                                <a:pt x="1128" y="837"/>
                              </a:lnTo>
                              <a:lnTo>
                                <a:pt x="1134" y="764"/>
                              </a:lnTo>
                              <a:lnTo>
                                <a:pt x="1122" y="703"/>
                              </a:lnTo>
                              <a:lnTo>
                                <a:pt x="1122" y="545"/>
                              </a:lnTo>
                              <a:lnTo>
                                <a:pt x="1118" y="478"/>
                              </a:lnTo>
                              <a:lnTo>
                                <a:pt x="1124" y="425"/>
                              </a:lnTo>
                              <a:lnTo>
                                <a:pt x="1116" y="403"/>
                              </a:lnTo>
                              <a:lnTo>
                                <a:pt x="1123" y="279"/>
                              </a:lnTo>
                              <a:lnTo>
                                <a:pt x="1115" y="249"/>
                              </a:lnTo>
                              <a:lnTo>
                                <a:pt x="1143" y="183"/>
                              </a:lnTo>
                              <a:lnTo>
                                <a:pt x="1128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3F00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385" name="Freeform 68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8"/>
                          <a:ext cx="112" cy="1131"/>
                        </a:xfrm>
                        <a:custGeom>
                          <a:avLst/>
                          <a:gdLst>
                            <a:gd name="T0" fmla="*/ 4 w 112"/>
                            <a:gd name="T1" fmla="*/ 0 h 1131"/>
                            <a:gd name="T2" fmla="*/ 16 w 112"/>
                            <a:gd name="T3" fmla="*/ 28 h 1131"/>
                            <a:gd name="T4" fmla="*/ 30 w 112"/>
                            <a:gd name="T5" fmla="*/ 52 h 1131"/>
                            <a:gd name="T6" fmla="*/ 27 w 112"/>
                            <a:gd name="T7" fmla="*/ 96 h 1131"/>
                            <a:gd name="T8" fmla="*/ 43 w 112"/>
                            <a:gd name="T9" fmla="*/ 174 h 1131"/>
                            <a:gd name="T10" fmla="*/ 55 w 112"/>
                            <a:gd name="T11" fmla="*/ 211 h 1131"/>
                            <a:gd name="T12" fmla="*/ 52 w 112"/>
                            <a:gd name="T13" fmla="*/ 240 h 1131"/>
                            <a:gd name="T14" fmla="*/ 60 w 112"/>
                            <a:gd name="T15" fmla="*/ 261 h 1131"/>
                            <a:gd name="T16" fmla="*/ 61 w 112"/>
                            <a:gd name="T17" fmla="*/ 330 h 1131"/>
                            <a:gd name="T18" fmla="*/ 49 w 112"/>
                            <a:gd name="T19" fmla="*/ 384 h 1131"/>
                            <a:gd name="T20" fmla="*/ 42 w 112"/>
                            <a:gd name="T21" fmla="*/ 436 h 1131"/>
                            <a:gd name="T22" fmla="*/ 42 w 112"/>
                            <a:gd name="T23" fmla="*/ 495 h 1131"/>
                            <a:gd name="T24" fmla="*/ 46 w 112"/>
                            <a:gd name="T25" fmla="*/ 519 h 1131"/>
                            <a:gd name="T26" fmla="*/ 51 w 112"/>
                            <a:gd name="T27" fmla="*/ 580 h 1131"/>
                            <a:gd name="T28" fmla="*/ 24 w 112"/>
                            <a:gd name="T29" fmla="*/ 743 h 1131"/>
                            <a:gd name="T30" fmla="*/ 19 w 112"/>
                            <a:gd name="T31" fmla="*/ 913 h 1131"/>
                            <a:gd name="T32" fmla="*/ 24 w 112"/>
                            <a:gd name="T33" fmla="*/ 1031 h 1131"/>
                            <a:gd name="T34" fmla="*/ 0 w 112"/>
                            <a:gd name="T35" fmla="*/ 1108 h 1131"/>
                            <a:gd name="T36" fmla="*/ 6 w 112"/>
                            <a:gd name="T37" fmla="*/ 1131 h 1131"/>
                            <a:gd name="T38" fmla="*/ 80 w 112"/>
                            <a:gd name="T39" fmla="*/ 1128 h 1131"/>
                            <a:gd name="T40" fmla="*/ 76 w 112"/>
                            <a:gd name="T41" fmla="*/ 1050 h 1131"/>
                            <a:gd name="T42" fmla="*/ 70 w 112"/>
                            <a:gd name="T43" fmla="*/ 955 h 1131"/>
                            <a:gd name="T44" fmla="*/ 61 w 112"/>
                            <a:gd name="T45" fmla="*/ 838 h 1131"/>
                            <a:gd name="T46" fmla="*/ 64 w 112"/>
                            <a:gd name="T47" fmla="*/ 802 h 1131"/>
                            <a:gd name="T48" fmla="*/ 74 w 112"/>
                            <a:gd name="T49" fmla="*/ 689 h 1131"/>
                            <a:gd name="T50" fmla="*/ 98 w 112"/>
                            <a:gd name="T51" fmla="*/ 568 h 1131"/>
                            <a:gd name="T52" fmla="*/ 112 w 112"/>
                            <a:gd name="T53" fmla="*/ 428 h 1131"/>
                            <a:gd name="T54" fmla="*/ 109 w 112"/>
                            <a:gd name="T55" fmla="*/ 315 h 1131"/>
                            <a:gd name="T56" fmla="*/ 105 w 112"/>
                            <a:gd name="T57" fmla="*/ 192 h 1131"/>
                            <a:gd name="T58" fmla="*/ 91 w 112"/>
                            <a:gd name="T59" fmla="*/ 120 h 1131"/>
                            <a:gd name="T60" fmla="*/ 86 w 112"/>
                            <a:gd name="T61" fmla="*/ 91 h 1131"/>
                            <a:gd name="T62" fmla="*/ 91 w 112"/>
                            <a:gd name="T63" fmla="*/ 0 h 1131"/>
                            <a:gd name="T64" fmla="*/ 4 w 112"/>
                            <a:gd name="T65" fmla="*/ 0 h 1131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</a:gdLst>
                          <a:ahLst/>
                          <a:cxnLst>
                            <a:cxn ang="T66">
                              <a:pos x="T0" y="T1"/>
                            </a:cxn>
                            <a:cxn ang="T67">
                              <a:pos x="T2" y="T3"/>
                            </a:cxn>
                            <a:cxn ang="T68">
                              <a:pos x="T4" y="T5"/>
                            </a:cxn>
                            <a:cxn ang="T69">
                              <a:pos x="T6" y="T7"/>
                            </a:cxn>
                            <a:cxn ang="T70">
                              <a:pos x="T8" y="T9"/>
                            </a:cxn>
                            <a:cxn ang="T71">
                              <a:pos x="T10" y="T11"/>
                            </a:cxn>
                            <a:cxn ang="T72">
                              <a:pos x="T12" y="T13"/>
                            </a:cxn>
                            <a:cxn ang="T73">
                              <a:pos x="T14" y="T15"/>
                            </a:cxn>
                            <a:cxn ang="T74">
                              <a:pos x="T16" y="T17"/>
                            </a:cxn>
                            <a:cxn ang="T75">
                              <a:pos x="T18" y="T19"/>
                            </a:cxn>
                            <a:cxn ang="T76">
                              <a:pos x="T20" y="T21"/>
                            </a:cxn>
                            <a:cxn ang="T77">
                              <a:pos x="T22" y="T23"/>
                            </a:cxn>
                            <a:cxn ang="T78">
                              <a:pos x="T24" y="T25"/>
                            </a:cxn>
                            <a:cxn ang="T79">
                              <a:pos x="T26" y="T27"/>
                            </a:cxn>
                            <a:cxn ang="T80">
                              <a:pos x="T28" y="T29"/>
                            </a:cxn>
                            <a:cxn ang="T81">
                              <a:pos x="T30" y="T31"/>
                            </a:cxn>
                            <a:cxn ang="T82">
                              <a:pos x="T32" y="T33"/>
                            </a:cxn>
                            <a:cxn ang="T83">
                              <a:pos x="T34" y="T35"/>
                            </a:cxn>
                            <a:cxn ang="T84">
                              <a:pos x="T36" y="T37"/>
                            </a:cxn>
                            <a:cxn ang="T85">
                              <a:pos x="T38" y="T39"/>
                            </a:cxn>
                            <a:cxn ang="T86">
                              <a:pos x="T40" y="T41"/>
                            </a:cxn>
                            <a:cxn ang="T87">
                              <a:pos x="T42" y="T43"/>
                            </a:cxn>
                            <a:cxn ang="T88">
                              <a:pos x="T44" y="T45"/>
                            </a:cxn>
                            <a:cxn ang="T89">
                              <a:pos x="T46" y="T47"/>
                            </a:cxn>
                            <a:cxn ang="T90">
                              <a:pos x="T48" y="T49"/>
                            </a:cxn>
                            <a:cxn ang="T91">
                              <a:pos x="T50" y="T51"/>
                            </a:cxn>
                            <a:cxn ang="T92">
                              <a:pos x="T52" y="T53"/>
                            </a:cxn>
                            <a:cxn ang="T93">
                              <a:pos x="T54" y="T55"/>
                            </a:cxn>
                            <a:cxn ang="T94">
                              <a:pos x="T56" y="T57"/>
                            </a:cxn>
                            <a:cxn ang="T95">
                              <a:pos x="T58" y="T59"/>
                            </a:cxn>
                            <a:cxn ang="T96">
                              <a:pos x="T60" y="T61"/>
                            </a:cxn>
                            <a:cxn ang="T97">
                              <a:pos x="T62" y="T63"/>
                            </a:cxn>
                            <a:cxn ang="T98">
                              <a:pos x="T64" y="T65"/>
                            </a:cxn>
                          </a:cxnLst>
                          <a:rect l="0" t="0" r="r" b="b"/>
                          <a:pathLst>
                            <a:path w="112" h="1131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80" y="1128"/>
                              </a:lnTo>
                              <a:lnTo>
                                <a:pt x="76" y="1050"/>
                              </a:lnTo>
                              <a:lnTo>
                                <a:pt x="70" y="955"/>
                              </a:lnTo>
                              <a:lnTo>
                                <a:pt x="61" y="838"/>
                              </a:lnTo>
                              <a:lnTo>
                                <a:pt x="64" y="802"/>
                              </a:lnTo>
                              <a:lnTo>
                                <a:pt x="74" y="689"/>
                              </a:lnTo>
                              <a:lnTo>
                                <a:pt x="98" y="568"/>
                              </a:lnTo>
                              <a:lnTo>
                                <a:pt x="112" y="428"/>
                              </a:lnTo>
                              <a:lnTo>
                                <a:pt x="109" y="315"/>
                              </a:lnTo>
                              <a:lnTo>
                                <a:pt x="105" y="192"/>
                              </a:lnTo>
                              <a:lnTo>
                                <a:pt x="91" y="120"/>
                              </a:lnTo>
                              <a:lnTo>
                                <a:pt x="86" y="91"/>
                              </a:lnTo>
                              <a:lnTo>
                                <a:pt x="91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F5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386" name="Freeform 68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315" y="2207"/>
                          <a:ext cx="668" cy="1182"/>
                        </a:xfrm>
                        <a:custGeom>
                          <a:avLst/>
                          <a:gdLst>
                            <a:gd name="T0" fmla="*/ 43 w 668"/>
                            <a:gd name="T1" fmla="*/ 0 h 1182"/>
                            <a:gd name="T2" fmla="*/ 58 w 668"/>
                            <a:gd name="T3" fmla="*/ 93 h 1182"/>
                            <a:gd name="T4" fmla="*/ 70 w 668"/>
                            <a:gd name="T5" fmla="*/ 131 h 1182"/>
                            <a:gd name="T6" fmla="*/ 72 w 668"/>
                            <a:gd name="T7" fmla="*/ 210 h 1182"/>
                            <a:gd name="T8" fmla="*/ 89 w 668"/>
                            <a:gd name="T9" fmla="*/ 378 h 1182"/>
                            <a:gd name="T10" fmla="*/ 83 w 668"/>
                            <a:gd name="T11" fmla="*/ 467 h 1182"/>
                            <a:gd name="T12" fmla="*/ 65 w 668"/>
                            <a:gd name="T13" fmla="*/ 563 h 1182"/>
                            <a:gd name="T14" fmla="*/ 82 w 668"/>
                            <a:gd name="T15" fmla="*/ 608 h 1182"/>
                            <a:gd name="T16" fmla="*/ 88 w 668"/>
                            <a:gd name="T17" fmla="*/ 659 h 1182"/>
                            <a:gd name="T18" fmla="*/ 91 w 668"/>
                            <a:gd name="T19" fmla="*/ 740 h 1182"/>
                            <a:gd name="T20" fmla="*/ 76 w 668"/>
                            <a:gd name="T21" fmla="*/ 793 h 1182"/>
                            <a:gd name="T22" fmla="*/ 50 w 668"/>
                            <a:gd name="T23" fmla="*/ 854 h 1182"/>
                            <a:gd name="T24" fmla="*/ 52 w 668"/>
                            <a:gd name="T25" fmla="*/ 1022 h 1182"/>
                            <a:gd name="T26" fmla="*/ 0 w 668"/>
                            <a:gd name="T27" fmla="*/ 1118 h 1182"/>
                            <a:gd name="T28" fmla="*/ 1 w 668"/>
                            <a:gd name="T29" fmla="*/ 1143 h 1182"/>
                            <a:gd name="T30" fmla="*/ 79 w 668"/>
                            <a:gd name="T31" fmla="*/ 1153 h 1182"/>
                            <a:gd name="T32" fmla="*/ 152 w 668"/>
                            <a:gd name="T33" fmla="*/ 1172 h 1182"/>
                            <a:gd name="T34" fmla="*/ 337 w 668"/>
                            <a:gd name="T35" fmla="*/ 1177 h 1182"/>
                            <a:gd name="T36" fmla="*/ 517 w 668"/>
                            <a:gd name="T37" fmla="*/ 1178 h 1182"/>
                            <a:gd name="T38" fmla="*/ 661 w 668"/>
                            <a:gd name="T39" fmla="*/ 1182 h 1182"/>
                            <a:gd name="T40" fmla="*/ 659 w 668"/>
                            <a:gd name="T41" fmla="*/ 1059 h 1182"/>
                            <a:gd name="T42" fmla="*/ 668 w 668"/>
                            <a:gd name="T43" fmla="*/ 809 h 1182"/>
                            <a:gd name="T44" fmla="*/ 638 w 668"/>
                            <a:gd name="T45" fmla="*/ 743 h 1182"/>
                            <a:gd name="T46" fmla="*/ 599 w 668"/>
                            <a:gd name="T47" fmla="*/ 656 h 1182"/>
                            <a:gd name="T48" fmla="*/ 596 w 668"/>
                            <a:gd name="T49" fmla="*/ 613 h 1182"/>
                            <a:gd name="T50" fmla="*/ 601 w 668"/>
                            <a:gd name="T51" fmla="*/ 531 h 1182"/>
                            <a:gd name="T52" fmla="*/ 622 w 668"/>
                            <a:gd name="T53" fmla="*/ 372 h 1182"/>
                            <a:gd name="T54" fmla="*/ 608 w 668"/>
                            <a:gd name="T55" fmla="*/ 310 h 1182"/>
                            <a:gd name="T56" fmla="*/ 626 w 668"/>
                            <a:gd name="T57" fmla="*/ 219 h 1182"/>
                            <a:gd name="T58" fmla="*/ 650 w 668"/>
                            <a:gd name="T59" fmla="*/ 170 h 1182"/>
                            <a:gd name="T60" fmla="*/ 631 w 668"/>
                            <a:gd name="T61" fmla="*/ 0 h 1182"/>
                            <a:gd name="T62" fmla="*/ 43 w 668"/>
                            <a:gd name="T63" fmla="*/ 0 h 1182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</a:gdLst>
                          <a:ahLst/>
                          <a:cxnLst>
                            <a:cxn ang="T64">
                              <a:pos x="T0" y="T1"/>
                            </a:cxn>
                            <a:cxn ang="T65">
                              <a:pos x="T2" y="T3"/>
                            </a:cxn>
                            <a:cxn ang="T66">
                              <a:pos x="T4" y="T5"/>
                            </a:cxn>
                            <a:cxn ang="T67">
                              <a:pos x="T6" y="T7"/>
                            </a:cxn>
                            <a:cxn ang="T68">
                              <a:pos x="T8" y="T9"/>
                            </a:cxn>
                            <a:cxn ang="T69">
                              <a:pos x="T10" y="T11"/>
                            </a:cxn>
                            <a:cxn ang="T70">
                              <a:pos x="T12" y="T13"/>
                            </a:cxn>
                            <a:cxn ang="T71">
                              <a:pos x="T14" y="T15"/>
                            </a:cxn>
                            <a:cxn ang="T72">
                              <a:pos x="T16" y="T17"/>
                            </a:cxn>
                            <a:cxn ang="T73">
                              <a:pos x="T18" y="T19"/>
                            </a:cxn>
                            <a:cxn ang="T74">
                              <a:pos x="T20" y="T21"/>
                            </a:cxn>
                            <a:cxn ang="T75">
                              <a:pos x="T22" y="T23"/>
                            </a:cxn>
                            <a:cxn ang="T76">
                              <a:pos x="T24" y="T25"/>
                            </a:cxn>
                            <a:cxn ang="T77">
                              <a:pos x="T26" y="T27"/>
                            </a:cxn>
                            <a:cxn ang="T78">
                              <a:pos x="T28" y="T29"/>
                            </a:cxn>
                            <a:cxn ang="T79">
                              <a:pos x="T30" y="T31"/>
                            </a:cxn>
                            <a:cxn ang="T80">
                              <a:pos x="T32" y="T33"/>
                            </a:cxn>
                            <a:cxn ang="T81">
                              <a:pos x="T34" y="T35"/>
                            </a:cxn>
                            <a:cxn ang="T82">
                              <a:pos x="T36" y="T37"/>
                            </a:cxn>
                            <a:cxn ang="T83">
                              <a:pos x="T38" y="T39"/>
                            </a:cxn>
                            <a:cxn ang="T84">
                              <a:pos x="T40" y="T41"/>
                            </a:cxn>
                            <a:cxn ang="T85">
                              <a:pos x="T42" y="T43"/>
                            </a:cxn>
                            <a:cxn ang="T86">
                              <a:pos x="T44" y="T45"/>
                            </a:cxn>
                            <a:cxn ang="T87">
                              <a:pos x="T46" y="T47"/>
                            </a:cxn>
                            <a:cxn ang="T88">
                              <a:pos x="T48" y="T49"/>
                            </a:cxn>
                            <a:cxn ang="T89">
                              <a:pos x="T50" y="T51"/>
                            </a:cxn>
                            <a:cxn ang="T90">
                              <a:pos x="T52" y="T53"/>
                            </a:cxn>
                            <a:cxn ang="T91">
                              <a:pos x="T54" y="T55"/>
                            </a:cxn>
                            <a:cxn ang="T92">
                              <a:pos x="T56" y="T57"/>
                            </a:cxn>
                            <a:cxn ang="T93">
                              <a:pos x="T58" y="T59"/>
                            </a:cxn>
                            <a:cxn ang="T94">
                              <a:pos x="T60" y="T61"/>
                            </a:cxn>
                            <a:cxn ang="T95">
                              <a:pos x="T62" y="T63"/>
                            </a:cxn>
                          </a:cxnLst>
                          <a:rect l="0" t="0" r="r" b="b"/>
                          <a:pathLst>
                            <a:path w="668" h="1182">
                              <a:moveTo>
                                <a:pt x="43" y="0"/>
                              </a:moveTo>
                              <a:lnTo>
                                <a:pt x="58" y="93"/>
                              </a:lnTo>
                              <a:lnTo>
                                <a:pt x="70" y="131"/>
                              </a:lnTo>
                              <a:lnTo>
                                <a:pt x="72" y="210"/>
                              </a:lnTo>
                              <a:lnTo>
                                <a:pt x="89" y="378"/>
                              </a:lnTo>
                              <a:lnTo>
                                <a:pt x="83" y="467"/>
                              </a:lnTo>
                              <a:lnTo>
                                <a:pt x="65" y="563"/>
                              </a:lnTo>
                              <a:lnTo>
                                <a:pt x="82" y="608"/>
                              </a:lnTo>
                              <a:lnTo>
                                <a:pt x="88" y="659"/>
                              </a:lnTo>
                              <a:lnTo>
                                <a:pt x="91" y="740"/>
                              </a:lnTo>
                              <a:lnTo>
                                <a:pt x="76" y="793"/>
                              </a:lnTo>
                              <a:lnTo>
                                <a:pt x="50" y="854"/>
                              </a:lnTo>
                              <a:lnTo>
                                <a:pt x="52" y="1022"/>
                              </a:lnTo>
                              <a:lnTo>
                                <a:pt x="0" y="1118"/>
                              </a:lnTo>
                              <a:lnTo>
                                <a:pt x="1" y="1143"/>
                              </a:lnTo>
                              <a:lnTo>
                                <a:pt x="79" y="1153"/>
                              </a:lnTo>
                              <a:lnTo>
                                <a:pt x="152" y="1172"/>
                              </a:lnTo>
                              <a:lnTo>
                                <a:pt x="337" y="1177"/>
                              </a:lnTo>
                              <a:lnTo>
                                <a:pt x="517" y="1178"/>
                              </a:lnTo>
                              <a:lnTo>
                                <a:pt x="661" y="1182"/>
                              </a:lnTo>
                              <a:lnTo>
                                <a:pt x="659" y="1059"/>
                              </a:lnTo>
                              <a:lnTo>
                                <a:pt x="668" y="809"/>
                              </a:lnTo>
                              <a:lnTo>
                                <a:pt x="638" y="743"/>
                              </a:lnTo>
                              <a:lnTo>
                                <a:pt x="599" y="656"/>
                              </a:lnTo>
                              <a:lnTo>
                                <a:pt x="596" y="613"/>
                              </a:lnTo>
                              <a:lnTo>
                                <a:pt x="601" y="531"/>
                              </a:lnTo>
                              <a:lnTo>
                                <a:pt x="622" y="372"/>
                              </a:lnTo>
                              <a:lnTo>
                                <a:pt x="608" y="310"/>
                              </a:lnTo>
                              <a:lnTo>
                                <a:pt x="626" y="219"/>
                              </a:lnTo>
                              <a:lnTo>
                                <a:pt x="650" y="170"/>
                              </a:lnTo>
                              <a:lnTo>
                                <a:pt x="631" y="0"/>
                              </a:lnTo>
                              <a:lnTo>
                                <a:pt x="4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BF7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12383" name="Freeform 68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91" y="2194"/>
                        <a:ext cx="1140" cy="220"/>
                      </a:xfrm>
                      <a:custGeom>
                        <a:avLst/>
                        <a:gdLst>
                          <a:gd name="T0" fmla="*/ 0 w 1140"/>
                          <a:gd name="T1" fmla="*/ 5 h 220"/>
                          <a:gd name="T2" fmla="*/ 25 w 1140"/>
                          <a:gd name="T3" fmla="*/ 68 h 220"/>
                          <a:gd name="T4" fmla="*/ 43 w 1140"/>
                          <a:gd name="T5" fmla="*/ 82 h 220"/>
                          <a:gd name="T6" fmla="*/ 55 w 1140"/>
                          <a:gd name="T7" fmla="*/ 113 h 220"/>
                          <a:gd name="T8" fmla="*/ 63 w 1140"/>
                          <a:gd name="T9" fmla="*/ 134 h 220"/>
                          <a:gd name="T10" fmla="*/ 110 w 1140"/>
                          <a:gd name="T11" fmla="*/ 118 h 220"/>
                          <a:gd name="T12" fmla="*/ 144 w 1140"/>
                          <a:gd name="T13" fmla="*/ 93 h 220"/>
                          <a:gd name="T14" fmla="*/ 175 w 1140"/>
                          <a:gd name="T15" fmla="*/ 103 h 220"/>
                          <a:gd name="T16" fmla="*/ 193 w 1140"/>
                          <a:gd name="T17" fmla="*/ 205 h 220"/>
                          <a:gd name="T18" fmla="*/ 272 w 1140"/>
                          <a:gd name="T19" fmla="*/ 143 h 220"/>
                          <a:gd name="T20" fmla="*/ 343 w 1140"/>
                          <a:gd name="T21" fmla="*/ 102 h 220"/>
                          <a:gd name="T22" fmla="*/ 349 w 1140"/>
                          <a:gd name="T23" fmla="*/ 110 h 220"/>
                          <a:gd name="T24" fmla="*/ 386 w 1140"/>
                          <a:gd name="T25" fmla="*/ 113 h 220"/>
                          <a:gd name="T26" fmla="*/ 400 w 1140"/>
                          <a:gd name="T27" fmla="*/ 160 h 220"/>
                          <a:gd name="T28" fmla="*/ 431 w 1140"/>
                          <a:gd name="T29" fmla="*/ 152 h 220"/>
                          <a:gd name="T30" fmla="*/ 448 w 1140"/>
                          <a:gd name="T31" fmla="*/ 220 h 220"/>
                          <a:gd name="T32" fmla="*/ 499 w 1140"/>
                          <a:gd name="T33" fmla="*/ 178 h 220"/>
                          <a:gd name="T34" fmla="*/ 552 w 1140"/>
                          <a:gd name="T35" fmla="*/ 157 h 220"/>
                          <a:gd name="T36" fmla="*/ 587 w 1140"/>
                          <a:gd name="T37" fmla="*/ 106 h 220"/>
                          <a:gd name="T38" fmla="*/ 612 w 1140"/>
                          <a:gd name="T39" fmla="*/ 121 h 220"/>
                          <a:gd name="T40" fmla="*/ 634 w 1140"/>
                          <a:gd name="T41" fmla="*/ 180 h 220"/>
                          <a:gd name="T42" fmla="*/ 678 w 1140"/>
                          <a:gd name="T43" fmla="*/ 136 h 220"/>
                          <a:gd name="T44" fmla="*/ 709 w 1140"/>
                          <a:gd name="T45" fmla="*/ 159 h 220"/>
                          <a:gd name="T46" fmla="*/ 765 w 1140"/>
                          <a:gd name="T47" fmla="*/ 109 h 220"/>
                          <a:gd name="T48" fmla="*/ 779 w 1140"/>
                          <a:gd name="T49" fmla="*/ 121 h 220"/>
                          <a:gd name="T50" fmla="*/ 797 w 1140"/>
                          <a:gd name="T51" fmla="*/ 127 h 220"/>
                          <a:gd name="T52" fmla="*/ 815 w 1140"/>
                          <a:gd name="T53" fmla="*/ 203 h 220"/>
                          <a:gd name="T54" fmla="*/ 843 w 1140"/>
                          <a:gd name="T55" fmla="*/ 160 h 220"/>
                          <a:gd name="T56" fmla="*/ 884 w 1140"/>
                          <a:gd name="T57" fmla="*/ 118 h 220"/>
                          <a:gd name="T58" fmla="*/ 904 w 1140"/>
                          <a:gd name="T59" fmla="*/ 138 h 220"/>
                          <a:gd name="T60" fmla="*/ 945 w 1140"/>
                          <a:gd name="T61" fmla="*/ 101 h 220"/>
                          <a:gd name="T62" fmla="*/ 977 w 1140"/>
                          <a:gd name="T63" fmla="*/ 109 h 220"/>
                          <a:gd name="T64" fmla="*/ 990 w 1140"/>
                          <a:gd name="T65" fmla="*/ 125 h 220"/>
                          <a:gd name="T66" fmla="*/ 997 w 1140"/>
                          <a:gd name="T67" fmla="*/ 157 h 220"/>
                          <a:gd name="T68" fmla="*/ 1009 w 1140"/>
                          <a:gd name="T69" fmla="*/ 120 h 220"/>
                          <a:gd name="T70" fmla="*/ 1013 w 1140"/>
                          <a:gd name="T71" fmla="*/ 107 h 220"/>
                          <a:gd name="T72" fmla="*/ 1056 w 1140"/>
                          <a:gd name="T73" fmla="*/ 94 h 220"/>
                          <a:gd name="T74" fmla="*/ 1120 w 1140"/>
                          <a:gd name="T75" fmla="*/ 88 h 220"/>
                          <a:gd name="T76" fmla="*/ 1140 w 1140"/>
                          <a:gd name="T77" fmla="*/ 0 h 220"/>
                          <a:gd name="T78" fmla="*/ 0 w 1140"/>
                          <a:gd name="T79" fmla="*/ 5 h 220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</a:gdLst>
                        <a:ahLst/>
                        <a:cxnLst>
                          <a:cxn ang="T80">
                            <a:pos x="T0" y="T1"/>
                          </a:cxn>
                          <a:cxn ang="T81">
                            <a:pos x="T2" y="T3"/>
                          </a:cxn>
                          <a:cxn ang="T82">
                            <a:pos x="T4" y="T5"/>
                          </a:cxn>
                          <a:cxn ang="T83">
                            <a:pos x="T6" y="T7"/>
                          </a:cxn>
                          <a:cxn ang="T84">
                            <a:pos x="T8" y="T9"/>
                          </a:cxn>
                          <a:cxn ang="T85">
                            <a:pos x="T10" y="T11"/>
                          </a:cxn>
                          <a:cxn ang="T86">
                            <a:pos x="T12" y="T13"/>
                          </a:cxn>
                          <a:cxn ang="T87">
                            <a:pos x="T14" y="T15"/>
                          </a:cxn>
                          <a:cxn ang="T88">
                            <a:pos x="T16" y="T17"/>
                          </a:cxn>
                          <a:cxn ang="T89">
                            <a:pos x="T18" y="T19"/>
                          </a:cxn>
                          <a:cxn ang="T90">
                            <a:pos x="T20" y="T21"/>
                          </a:cxn>
                          <a:cxn ang="T91">
                            <a:pos x="T22" y="T23"/>
                          </a:cxn>
                          <a:cxn ang="T92">
                            <a:pos x="T24" y="T25"/>
                          </a:cxn>
                          <a:cxn ang="T93">
                            <a:pos x="T26" y="T27"/>
                          </a:cxn>
                          <a:cxn ang="T94">
                            <a:pos x="T28" y="T29"/>
                          </a:cxn>
                          <a:cxn ang="T95">
                            <a:pos x="T30" y="T31"/>
                          </a:cxn>
                          <a:cxn ang="T96">
                            <a:pos x="T32" y="T33"/>
                          </a:cxn>
                          <a:cxn ang="T97">
                            <a:pos x="T34" y="T35"/>
                          </a:cxn>
                          <a:cxn ang="T98">
                            <a:pos x="T36" y="T37"/>
                          </a:cxn>
                          <a:cxn ang="T99">
                            <a:pos x="T38" y="T39"/>
                          </a:cxn>
                          <a:cxn ang="T100">
                            <a:pos x="T40" y="T41"/>
                          </a:cxn>
                          <a:cxn ang="T101">
                            <a:pos x="T42" y="T43"/>
                          </a:cxn>
                          <a:cxn ang="T102">
                            <a:pos x="T44" y="T45"/>
                          </a:cxn>
                          <a:cxn ang="T103">
                            <a:pos x="T46" y="T47"/>
                          </a:cxn>
                          <a:cxn ang="T104">
                            <a:pos x="T48" y="T49"/>
                          </a:cxn>
                          <a:cxn ang="T105">
                            <a:pos x="T50" y="T51"/>
                          </a:cxn>
                          <a:cxn ang="T106">
                            <a:pos x="T52" y="T53"/>
                          </a:cxn>
                          <a:cxn ang="T107">
                            <a:pos x="T54" y="T55"/>
                          </a:cxn>
                          <a:cxn ang="T108">
                            <a:pos x="T56" y="T57"/>
                          </a:cxn>
                          <a:cxn ang="T109">
                            <a:pos x="T58" y="T59"/>
                          </a:cxn>
                          <a:cxn ang="T110">
                            <a:pos x="T60" y="T61"/>
                          </a:cxn>
                          <a:cxn ang="T111">
                            <a:pos x="T62" y="T63"/>
                          </a:cxn>
                          <a:cxn ang="T112">
                            <a:pos x="T64" y="T65"/>
                          </a:cxn>
                          <a:cxn ang="T113">
                            <a:pos x="T66" y="T67"/>
                          </a:cxn>
                          <a:cxn ang="T114">
                            <a:pos x="T68" y="T69"/>
                          </a:cxn>
                          <a:cxn ang="T115">
                            <a:pos x="T70" y="T71"/>
                          </a:cxn>
                          <a:cxn ang="T116">
                            <a:pos x="T72" y="T73"/>
                          </a:cxn>
                          <a:cxn ang="T117">
                            <a:pos x="T74" y="T75"/>
                          </a:cxn>
                          <a:cxn ang="T118">
                            <a:pos x="T76" y="T77"/>
                          </a:cxn>
                          <a:cxn ang="T119">
                            <a:pos x="T78" y="T79"/>
                          </a:cxn>
                        </a:cxnLst>
                        <a:rect l="0" t="0" r="r" b="b"/>
                        <a:pathLst>
                          <a:path w="1140" h="220">
                            <a:moveTo>
                              <a:pt x="0" y="5"/>
                            </a:moveTo>
                            <a:lnTo>
                              <a:pt x="25" y="68"/>
                            </a:lnTo>
                            <a:lnTo>
                              <a:pt x="43" y="82"/>
                            </a:lnTo>
                            <a:lnTo>
                              <a:pt x="55" y="113"/>
                            </a:lnTo>
                            <a:lnTo>
                              <a:pt x="63" y="134"/>
                            </a:lnTo>
                            <a:lnTo>
                              <a:pt x="110" y="118"/>
                            </a:lnTo>
                            <a:lnTo>
                              <a:pt x="144" y="93"/>
                            </a:lnTo>
                            <a:lnTo>
                              <a:pt x="175" y="103"/>
                            </a:lnTo>
                            <a:lnTo>
                              <a:pt x="193" y="205"/>
                            </a:lnTo>
                            <a:lnTo>
                              <a:pt x="272" y="143"/>
                            </a:lnTo>
                            <a:lnTo>
                              <a:pt x="343" y="102"/>
                            </a:lnTo>
                            <a:lnTo>
                              <a:pt x="349" y="110"/>
                            </a:lnTo>
                            <a:lnTo>
                              <a:pt x="386" y="113"/>
                            </a:lnTo>
                            <a:lnTo>
                              <a:pt x="400" y="160"/>
                            </a:lnTo>
                            <a:lnTo>
                              <a:pt x="431" y="152"/>
                            </a:lnTo>
                            <a:lnTo>
                              <a:pt x="448" y="220"/>
                            </a:lnTo>
                            <a:lnTo>
                              <a:pt x="499" y="178"/>
                            </a:lnTo>
                            <a:lnTo>
                              <a:pt x="552" y="157"/>
                            </a:lnTo>
                            <a:lnTo>
                              <a:pt x="587" y="106"/>
                            </a:lnTo>
                            <a:lnTo>
                              <a:pt x="612" y="121"/>
                            </a:lnTo>
                            <a:lnTo>
                              <a:pt x="634" y="180"/>
                            </a:lnTo>
                            <a:lnTo>
                              <a:pt x="678" y="136"/>
                            </a:lnTo>
                            <a:lnTo>
                              <a:pt x="709" y="159"/>
                            </a:lnTo>
                            <a:lnTo>
                              <a:pt x="765" y="109"/>
                            </a:lnTo>
                            <a:lnTo>
                              <a:pt x="779" y="121"/>
                            </a:lnTo>
                            <a:lnTo>
                              <a:pt x="797" y="127"/>
                            </a:lnTo>
                            <a:lnTo>
                              <a:pt x="815" y="203"/>
                            </a:lnTo>
                            <a:lnTo>
                              <a:pt x="843" y="160"/>
                            </a:lnTo>
                            <a:lnTo>
                              <a:pt x="884" y="118"/>
                            </a:lnTo>
                            <a:lnTo>
                              <a:pt x="904" y="138"/>
                            </a:lnTo>
                            <a:lnTo>
                              <a:pt x="945" y="101"/>
                            </a:lnTo>
                            <a:lnTo>
                              <a:pt x="977" y="109"/>
                            </a:lnTo>
                            <a:lnTo>
                              <a:pt x="990" y="125"/>
                            </a:lnTo>
                            <a:lnTo>
                              <a:pt x="997" y="157"/>
                            </a:lnTo>
                            <a:lnTo>
                              <a:pt x="1009" y="120"/>
                            </a:lnTo>
                            <a:lnTo>
                              <a:pt x="1013" y="107"/>
                            </a:lnTo>
                            <a:lnTo>
                              <a:pt x="1056" y="94"/>
                            </a:lnTo>
                            <a:lnTo>
                              <a:pt x="1120" y="88"/>
                            </a:lnTo>
                            <a:lnTo>
                              <a:pt x="1140" y="0"/>
                            </a:lnTo>
                            <a:lnTo>
                              <a:pt x="0" y="5"/>
                            </a:lnTo>
                            <a:close/>
                          </a:path>
                        </a:pathLst>
                      </a:custGeom>
                      <a:solidFill>
                        <a:srgbClr val="3F1F00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2373" name="Group 69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72" y="2238"/>
                      <a:ext cx="1050" cy="1146"/>
                      <a:chOff x="2172" y="2238"/>
                      <a:chExt cx="1050" cy="1146"/>
                    </a:xfrm>
                  </p:grpSpPr>
                  <p:sp>
                    <p:nvSpPr>
                      <p:cNvPr id="12374" name="Freeform 69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72" y="2244"/>
                        <a:ext cx="9" cy="76"/>
                      </a:xfrm>
                      <a:custGeom>
                        <a:avLst/>
                        <a:gdLst>
                          <a:gd name="T0" fmla="*/ 5 w 9"/>
                          <a:gd name="T1" fmla="*/ 76 h 76"/>
                          <a:gd name="T2" fmla="*/ 0 w 9"/>
                          <a:gd name="T3" fmla="*/ 55 h 76"/>
                          <a:gd name="T4" fmla="*/ 9 w 9"/>
                          <a:gd name="T5" fmla="*/ 0 h 76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9" h="76">
                            <a:moveTo>
                              <a:pt x="5" y="76"/>
                            </a:moveTo>
                            <a:lnTo>
                              <a:pt x="0" y="55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75" name="Freeform 69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37" y="2238"/>
                        <a:ext cx="93" cy="1096"/>
                      </a:xfrm>
                      <a:custGeom>
                        <a:avLst/>
                        <a:gdLst>
                          <a:gd name="T0" fmla="*/ 81 w 93"/>
                          <a:gd name="T1" fmla="*/ 0 h 1096"/>
                          <a:gd name="T2" fmla="*/ 90 w 93"/>
                          <a:gd name="T3" fmla="*/ 126 h 1096"/>
                          <a:gd name="T4" fmla="*/ 93 w 93"/>
                          <a:gd name="T5" fmla="*/ 327 h 1096"/>
                          <a:gd name="T6" fmla="*/ 87 w 93"/>
                          <a:gd name="T7" fmla="*/ 402 h 1096"/>
                          <a:gd name="T8" fmla="*/ 54 w 93"/>
                          <a:gd name="T9" fmla="*/ 486 h 1096"/>
                          <a:gd name="T10" fmla="*/ 57 w 93"/>
                          <a:gd name="T11" fmla="*/ 546 h 1096"/>
                          <a:gd name="T12" fmla="*/ 72 w 93"/>
                          <a:gd name="T13" fmla="*/ 693 h 1096"/>
                          <a:gd name="T14" fmla="*/ 30 w 93"/>
                          <a:gd name="T15" fmla="*/ 858 h 1096"/>
                          <a:gd name="T16" fmla="*/ 24 w 93"/>
                          <a:gd name="T17" fmla="*/ 966 h 1096"/>
                          <a:gd name="T18" fmla="*/ 0 w 93"/>
                          <a:gd name="T19" fmla="*/ 1096 h 109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3" h="1096">
                            <a:moveTo>
                              <a:pt x="81" y="0"/>
                            </a:moveTo>
                            <a:lnTo>
                              <a:pt x="90" y="126"/>
                            </a:lnTo>
                            <a:lnTo>
                              <a:pt x="93" y="327"/>
                            </a:lnTo>
                            <a:lnTo>
                              <a:pt x="87" y="402"/>
                            </a:lnTo>
                            <a:lnTo>
                              <a:pt x="54" y="486"/>
                            </a:lnTo>
                            <a:lnTo>
                              <a:pt x="57" y="546"/>
                            </a:lnTo>
                            <a:lnTo>
                              <a:pt x="72" y="693"/>
                            </a:lnTo>
                            <a:lnTo>
                              <a:pt x="30" y="858"/>
                            </a:lnTo>
                            <a:lnTo>
                              <a:pt x="24" y="966"/>
                            </a:lnTo>
                            <a:lnTo>
                              <a:pt x="0" y="1096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76" name="Freeform 69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0" y="2238"/>
                        <a:ext cx="57" cy="1138"/>
                      </a:xfrm>
                      <a:custGeom>
                        <a:avLst/>
                        <a:gdLst>
                          <a:gd name="T0" fmla="*/ 45 w 57"/>
                          <a:gd name="T1" fmla="*/ 0 h 1138"/>
                          <a:gd name="T2" fmla="*/ 36 w 57"/>
                          <a:gd name="T3" fmla="*/ 108 h 1138"/>
                          <a:gd name="T4" fmla="*/ 0 w 57"/>
                          <a:gd name="T5" fmla="*/ 372 h 1138"/>
                          <a:gd name="T6" fmla="*/ 36 w 57"/>
                          <a:gd name="T7" fmla="*/ 588 h 1138"/>
                          <a:gd name="T8" fmla="*/ 24 w 57"/>
                          <a:gd name="T9" fmla="*/ 690 h 1138"/>
                          <a:gd name="T10" fmla="*/ 15 w 57"/>
                          <a:gd name="T11" fmla="*/ 774 h 1138"/>
                          <a:gd name="T12" fmla="*/ 57 w 57"/>
                          <a:gd name="T13" fmla="*/ 915 h 1138"/>
                          <a:gd name="T14" fmla="*/ 21 w 57"/>
                          <a:gd name="T15" fmla="*/ 1138 h 113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57" h="1138">
                            <a:moveTo>
                              <a:pt x="45" y="0"/>
                            </a:moveTo>
                            <a:lnTo>
                              <a:pt x="36" y="108"/>
                            </a:lnTo>
                            <a:lnTo>
                              <a:pt x="0" y="372"/>
                            </a:lnTo>
                            <a:lnTo>
                              <a:pt x="36" y="588"/>
                            </a:lnTo>
                            <a:lnTo>
                              <a:pt x="24" y="690"/>
                            </a:lnTo>
                            <a:lnTo>
                              <a:pt x="15" y="774"/>
                            </a:lnTo>
                            <a:lnTo>
                              <a:pt x="57" y="915"/>
                            </a:lnTo>
                            <a:lnTo>
                              <a:pt x="21" y="113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77" name="Freeform 69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4" y="2502"/>
                        <a:ext cx="117" cy="882"/>
                      </a:xfrm>
                      <a:custGeom>
                        <a:avLst/>
                        <a:gdLst>
                          <a:gd name="T0" fmla="*/ 27 w 117"/>
                          <a:gd name="T1" fmla="*/ 0 h 882"/>
                          <a:gd name="T2" fmla="*/ 0 w 117"/>
                          <a:gd name="T3" fmla="*/ 174 h 882"/>
                          <a:gd name="T4" fmla="*/ 9 w 117"/>
                          <a:gd name="T5" fmla="*/ 324 h 882"/>
                          <a:gd name="T6" fmla="*/ 78 w 117"/>
                          <a:gd name="T7" fmla="*/ 549 h 882"/>
                          <a:gd name="T8" fmla="*/ 72 w 117"/>
                          <a:gd name="T9" fmla="*/ 645 h 882"/>
                          <a:gd name="T10" fmla="*/ 105 w 117"/>
                          <a:gd name="T11" fmla="*/ 705 h 882"/>
                          <a:gd name="T12" fmla="*/ 117 w 117"/>
                          <a:gd name="T13" fmla="*/ 882 h 88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17" h="882">
                            <a:moveTo>
                              <a:pt x="27" y="0"/>
                            </a:moveTo>
                            <a:lnTo>
                              <a:pt x="0" y="174"/>
                            </a:lnTo>
                            <a:lnTo>
                              <a:pt x="9" y="324"/>
                            </a:lnTo>
                            <a:lnTo>
                              <a:pt x="78" y="549"/>
                            </a:lnTo>
                            <a:lnTo>
                              <a:pt x="72" y="645"/>
                            </a:lnTo>
                            <a:lnTo>
                              <a:pt x="105" y="705"/>
                            </a:lnTo>
                            <a:lnTo>
                              <a:pt x="117" y="882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78" name="Freeform 69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8" y="2250"/>
                        <a:ext cx="90" cy="1123"/>
                      </a:xfrm>
                      <a:custGeom>
                        <a:avLst/>
                        <a:gdLst>
                          <a:gd name="T0" fmla="*/ 33 w 90"/>
                          <a:gd name="T1" fmla="*/ 0 h 1123"/>
                          <a:gd name="T2" fmla="*/ 69 w 90"/>
                          <a:gd name="T3" fmla="*/ 174 h 1123"/>
                          <a:gd name="T4" fmla="*/ 15 w 90"/>
                          <a:gd name="T5" fmla="*/ 321 h 1123"/>
                          <a:gd name="T6" fmla="*/ 0 w 90"/>
                          <a:gd name="T7" fmla="*/ 438 h 1123"/>
                          <a:gd name="T8" fmla="*/ 18 w 90"/>
                          <a:gd name="T9" fmla="*/ 546 h 1123"/>
                          <a:gd name="T10" fmla="*/ 63 w 90"/>
                          <a:gd name="T11" fmla="*/ 657 h 1123"/>
                          <a:gd name="T12" fmla="*/ 90 w 90"/>
                          <a:gd name="T13" fmla="*/ 714 h 1123"/>
                          <a:gd name="T14" fmla="*/ 66 w 90"/>
                          <a:gd name="T15" fmla="*/ 900 h 1123"/>
                          <a:gd name="T16" fmla="*/ 87 w 90"/>
                          <a:gd name="T17" fmla="*/ 945 h 1123"/>
                          <a:gd name="T18" fmla="*/ 70 w 90"/>
                          <a:gd name="T19" fmla="*/ 1123 h 1123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0" h="1123">
                            <a:moveTo>
                              <a:pt x="33" y="0"/>
                            </a:moveTo>
                            <a:lnTo>
                              <a:pt x="69" y="174"/>
                            </a:lnTo>
                            <a:lnTo>
                              <a:pt x="15" y="321"/>
                            </a:lnTo>
                            <a:lnTo>
                              <a:pt x="0" y="438"/>
                            </a:lnTo>
                            <a:lnTo>
                              <a:pt x="18" y="546"/>
                            </a:lnTo>
                            <a:lnTo>
                              <a:pt x="63" y="657"/>
                            </a:lnTo>
                            <a:lnTo>
                              <a:pt x="90" y="714"/>
                            </a:lnTo>
                            <a:lnTo>
                              <a:pt x="66" y="900"/>
                            </a:lnTo>
                            <a:lnTo>
                              <a:pt x="87" y="945"/>
                            </a:lnTo>
                            <a:lnTo>
                              <a:pt x="70" y="1123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79" name="Freeform 69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7" y="2244"/>
                        <a:ext cx="75" cy="729"/>
                      </a:xfrm>
                      <a:custGeom>
                        <a:avLst/>
                        <a:gdLst>
                          <a:gd name="T0" fmla="*/ 3 w 75"/>
                          <a:gd name="T1" fmla="*/ 0 h 729"/>
                          <a:gd name="T2" fmla="*/ 0 w 75"/>
                          <a:gd name="T3" fmla="*/ 168 h 729"/>
                          <a:gd name="T4" fmla="*/ 33 w 75"/>
                          <a:gd name="T5" fmla="*/ 255 h 729"/>
                          <a:gd name="T6" fmla="*/ 6 w 75"/>
                          <a:gd name="T7" fmla="*/ 408 h 729"/>
                          <a:gd name="T8" fmla="*/ 24 w 75"/>
                          <a:gd name="T9" fmla="*/ 498 h 729"/>
                          <a:gd name="T10" fmla="*/ 75 w 75"/>
                          <a:gd name="T11" fmla="*/ 729 h 72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75" h="729">
                            <a:moveTo>
                              <a:pt x="3" y="0"/>
                            </a:moveTo>
                            <a:lnTo>
                              <a:pt x="0" y="168"/>
                            </a:lnTo>
                            <a:lnTo>
                              <a:pt x="33" y="255"/>
                            </a:lnTo>
                            <a:lnTo>
                              <a:pt x="6" y="408"/>
                            </a:lnTo>
                            <a:lnTo>
                              <a:pt x="24" y="498"/>
                            </a:lnTo>
                            <a:lnTo>
                              <a:pt x="75" y="72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80" name="Freeform 69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64" y="2894"/>
                        <a:ext cx="108" cy="448"/>
                      </a:xfrm>
                      <a:custGeom>
                        <a:avLst/>
                        <a:gdLst>
                          <a:gd name="T0" fmla="*/ 108 w 108"/>
                          <a:gd name="T1" fmla="*/ 0 h 448"/>
                          <a:gd name="T2" fmla="*/ 60 w 108"/>
                          <a:gd name="T3" fmla="*/ 117 h 448"/>
                          <a:gd name="T4" fmla="*/ 75 w 108"/>
                          <a:gd name="T5" fmla="*/ 168 h 448"/>
                          <a:gd name="T6" fmla="*/ 63 w 108"/>
                          <a:gd name="T7" fmla="*/ 297 h 448"/>
                          <a:gd name="T8" fmla="*/ 0 w 108"/>
                          <a:gd name="T9" fmla="*/ 448 h 44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08" h="448">
                            <a:moveTo>
                              <a:pt x="108" y="0"/>
                            </a:moveTo>
                            <a:lnTo>
                              <a:pt x="60" y="117"/>
                            </a:lnTo>
                            <a:lnTo>
                              <a:pt x="75" y="168"/>
                            </a:lnTo>
                            <a:lnTo>
                              <a:pt x="63" y="297"/>
                            </a:lnTo>
                            <a:lnTo>
                              <a:pt x="0" y="44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81" name="Freeform 69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1" y="2906"/>
                        <a:ext cx="91" cy="439"/>
                      </a:xfrm>
                      <a:custGeom>
                        <a:avLst/>
                        <a:gdLst>
                          <a:gd name="T0" fmla="*/ 0 w 91"/>
                          <a:gd name="T1" fmla="*/ 0 h 439"/>
                          <a:gd name="T2" fmla="*/ 27 w 91"/>
                          <a:gd name="T3" fmla="*/ 153 h 439"/>
                          <a:gd name="T4" fmla="*/ 12 w 91"/>
                          <a:gd name="T5" fmla="*/ 252 h 439"/>
                          <a:gd name="T6" fmla="*/ 78 w 91"/>
                          <a:gd name="T7" fmla="*/ 349 h 439"/>
                          <a:gd name="T8" fmla="*/ 91 w 91"/>
                          <a:gd name="T9" fmla="*/ 439 h 43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91" h="439">
                            <a:moveTo>
                              <a:pt x="0" y="0"/>
                            </a:moveTo>
                            <a:lnTo>
                              <a:pt x="27" y="153"/>
                            </a:lnTo>
                            <a:lnTo>
                              <a:pt x="12" y="252"/>
                            </a:lnTo>
                            <a:lnTo>
                              <a:pt x="78" y="349"/>
                            </a:lnTo>
                            <a:lnTo>
                              <a:pt x="91" y="43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12371" name="Freeform 699"/>
                  <p:cNvSpPr>
                    <a:spLocks/>
                  </p:cNvSpPr>
                  <p:nvPr/>
                </p:nvSpPr>
                <p:spPr bwMode="auto">
                  <a:xfrm>
                    <a:off x="2010" y="2109"/>
                    <a:ext cx="1289" cy="193"/>
                  </a:xfrm>
                  <a:custGeom>
                    <a:avLst/>
                    <a:gdLst>
                      <a:gd name="T0" fmla="*/ 0 w 1289"/>
                      <a:gd name="T1" fmla="*/ 184 h 193"/>
                      <a:gd name="T2" fmla="*/ 77 w 1289"/>
                      <a:gd name="T3" fmla="*/ 73 h 193"/>
                      <a:gd name="T4" fmla="*/ 111 w 1289"/>
                      <a:gd name="T5" fmla="*/ 54 h 193"/>
                      <a:gd name="T6" fmla="*/ 155 w 1289"/>
                      <a:gd name="T7" fmla="*/ 46 h 193"/>
                      <a:gd name="T8" fmla="*/ 260 w 1289"/>
                      <a:gd name="T9" fmla="*/ 40 h 193"/>
                      <a:gd name="T10" fmla="*/ 291 w 1289"/>
                      <a:gd name="T11" fmla="*/ 39 h 193"/>
                      <a:gd name="T12" fmla="*/ 368 w 1289"/>
                      <a:gd name="T13" fmla="*/ 24 h 193"/>
                      <a:gd name="T14" fmla="*/ 420 w 1289"/>
                      <a:gd name="T15" fmla="*/ 15 h 193"/>
                      <a:gd name="T16" fmla="*/ 462 w 1289"/>
                      <a:gd name="T17" fmla="*/ 21 h 193"/>
                      <a:gd name="T18" fmla="*/ 521 w 1289"/>
                      <a:gd name="T19" fmla="*/ 37 h 193"/>
                      <a:gd name="T20" fmla="*/ 573 w 1289"/>
                      <a:gd name="T21" fmla="*/ 33 h 193"/>
                      <a:gd name="T22" fmla="*/ 641 w 1289"/>
                      <a:gd name="T23" fmla="*/ 22 h 193"/>
                      <a:gd name="T24" fmla="*/ 704 w 1289"/>
                      <a:gd name="T25" fmla="*/ 12 h 193"/>
                      <a:gd name="T26" fmla="*/ 768 w 1289"/>
                      <a:gd name="T27" fmla="*/ 7 h 193"/>
                      <a:gd name="T28" fmla="*/ 860 w 1289"/>
                      <a:gd name="T29" fmla="*/ 1 h 193"/>
                      <a:gd name="T30" fmla="*/ 909 w 1289"/>
                      <a:gd name="T31" fmla="*/ 7 h 193"/>
                      <a:gd name="T32" fmla="*/ 974 w 1289"/>
                      <a:gd name="T33" fmla="*/ 0 h 193"/>
                      <a:gd name="T34" fmla="*/ 1089 w 1289"/>
                      <a:gd name="T35" fmla="*/ 21 h 193"/>
                      <a:gd name="T36" fmla="*/ 1130 w 1289"/>
                      <a:gd name="T37" fmla="*/ 15 h 193"/>
                      <a:gd name="T38" fmla="*/ 1167 w 1289"/>
                      <a:gd name="T39" fmla="*/ 18 h 193"/>
                      <a:gd name="T40" fmla="*/ 1203 w 1289"/>
                      <a:gd name="T41" fmla="*/ 30 h 193"/>
                      <a:gd name="T42" fmla="*/ 1235 w 1289"/>
                      <a:gd name="T43" fmla="*/ 54 h 193"/>
                      <a:gd name="T44" fmla="*/ 1289 w 1289"/>
                      <a:gd name="T45" fmla="*/ 115 h 193"/>
                      <a:gd name="T46" fmla="*/ 1257 w 1289"/>
                      <a:gd name="T47" fmla="*/ 107 h 193"/>
                      <a:gd name="T48" fmla="*/ 1227 w 1289"/>
                      <a:gd name="T49" fmla="*/ 106 h 193"/>
                      <a:gd name="T50" fmla="*/ 1254 w 1289"/>
                      <a:gd name="T51" fmla="*/ 152 h 193"/>
                      <a:gd name="T52" fmla="*/ 1157 w 1289"/>
                      <a:gd name="T53" fmla="*/ 131 h 193"/>
                      <a:gd name="T54" fmla="*/ 1107 w 1289"/>
                      <a:gd name="T55" fmla="*/ 172 h 193"/>
                      <a:gd name="T56" fmla="*/ 1095 w 1289"/>
                      <a:gd name="T57" fmla="*/ 149 h 193"/>
                      <a:gd name="T58" fmla="*/ 1050 w 1289"/>
                      <a:gd name="T59" fmla="*/ 163 h 193"/>
                      <a:gd name="T60" fmla="*/ 1008 w 1289"/>
                      <a:gd name="T61" fmla="*/ 155 h 193"/>
                      <a:gd name="T62" fmla="*/ 987 w 1289"/>
                      <a:gd name="T63" fmla="*/ 149 h 193"/>
                      <a:gd name="T64" fmla="*/ 960 w 1289"/>
                      <a:gd name="T65" fmla="*/ 151 h 193"/>
                      <a:gd name="T66" fmla="*/ 918 w 1289"/>
                      <a:gd name="T67" fmla="*/ 167 h 193"/>
                      <a:gd name="T68" fmla="*/ 872 w 1289"/>
                      <a:gd name="T69" fmla="*/ 190 h 193"/>
                      <a:gd name="T70" fmla="*/ 749 w 1289"/>
                      <a:gd name="T71" fmla="*/ 169 h 193"/>
                      <a:gd name="T72" fmla="*/ 704 w 1289"/>
                      <a:gd name="T73" fmla="*/ 187 h 193"/>
                      <a:gd name="T74" fmla="*/ 584 w 1289"/>
                      <a:gd name="T75" fmla="*/ 155 h 193"/>
                      <a:gd name="T76" fmla="*/ 498 w 1289"/>
                      <a:gd name="T77" fmla="*/ 152 h 193"/>
                      <a:gd name="T78" fmla="*/ 425 w 1289"/>
                      <a:gd name="T79" fmla="*/ 193 h 193"/>
                      <a:gd name="T80" fmla="*/ 404 w 1289"/>
                      <a:gd name="T81" fmla="*/ 172 h 193"/>
                      <a:gd name="T82" fmla="*/ 312 w 1289"/>
                      <a:gd name="T83" fmla="*/ 137 h 193"/>
                      <a:gd name="T84" fmla="*/ 258 w 1289"/>
                      <a:gd name="T85" fmla="*/ 188 h 193"/>
                      <a:gd name="T86" fmla="*/ 218 w 1289"/>
                      <a:gd name="T87" fmla="*/ 175 h 193"/>
                      <a:gd name="T88" fmla="*/ 206 w 1289"/>
                      <a:gd name="T89" fmla="*/ 175 h 193"/>
                      <a:gd name="T90" fmla="*/ 167 w 1289"/>
                      <a:gd name="T91" fmla="*/ 154 h 193"/>
                      <a:gd name="T92" fmla="*/ 159 w 1289"/>
                      <a:gd name="T93" fmla="*/ 139 h 193"/>
                      <a:gd name="T94" fmla="*/ 128 w 1289"/>
                      <a:gd name="T95" fmla="*/ 146 h 193"/>
                      <a:gd name="T96" fmla="*/ 128 w 1289"/>
                      <a:gd name="T97" fmla="*/ 130 h 193"/>
                      <a:gd name="T98" fmla="*/ 60 w 1289"/>
                      <a:gd name="T99" fmla="*/ 134 h 193"/>
                      <a:gd name="T100" fmla="*/ 0 w 1289"/>
                      <a:gd name="T101" fmla="*/ 184 h 193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1289" h="193">
                        <a:moveTo>
                          <a:pt x="0" y="184"/>
                        </a:moveTo>
                        <a:lnTo>
                          <a:pt x="77" y="73"/>
                        </a:lnTo>
                        <a:lnTo>
                          <a:pt x="111" y="54"/>
                        </a:lnTo>
                        <a:lnTo>
                          <a:pt x="155" y="46"/>
                        </a:lnTo>
                        <a:lnTo>
                          <a:pt x="260" y="40"/>
                        </a:lnTo>
                        <a:lnTo>
                          <a:pt x="291" y="39"/>
                        </a:lnTo>
                        <a:lnTo>
                          <a:pt x="368" y="24"/>
                        </a:lnTo>
                        <a:lnTo>
                          <a:pt x="420" y="15"/>
                        </a:lnTo>
                        <a:lnTo>
                          <a:pt x="462" y="21"/>
                        </a:lnTo>
                        <a:lnTo>
                          <a:pt x="521" y="37"/>
                        </a:lnTo>
                        <a:lnTo>
                          <a:pt x="573" y="33"/>
                        </a:lnTo>
                        <a:lnTo>
                          <a:pt x="641" y="22"/>
                        </a:lnTo>
                        <a:lnTo>
                          <a:pt x="704" y="12"/>
                        </a:lnTo>
                        <a:lnTo>
                          <a:pt x="768" y="7"/>
                        </a:lnTo>
                        <a:lnTo>
                          <a:pt x="860" y="1"/>
                        </a:lnTo>
                        <a:lnTo>
                          <a:pt x="909" y="7"/>
                        </a:lnTo>
                        <a:lnTo>
                          <a:pt x="974" y="0"/>
                        </a:lnTo>
                        <a:lnTo>
                          <a:pt x="1089" y="21"/>
                        </a:lnTo>
                        <a:lnTo>
                          <a:pt x="1130" y="15"/>
                        </a:lnTo>
                        <a:lnTo>
                          <a:pt x="1167" y="18"/>
                        </a:lnTo>
                        <a:lnTo>
                          <a:pt x="1203" y="30"/>
                        </a:lnTo>
                        <a:lnTo>
                          <a:pt x="1235" y="54"/>
                        </a:lnTo>
                        <a:lnTo>
                          <a:pt x="1289" y="115"/>
                        </a:lnTo>
                        <a:lnTo>
                          <a:pt x="1257" y="107"/>
                        </a:lnTo>
                        <a:lnTo>
                          <a:pt x="1227" y="106"/>
                        </a:lnTo>
                        <a:lnTo>
                          <a:pt x="1254" y="152"/>
                        </a:lnTo>
                        <a:lnTo>
                          <a:pt x="1157" y="131"/>
                        </a:lnTo>
                        <a:lnTo>
                          <a:pt x="1107" y="172"/>
                        </a:lnTo>
                        <a:lnTo>
                          <a:pt x="1095" y="149"/>
                        </a:lnTo>
                        <a:lnTo>
                          <a:pt x="1050" y="163"/>
                        </a:lnTo>
                        <a:lnTo>
                          <a:pt x="1008" y="155"/>
                        </a:lnTo>
                        <a:lnTo>
                          <a:pt x="987" y="149"/>
                        </a:lnTo>
                        <a:lnTo>
                          <a:pt x="960" y="151"/>
                        </a:lnTo>
                        <a:lnTo>
                          <a:pt x="918" y="167"/>
                        </a:lnTo>
                        <a:lnTo>
                          <a:pt x="872" y="190"/>
                        </a:lnTo>
                        <a:lnTo>
                          <a:pt x="749" y="169"/>
                        </a:lnTo>
                        <a:lnTo>
                          <a:pt x="704" y="187"/>
                        </a:lnTo>
                        <a:lnTo>
                          <a:pt x="584" y="155"/>
                        </a:lnTo>
                        <a:lnTo>
                          <a:pt x="498" y="152"/>
                        </a:lnTo>
                        <a:lnTo>
                          <a:pt x="425" y="193"/>
                        </a:lnTo>
                        <a:lnTo>
                          <a:pt x="404" y="172"/>
                        </a:lnTo>
                        <a:lnTo>
                          <a:pt x="312" y="137"/>
                        </a:lnTo>
                        <a:lnTo>
                          <a:pt x="258" y="188"/>
                        </a:lnTo>
                        <a:lnTo>
                          <a:pt x="218" y="175"/>
                        </a:lnTo>
                        <a:lnTo>
                          <a:pt x="206" y="175"/>
                        </a:lnTo>
                        <a:lnTo>
                          <a:pt x="167" y="154"/>
                        </a:lnTo>
                        <a:lnTo>
                          <a:pt x="159" y="139"/>
                        </a:lnTo>
                        <a:lnTo>
                          <a:pt x="128" y="146"/>
                        </a:lnTo>
                        <a:lnTo>
                          <a:pt x="128" y="130"/>
                        </a:lnTo>
                        <a:lnTo>
                          <a:pt x="60" y="134"/>
                        </a:lnTo>
                        <a:lnTo>
                          <a:pt x="0" y="184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2363" name="Group 700"/>
                <p:cNvGrpSpPr>
                  <a:grpSpLocks/>
                </p:cNvGrpSpPr>
                <p:nvPr/>
              </p:nvGrpSpPr>
              <p:grpSpPr bwMode="auto">
                <a:xfrm>
                  <a:off x="2161" y="3294"/>
                  <a:ext cx="356" cy="145"/>
                  <a:chOff x="2161" y="3294"/>
                  <a:chExt cx="356" cy="145"/>
                </a:xfrm>
              </p:grpSpPr>
              <p:grpSp>
                <p:nvGrpSpPr>
                  <p:cNvPr id="12364" name="Group 701"/>
                  <p:cNvGrpSpPr>
                    <a:grpSpLocks/>
                  </p:cNvGrpSpPr>
                  <p:nvPr/>
                </p:nvGrpSpPr>
                <p:grpSpPr bwMode="auto">
                  <a:xfrm>
                    <a:off x="2296" y="3294"/>
                    <a:ext cx="221" cy="145"/>
                    <a:chOff x="2296" y="3294"/>
                    <a:chExt cx="221" cy="145"/>
                  </a:xfrm>
                </p:grpSpPr>
                <p:sp>
                  <p:nvSpPr>
                    <p:cNvPr id="12368" name="Freeform 702"/>
                    <p:cNvSpPr>
                      <a:spLocks/>
                    </p:cNvSpPr>
                    <p:nvPr/>
                  </p:nvSpPr>
                  <p:spPr bwMode="auto">
                    <a:xfrm>
                      <a:off x="2377" y="3294"/>
                      <a:ext cx="140" cy="139"/>
                    </a:xfrm>
                    <a:custGeom>
                      <a:avLst/>
                      <a:gdLst>
                        <a:gd name="T0" fmla="*/ 9 w 140"/>
                        <a:gd name="T1" fmla="*/ 0 h 139"/>
                        <a:gd name="T2" fmla="*/ 57 w 140"/>
                        <a:gd name="T3" fmla="*/ 6 h 139"/>
                        <a:gd name="T4" fmla="*/ 93 w 140"/>
                        <a:gd name="T5" fmla="*/ 36 h 139"/>
                        <a:gd name="T6" fmla="*/ 95 w 140"/>
                        <a:gd name="T7" fmla="*/ 31 h 139"/>
                        <a:gd name="T8" fmla="*/ 137 w 140"/>
                        <a:gd name="T9" fmla="*/ 74 h 139"/>
                        <a:gd name="T10" fmla="*/ 140 w 140"/>
                        <a:gd name="T11" fmla="*/ 117 h 139"/>
                        <a:gd name="T12" fmla="*/ 115 w 140"/>
                        <a:gd name="T13" fmla="*/ 139 h 139"/>
                        <a:gd name="T14" fmla="*/ 23 w 140"/>
                        <a:gd name="T15" fmla="*/ 71 h 139"/>
                        <a:gd name="T16" fmla="*/ 0 w 140"/>
                        <a:gd name="T17" fmla="*/ 26 h 139"/>
                        <a:gd name="T18" fmla="*/ 9 w 140"/>
                        <a:gd name="T19" fmla="*/ 0 h 139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140" h="139">
                          <a:moveTo>
                            <a:pt x="9" y="0"/>
                          </a:moveTo>
                          <a:lnTo>
                            <a:pt x="57" y="6"/>
                          </a:lnTo>
                          <a:lnTo>
                            <a:pt x="93" y="36"/>
                          </a:lnTo>
                          <a:lnTo>
                            <a:pt x="95" y="31"/>
                          </a:lnTo>
                          <a:lnTo>
                            <a:pt x="137" y="74"/>
                          </a:lnTo>
                          <a:lnTo>
                            <a:pt x="140" y="117"/>
                          </a:lnTo>
                          <a:lnTo>
                            <a:pt x="115" y="139"/>
                          </a:lnTo>
                          <a:lnTo>
                            <a:pt x="23" y="71"/>
                          </a:lnTo>
                          <a:lnTo>
                            <a:pt x="0" y="26"/>
                          </a:lnTo>
                          <a:lnTo>
                            <a:pt x="9" y="0"/>
                          </a:lnTo>
                          <a:close/>
                        </a:path>
                      </a:pathLst>
                    </a:custGeom>
                    <a:solidFill>
                      <a:srgbClr val="7F3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69" name="Freeform 703"/>
                    <p:cNvSpPr>
                      <a:spLocks/>
                    </p:cNvSpPr>
                    <p:nvPr/>
                  </p:nvSpPr>
                  <p:spPr bwMode="auto">
                    <a:xfrm>
                      <a:off x="2296" y="3294"/>
                      <a:ext cx="193" cy="145"/>
                    </a:xfrm>
                    <a:custGeom>
                      <a:avLst/>
                      <a:gdLst>
                        <a:gd name="T0" fmla="*/ 89 w 193"/>
                        <a:gd name="T1" fmla="*/ 0 h 145"/>
                        <a:gd name="T2" fmla="*/ 65 w 193"/>
                        <a:gd name="T3" fmla="*/ 21 h 145"/>
                        <a:gd name="T4" fmla="*/ 44 w 193"/>
                        <a:gd name="T5" fmla="*/ 33 h 145"/>
                        <a:gd name="T6" fmla="*/ 32 w 193"/>
                        <a:gd name="T7" fmla="*/ 59 h 145"/>
                        <a:gd name="T8" fmla="*/ 20 w 193"/>
                        <a:gd name="T9" fmla="*/ 84 h 145"/>
                        <a:gd name="T10" fmla="*/ 13 w 193"/>
                        <a:gd name="T11" fmla="*/ 113 h 145"/>
                        <a:gd name="T12" fmla="*/ 10 w 193"/>
                        <a:gd name="T13" fmla="*/ 131 h 145"/>
                        <a:gd name="T14" fmla="*/ 0 w 193"/>
                        <a:gd name="T15" fmla="*/ 138 h 145"/>
                        <a:gd name="T16" fmla="*/ 87 w 193"/>
                        <a:gd name="T17" fmla="*/ 143 h 145"/>
                        <a:gd name="T18" fmla="*/ 159 w 193"/>
                        <a:gd name="T19" fmla="*/ 145 h 145"/>
                        <a:gd name="T20" fmla="*/ 193 w 193"/>
                        <a:gd name="T21" fmla="*/ 139 h 145"/>
                        <a:gd name="T22" fmla="*/ 185 w 193"/>
                        <a:gd name="T23" fmla="*/ 113 h 145"/>
                        <a:gd name="T24" fmla="*/ 164 w 193"/>
                        <a:gd name="T25" fmla="*/ 94 h 145"/>
                        <a:gd name="T26" fmla="*/ 155 w 193"/>
                        <a:gd name="T27" fmla="*/ 75 h 145"/>
                        <a:gd name="T28" fmla="*/ 146 w 193"/>
                        <a:gd name="T29" fmla="*/ 60 h 145"/>
                        <a:gd name="T30" fmla="*/ 132 w 193"/>
                        <a:gd name="T31" fmla="*/ 51 h 145"/>
                        <a:gd name="T32" fmla="*/ 113 w 193"/>
                        <a:gd name="T33" fmla="*/ 42 h 145"/>
                        <a:gd name="T34" fmla="*/ 105 w 193"/>
                        <a:gd name="T35" fmla="*/ 29 h 145"/>
                        <a:gd name="T36" fmla="*/ 98 w 193"/>
                        <a:gd name="T37" fmla="*/ 13 h 145"/>
                        <a:gd name="T38" fmla="*/ 89 w 193"/>
                        <a:gd name="T39" fmla="*/ 0 h 145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0" t="0" r="r" b="b"/>
                      <a:pathLst>
                        <a:path w="193" h="145">
                          <a:moveTo>
                            <a:pt x="89" y="0"/>
                          </a:moveTo>
                          <a:lnTo>
                            <a:pt x="65" y="21"/>
                          </a:lnTo>
                          <a:lnTo>
                            <a:pt x="44" y="33"/>
                          </a:lnTo>
                          <a:lnTo>
                            <a:pt x="32" y="59"/>
                          </a:lnTo>
                          <a:lnTo>
                            <a:pt x="20" y="84"/>
                          </a:lnTo>
                          <a:lnTo>
                            <a:pt x="13" y="113"/>
                          </a:lnTo>
                          <a:lnTo>
                            <a:pt x="10" y="131"/>
                          </a:lnTo>
                          <a:lnTo>
                            <a:pt x="0" y="138"/>
                          </a:lnTo>
                          <a:lnTo>
                            <a:pt x="87" y="143"/>
                          </a:lnTo>
                          <a:lnTo>
                            <a:pt x="159" y="145"/>
                          </a:lnTo>
                          <a:lnTo>
                            <a:pt x="193" y="139"/>
                          </a:lnTo>
                          <a:lnTo>
                            <a:pt x="185" y="113"/>
                          </a:lnTo>
                          <a:lnTo>
                            <a:pt x="164" y="94"/>
                          </a:lnTo>
                          <a:lnTo>
                            <a:pt x="155" y="75"/>
                          </a:lnTo>
                          <a:lnTo>
                            <a:pt x="146" y="60"/>
                          </a:lnTo>
                          <a:lnTo>
                            <a:pt x="132" y="51"/>
                          </a:lnTo>
                          <a:lnTo>
                            <a:pt x="113" y="42"/>
                          </a:lnTo>
                          <a:lnTo>
                            <a:pt x="105" y="29"/>
                          </a:lnTo>
                          <a:lnTo>
                            <a:pt x="98" y="13"/>
                          </a:lnTo>
                          <a:lnTo>
                            <a:pt x="89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365" name="Group 704"/>
                  <p:cNvGrpSpPr>
                    <a:grpSpLocks/>
                  </p:cNvGrpSpPr>
                  <p:nvPr/>
                </p:nvGrpSpPr>
                <p:grpSpPr bwMode="auto">
                  <a:xfrm>
                    <a:off x="2161" y="3306"/>
                    <a:ext cx="83" cy="72"/>
                    <a:chOff x="2161" y="3306"/>
                    <a:chExt cx="83" cy="72"/>
                  </a:xfrm>
                </p:grpSpPr>
                <p:sp>
                  <p:nvSpPr>
                    <p:cNvPr id="12366" name="Freeform 705"/>
                    <p:cNvSpPr>
                      <a:spLocks/>
                    </p:cNvSpPr>
                    <p:nvPr/>
                  </p:nvSpPr>
                  <p:spPr bwMode="auto">
                    <a:xfrm>
                      <a:off x="2205" y="3306"/>
                      <a:ext cx="39" cy="64"/>
                    </a:xfrm>
                    <a:custGeom>
                      <a:avLst/>
                      <a:gdLst>
                        <a:gd name="T0" fmla="*/ 2 w 39"/>
                        <a:gd name="T1" fmla="*/ 0 h 64"/>
                        <a:gd name="T2" fmla="*/ 17 w 39"/>
                        <a:gd name="T3" fmla="*/ 11 h 64"/>
                        <a:gd name="T4" fmla="*/ 32 w 39"/>
                        <a:gd name="T5" fmla="*/ 35 h 64"/>
                        <a:gd name="T6" fmla="*/ 38 w 39"/>
                        <a:gd name="T7" fmla="*/ 49 h 64"/>
                        <a:gd name="T8" fmla="*/ 39 w 39"/>
                        <a:gd name="T9" fmla="*/ 64 h 64"/>
                        <a:gd name="T10" fmla="*/ 9 w 39"/>
                        <a:gd name="T11" fmla="*/ 58 h 64"/>
                        <a:gd name="T12" fmla="*/ 0 w 39"/>
                        <a:gd name="T13" fmla="*/ 25 h 64"/>
                        <a:gd name="T14" fmla="*/ 2 w 39"/>
                        <a:gd name="T15" fmla="*/ 0 h 6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39" h="64">
                          <a:moveTo>
                            <a:pt x="2" y="0"/>
                          </a:moveTo>
                          <a:lnTo>
                            <a:pt x="17" y="11"/>
                          </a:lnTo>
                          <a:lnTo>
                            <a:pt x="32" y="35"/>
                          </a:lnTo>
                          <a:lnTo>
                            <a:pt x="38" y="49"/>
                          </a:lnTo>
                          <a:lnTo>
                            <a:pt x="39" y="64"/>
                          </a:lnTo>
                          <a:lnTo>
                            <a:pt x="9" y="58"/>
                          </a:lnTo>
                          <a:lnTo>
                            <a:pt x="0" y="2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67" name="Freeform 706"/>
                    <p:cNvSpPr>
                      <a:spLocks/>
                    </p:cNvSpPr>
                    <p:nvPr/>
                  </p:nvSpPr>
                  <p:spPr bwMode="auto">
                    <a:xfrm>
                      <a:off x="2161" y="3307"/>
                      <a:ext cx="59" cy="71"/>
                    </a:xfrm>
                    <a:custGeom>
                      <a:avLst/>
                      <a:gdLst>
                        <a:gd name="T0" fmla="*/ 44 w 59"/>
                        <a:gd name="T1" fmla="*/ 0 h 71"/>
                        <a:gd name="T2" fmla="*/ 32 w 59"/>
                        <a:gd name="T3" fmla="*/ 11 h 71"/>
                        <a:gd name="T4" fmla="*/ 24 w 59"/>
                        <a:gd name="T5" fmla="*/ 15 h 71"/>
                        <a:gd name="T6" fmla="*/ 20 w 59"/>
                        <a:gd name="T7" fmla="*/ 24 h 71"/>
                        <a:gd name="T8" fmla="*/ 12 w 59"/>
                        <a:gd name="T9" fmla="*/ 32 h 71"/>
                        <a:gd name="T10" fmla="*/ 8 w 59"/>
                        <a:gd name="T11" fmla="*/ 54 h 71"/>
                        <a:gd name="T12" fmla="*/ 0 w 59"/>
                        <a:gd name="T13" fmla="*/ 60 h 71"/>
                        <a:gd name="T14" fmla="*/ 14 w 59"/>
                        <a:gd name="T15" fmla="*/ 71 h 71"/>
                        <a:gd name="T16" fmla="*/ 31 w 59"/>
                        <a:gd name="T17" fmla="*/ 63 h 71"/>
                        <a:gd name="T18" fmla="*/ 37 w 59"/>
                        <a:gd name="T19" fmla="*/ 68 h 71"/>
                        <a:gd name="T20" fmla="*/ 53 w 59"/>
                        <a:gd name="T21" fmla="*/ 59 h 71"/>
                        <a:gd name="T22" fmla="*/ 59 w 59"/>
                        <a:gd name="T23" fmla="*/ 50 h 71"/>
                        <a:gd name="T24" fmla="*/ 56 w 59"/>
                        <a:gd name="T25" fmla="*/ 36 h 71"/>
                        <a:gd name="T26" fmla="*/ 56 w 59"/>
                        <a:gd name="T27" fmla="*/ 24 h 71"/>
                        <a:gd name="T28" fmla="*/ 44 w 59"/>
                        <a:gd name="T29" fmla="*/ 0 h 71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0" t="0" r="r" b="b"/>
                      <a:pathLst>
                        <a:path w="59" h="71">
                          <a:moveTo>
                            <a:pt x="44" y="0"/>
                          </a:moveTo>
                          <a:lnTo>
                            <a:pt x="32" y="11"/>
                          </a:lnTo>
                          <a:lnTo>
                            <a:pt x="24" y="15"/>
                          </a:lnTo>
                          <a:lnTo>
                            <a:pt x="20" y="24"/>
                          </a:lnTo>
                          <a:lnTo>
                            <a:pt x="12" y="32"/>
                          </a:lnTo>
                          <a:lnTo>
                            <a:pt x="8" y="54"/>
                          </a:lnTo>
                          <a:lnTo>
                            <a:pt x="0" y="60"/>
                          </a:lnTo>
                          <a:lnTo>
                            <a:pt x="14" y="71"/>
                          </a:lnTo>
                          <a:lnTo>
                            <a:pt x="31" y="63"/>
                          </a:lnTo>
                          <a:lnTo>
                            <a:pt x="37" y="68"/>
                          </a:lnTo>
                          <a:lnTo>
                            <a:pt x="53" y="59"/>
                          </a:lnTo>
                          <a:lnTo>
                            <a:pt x="59" y="50"/>
                          </a:lnTo>
                          <a:lnTo>
                            <a:pt x="56" y="36"/>
                          </a:lnTo>
                          <a:lnTo>
                            <a:pt x="56" y="24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BF7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grpSp>
          <p:nvGrpSpPr>
            <p:cNvPr id="12349" name="Group 707"/>
            <p:cNvGrpSpPr>
              <a:grpSpLocks/>
            </p:cNvGrpSpPr>
            <p:nvPr/>
          </p:nvGrpSpPr>
          <p:grpSpPr bwMode="auto">
            <a:xfrm>
              <a:off x="713" y="240"/>
              <a:ext cx="823" cy="695"/>
              <a:chOff x="4127" y="481"/>
              <a:chExt cx="1348" cy="1241"/>
            </a:xfrm>
          </p:grpSpPr>
          <p:sp>
            <p:nvSpPr>
              <p:cNvPr id="12351" name="Freeform 708"/>
              <p:cNvSpPr>
                <a:spLocks/>
              </p:cNvSpPr>
              <p:nvPr/>
            </p:nvSpPr>
            <p:spPr bwMode="auto">
              <a:xfrm>
                <a:off x="4139" y="494"/>
                <a:ext cx="1322" cy="1211"/>
              </a:xfrm>
              <a:custGeom>
                <a:avLst/>
                <a:gdLst>
                  <a:gd name="T0" fmla="*/ 75 w 1322"/>
                  <a:gd name="T1" fmla="*/ 495 h 1211"/>
                  <a:gd name="T2" fmla="*/ 58 w 1322"/>
                  <a:gd name="T3" fmla="*/ 604 h 1211"/>
                  <a:gd name="T4" fmla="*/ 63 w 1322"/>
                  <a:gd name="T5" fmla="*/ 678 h 1211"/>
                  <a:gd name="T6" fmla="*/ 69 w 1322"/>
                  <a:gd name="T7" fmla="*/ 754 h 1211"/>
                  <a:gd name="T8" fmla="*/ 61 w 1322"/>
                  <a:gd name="T9" fmla="*/ 815 h 1211"/>
                  <a:gd name="T10" fmla="*/ 38 w 1322"/>
                  <a:gd name="T11" fmla="*/ 877 h 1211"/>
                  <a:gd name="T12" fmla="*/ 33 w 1322"/>
                  <a:gd name="T13" fmla="*/ 879 h 1211"/>
                  <a:gd name="T14" fmla="*/ 19 w 1322"/>
                  <a:gd name="T15" fmla="*/ 910 h 1211"/>
                  <a:gd name="T16" fmla="*/ 0 w 1322"/>
                  <a:gd name="T17" fmla="*/ 950 h 1211"/>
                  <a:gd name="T18" fmla="*/ 8 w 1322"/>
                  <a:gd name="T19" fmla="*/ 971 h 1211"/>
                  <a:gd name="T20" fmla="*/ 36 w 1322"/>
                  <a:gd name="T21" fmla="*/ 979 h 1211"/>
                  <a:gd name="T22" fmla="*/ 168 w 1322"/>
                  <a:gd name="T23" fmla="*/ 981 h 1211"/>
                  <a:gd name="T24" fmla="*/ 253 w 1322"/>
                  <a:gd name="T25" fmla="*/ 985 h 1211"/>
                  <a:gd name="T26" fmla="*/ 247 w 1322"/>
                  <a:gd name="T27" fmla="*/ 987 h 1211"/>
                  <a:gd name="T28" fmla="*/ 326 w 1322"/>
                  <a:gd name="T29" fmla="*/ 1002 h 1211"/>
                  <a:gd name="T30" fmla="*/ 417 w 1322"/>
                  <a:gd name="T31" fmla="*/ 1035 h 1211"/>
                  <a:gd name="T32" fmla="*/ 513 w 1322"/>
                  <a:gd name="T33" fmla="*/ 1070 h 1211"/>
                  <a:gd name="T34" fmla="*/ 639 w 1322"/>
                  <a:gd name="T35" fmla="*/ 1095 h 1211"/>
                  <a:gd name="T36" fmla="*/ 735 w 1322"/>
                  <a:gd name="T37" fmla="*/ 1106 h 1211"/>
                  <a:gd name="T38" fmla="*/ 845 w 1322"/>
                  <a:gd name="T39" fmla="*/ 1112 h 1211"/>
                  <a:gd name="T40" fmla="*/ 949 w 1322"/>
                  <a:gd name="T41" fmla="*/ 1104 h 1211"/>
                  <a:gd name="T42" fmla="*/ 1030 w 1322"/>
                  <a:gd name="T43" fmla="*/ 1120 h 1211"/>
                  <a:gd name="T44" fmla="*/ 1108 w 1322"/>
                  <a:gd name="T45" fmla="*/ 1147 h 1211"/>
                  <a:gd name="T46" fmla="*/ 1260 w 1322"/>
                  <a:gd name="T47" fmla="*/ 1211 h 1211"/>
                  <a:gd name="T48" fmla="*/ 1264 w 1322"/>
                  <a:gd name="T49" fmla="*/ 1145 h 1211"/>
                  <a:gd name="T50" fmla="*/ 1256 w 1322"/>
                  <a:gd name="T51" fmla="*/ 1070 h 1211"/>
                  <a:gd name="T52" fmla="*/ 1227 w 1322"/>
                  <a:gd name="T53" fmla="*/ 987 h 1211"/>
                  <a:gd name="T54" fmla="*/ 1222 w 1322"/>
                  <a:gd name="T55" fmla="*/ 941 h 1211"/>
                  <a:gd name="T56" fmla="*/ 1233 w 1322"/>
                  <a:gd name="T57" fmla="*/ 881 h 1211"/>
                  <a:gd name="T58" fmla="*/ 1254 w 1322"/>
                  <a:gd name="T59" fmla="*/ 810 h 1211"/>
                  <a:gd name="T60" fmla="*/ 1276 w 1322"/>
                  <a:gd name="T61" fmla="*/ 744 h 1211"/>
                  <a:gd name="T62" fmla="*/ 1276 w 1322"/>
                  <a:gd name="T63" fmla="*/ 649 h 1211"/>
                  <a:gd name="T64" fmla="*/ 1268 w 1322"/>
                  <a:gd name="T65" fmla="*/ 535 h 1211"/>
                  <a:gd name="T66" fmla="*/ 1260 w 1322"/>
                  <a:gd name="T67" fmla="*/ 444 h 1211"/>
                  <a:gd name="T68" fmla="*/ 1249 w 1322"/>
                  <a:gd name="T69" fmla="*/ 346 h 1211"/>
                  <a:gd name="T70" fmla="*/ 1231 w 1322"/>
                  <a:gd name="T71" fmla="*/ 248 h 1211"/>
                  <a:gd name="T72" fmla="*/ 1233 w 1322"/>
                  <a:gd name="T73" fmla="*/ 199 h 1211"/>
                  <a:gd name="T74" fmla="*/ 1253 w 1322"/>
                  <a:gd name="T75" fmla="*/ 141 h 1211"/>
                  <a:gd name="T76" fmla="*/ 1279 w 1322"/>
                  <a:gd name="T77" fmla="*/ 97 h 1211"/>
                  <a:gd name="T78" fmla="*/ 1322 w 1322"/>
                  <a:gd name="T79" fmla="*/ 52 h 1211"/>
                  <a:gd name="T80" fmla="*/ 1316 w 1322"/>
                  <a:gd name="T81" fmla="*/ 39 h 1211"/>
                  <a:gd name="T82" fmla="*/ 1274 w 1322"/>
                  <a:gd name="T83" fmla="*/ 16 h 1211"/>
                  <a:gd name="T84" fmla="*/ 1187 w 1322"/>
                  <a:gd name="T85" fmla="*/ 0 h 1211"/>
                  <a:gd name="T86" fmla="*/ 1090 w 1322"/>
                  <a:gd name="T87" fmla="*/ 0 h 1211"/>
                  <a:gd name="T88" fmla="*/ 1011 w 1322"/>
                  <a:gd name="T89" fmla="*/ 10 h 1211"/>
                  <a:gd name="T90" fmla="*/ 920 w 1322"/>
                  <a:gd name="T91" fmla="*/ 37 h 1211"/>
                  <a:gd name="T92" fmla="*/ 855 w 1322"/>
                  <a:gd name="T93" fmla="*/ 68 h 1211"/>
                  <a:gd name="T94" fmla="*/ 786 w 1322"/>
                  <a:gd name="T95" fmla="*/ 110 h 1211"/>
                  <a:gd name="T96" fmla="*/ 722 w 1322"/>
                  <a:gd name="T97" fmla="*/ 137 h 1211"/>
                  <a:gd name="T98" fmla="*/ 635 w 1322"/>
                  <a:gd name="T99" fmla="*/ 153 h 1211"/>
                  <a:gd name="T100" fmla="*/ 528 w 1322"/>
                  <a:gd name="T101" fmla="*/ 154 h 1211"/>
                  <a:gd name="T102" fmla="*/ 438 w 1322"/>
                  <a:gd name="T103" fmla="*/ 145 h 1211"/>
                  <a:gd name="T104" fmla="*/ 319 w 1322"/>
                  <a:gd name="T105" fmla="*/ 135 h 1211"/>
                  <a:gd name="T106" fmla="*/ 311 w 1322"/>
                  <a:gd name="T107" fmla="*/ 137 h 1211"/>
                  <a:gd name="T108" fmla="*/ 218 w 1322"/>
                  <a:gd name="T109" fmla="*/ 133 h 1211"/>
                  <a:gd name="T110" fmla="*/ 149 w 1322"/>
                  <a:gd name="T111" fmla="*/ 141 h 1211"/>
                  <a:gd name="T112" fmla="*/ 85 w 1322"/>
                  <a:gd name="T113" fmla="*/ 168 h 1211"/>
                  <a:gd name="T114" fmla="*/ 58 w 1322"/>
                  <a:gd name="T115" fmla="*/ 193 h 1211"/>
                  <a:gd name="T116" fmla="*/ 50 w 1322"/>
                  <a:gd name="T117" fmla="*/ 233 h 1211"/>
                  <a:gd name="T118" fmla="*/ 81 w 1322"/>
                  <a:gd name="T119" fmla="*/ 300 h 1211"/>
                  <a:gd name="T120" fmla="*/ 90 w 1322"/>
                  <a:gd name="T121" fmla="*/ 362 h 1211"/>
                  <a:gd name="T122" fmla="*/ 90 w 1322"/>
                  <a:gd name="T123" fmla="*/ 433 h 1211"/>
                  <a:gd name="T124" fmla="*/ 75 w 1322"/>
                  <a:gd name="T125" fmla="*/ 495 h 121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322" h="1211">
                    <a:moveTo>
                      <a:pt x="75" y="495"/>
                    </a:moveTo>
                    <a:lnTo>
                      <a:pt x="58" y="604"/>
                    </a:lnTo>
                    <a:lnTo>
                      <a:pt x="63" y="678"/>
                    </a:lnTo>
                    <a:lnTo>
                      <a:pt x="69" y="754"/>
                    </a:lnTo>
                    <a:lnTo>
                      <a:pt x="61" y="815"/>
                    </a:lnTo>
                    <a:lnTo>
                      <a:pt x="38" y="877"/>
                    </a:lnTo>
                    <a:lnTo>
                      <a:pt x="33" y="879"/>
                    </a:lnTo>
                    <a:lnTo>
                      <a:pt x="19" y="910"/>
                    </a:lnTo>
                    <a:lnTo>
                      <a:pt x="0" y="950"/>
                    </a:lnTo>
                    <a:lnTo>
                      <a:pt x="8" y="971"/>
                    </a:lnTo>
                    <a:lnTo>
                      <a:pt x="36" y="979"/>
                    </a:lnTo>
                    <a:lnTo>
                      <a:pt x="168" y="981"/>
                    </a:lnTo>
                    <a:lnTo>
                      <a:pt x="253" y="985"/>
                    </a:lnTo>
                    <a:lnTo>
                      <a:pt x="247" y="987"/>
                    </a:lnTo>
                    <a:lnTo>
                      <a:pt x="326" y="1002"/>
                    </a:lnTo>
                    <a:lnTo>
                      <a:pt x="417" y="1035"/>
                    </a:lnTo>
                    <a:lnTo>
                      <a:pt x="513" y="1070"/>
                    </a:lnTo>
                    <a:lnTo>
                      <a:pt x="639" y="1095"/>
                    </a:lnTo>
                    <a:lnTo>
                      <a:pt x="735" y="1106"/>
                    </a:lnTo>
                    <a:lnTo>
                      <a:pt x="845" y="1112"/>
                    </a:lnTo>
                    <a:lnTo>
                      <a:pt x="949" y="1104"/>
                    </a:lnTo>
                    <a:lnTo>
                      <a:pt x="1030" y="1120"/>
                    </a:lnTo>
                    <a:lnTo>
                      <a:pt x="1108" y="1147"/>
                    </a:lnTo>
                    <a:lnTo>
                      <a:pt x="1260" y="1211"/>
                    </a:lnTo>
                    <a:lnTo>
                      <a:pt x="1264" y="1145"/>
                    </a:lnTo>
                    <a:lnTo>
                      <a:pt x="1256" y="1070"/>
                    </a:lnTo>
                    <a:lnTo>
                      <a:pt x="1227" y="987"/>
                    </a:lnTo>
                    <a:lnTo>
                      <a:pt x="1222" y="941"/>
                    </a:lnTo>
                    <a:lnTo>
                      <a:pt x="1233" y="881"/>
                    </a:lnTo>
                    <a:lnTo>
                      <a:pt x="1254" y="810"/>
                    </a:lnTo>
                    <a:lnTo>
                      <a:pt x="1276" y="744"/>
                    </a:lnTo>
                    <a:lnTo>
                      <a:pt x="1276" y="649"/>
                    </a:lnTo>
                    <a:lnTo>
                      <a:pt x="1268" y="535"/>
                    </a:lnTo>
                    <a:lnTo>
                      <a:pt x="1260" y="444"/>
                    </a:lnTo>
                    <a:lnTo>
                      <a:pt x="1249" y="346"/>
                    </a:lnTo>
                    <a:lnTo>
                      <a:pt x="1231" y="248"/>
                    </a:lnTo>
                    <a:lnTo>
                      <a:pt x="1233" y="199"/>
                    </a:lnTo>
                    <a:lnTo>
                      <a:pt x="1253" y="141"/>
                    </a:lnTo>
                    <a:lnTo>
                      <a:pt x="1279" y="97"/>
                    </a:lnTo>
                    <a:lnTo>
                      <a:pt x="1322" y="52"/>
                    </a:lnTo>
                    <a:lnTo>
                      <a:pt x="1316" y="39"/>
                    </a:lnTo>
                    <a:lnTo>
                      <a:pt x="1274" y="16"/>
                    </a:lnTo>
                    <a:lnTo>
                      <a:pt x="1187" y="0"/>
                    </a:lnTo>
                    <a:lnTo>
                      <a:pt x="1090" y="0"/>
                    </a:lnTo>
                    <a:lnTo>
                      <a:pt x="1011" y="10"/>
                    </a:lnTo>
                    <a:lnTo>
                      <a:pt x="920" y="37"/>
                    </a:lnTo>
                    <a:lnTo>
                      <a:pt x="855" y="68"/>
                    </a:lnTo>
                    <a:lnTo>
                      <a:pt x="786" y="110"/>
                    </a:lnTo>
                    <a:lnTo>
                      <a:pt x="722" y="137"/>
                    </a:lnTo>
                    <a:lnTo>
                      <a:pt x="635" y="153"/>
                    </a:lnTo>
                    <a:lnTo>
                      <a:pt x="528" y="154"/>
                    </a:lnTo>
                    <a:lnTo>
                      <a:pt x="438" y="145"/>
                    </a:lnTo>
                    <a:lnTo>
                      <a:pt x="319" y="135"/>
                    </a:lnTo>
                    <a:lnTo>
                      <a:pt x="311" y="137"/>
                    </a:lnTo>
                    <a:lnTo>
                      <a:pt x="218" y="133"/>
                    </a:lnTo>
                    <a:lnTo>
                      <a:pt x="149" y="141"/>
                    </a:lnTo>
                    <a:lnTo>
                      <a:pt x="85" y="168"/>
                    </a:lnTo>
                    <a:lnTo>
                      <a:pt x="58" y="193"/>
                    </a:lnTo>
                    <a:lnTo>
                      <a:pt x="50" y="233"/>
                    </a:lnTo>
                    <a:lnTo>
                      <a:pt x="81" y="300"/>
                    </a:lnTo>
                    <a:lnTo>
                      <a:pt x="90" y="362"/>
                    </a:lnTo>
                    <a:lnTo>
                      <a:pt x="90" y="433"/>
                    </a:lnTo>
                    <a:lnTo>
                      <a:pt x="75" y="4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352" name="Group 709"/>
              <p:cNvGrpSpPr>
                <a:grpSpLocks/>
              </p:cNvGrpSpPr>
              <p:nvPr/>
            </p:nvGrpSpPr>
            <p:grpSpPr bwMode="auto">
              <a:xfrm>
                <a:off x="4127" y="481"/>
                <a:ext cx="1348" cy="1241"/>
                <a:chOff x="4127" y="481"/>
                <a:chExt cx="1348" cy="1241"/>
              </a:xfrm>
            </p:grpSpPr>
            <p:sp>
              <p:nvSpPr>
                <p:cNvPr id="12353" name="Freeform 710"/>
                <p:cNvSpPr>
                  <a:spLocks/>
                </p:cNvSpPr>
                <p:nvPr/>
              </p:nvSpPr>
              <p:spPr bwMode="auto">
                <a:xfrm>
                  <a:off x="4127" y="1274"/>
                  <a:ext cx="1288" cy="448"/>
                </a:xfrm>
                <a:custGeom>
                  <a:avLst/>
                  <a:gdLst>
                    <a:gd name="T0" fmla="*/ 69 w 1288"/>
                    <a:gd name="T1" fmla="*/ 0 h 448"/>
                    <a:gd name="T2" fmla="*/ 56 w 1288"/>
                    <a:gd name="T3" fmla="*/ 59 h 448"/>
                    <a:gd name="T4" fmla="*/ 52 w 1288"/>
                    <a:gd name="T5" fmla="*/ 65 h 448"/>
                    <a:gd name="T6" fmla="*/ 34 w 1288"/>
                    <a:gd name="T7" fmla="*/ 111 h 448"/>
                    <a:gd name="T8" fmla="*/ 8 w 1288"/>
                    <a:gd name="T9" fmla="*/ 146 h 448"/>
                    <a:gd name="T10" fmla="*/ 0 w 1288"/>
                    <a:gd name="T11" fmla="*/ 177 h 448"/>
                    <a:gd name="T12" fmla="*/ 8 w 1288"/>
                    <a:gd name="T13" fmla="*/ 196 h 448"/>
                    <a:gd name="T14" fmla="*/ 17 w 1288"/>
                    <a:gd name="T15" fmla="*/ 206 h 448"/>
                    <a:gd name="T16" fmla="*/ 34 w 1288"/>
                    <a:gd name="T17" fmla="*/ 210 h 448"/>
                    <a:gd name="T18" fmla="*/ 67 w 1288"/>
                    <a:gd name="T19" fmla="*/ 210 h 448"/>
                    <a:gd name="T20" fmla="*/ 61 w 1288"/>
                    <a:gd name="T21" fmla="*/ 210 h 448"/>
                    <a:gd name="T22" fmla="*/ 145 w 1288"/>
                    <a:gd name="T23" fmla="*/ 208 h 448"/>
                    <a:gd name="T24" fmla="*/ 215 w 1288"/>
                    <a:gd name="T25" fmla="*/ 210 h 448"/>
                    <a:gd name="T26" fmla="*/ 282 w 1288"/>
                    <a:gd name="T27" fmla="*/ 219 h 448"/>
                    <a:gd name="T28" fmla="*/ 328 w 1288"/>
                    <a:gd name="T29" fmla="*/ 233 h 448"/>
                    <a:gd name="T30" fmla="*/ 386 w 1288"/>
                    <a:gd name="T31" fmla="*/ 252 h 448"/>
                    <a:gd name="T32" fmla="*/ 444 w 1288"/>
                    <a:gd name="T33" fmla="*/ 271 h 448"/>
                    <a:gd name="T34" fmla="*/ 500 w 1288"/>
                    <a:gd name="T35" fmla="*/ 292 h 448"/>
                    <a:gd name="T36" fmla="*/ 558 w 1288"/>
                    <a:gd name="T37" fmla="*/ 310 h 448"/>
                    <a:gd name="T38" fmla="*/ 628 w 1288"/>
                    <a:gd name="T39" fmla="*/ 321 h 448"/>
                    <a:gd name="T40" fmla="*/ 701 w 1288"/>
                    <a:gd name="T41" fmla="*/ 333 h 448"/>
                    <a:gd name="T42" fmla="*/ 767 w 1288"/>
                    <a:gd name="T43" fmla="*/ 337 h 448"/>
                    <a:gd name="T44" fmla="*/ 846 w 1288"/>
                    <a:gd name="T45" fmla="*/ 337 h 448"/>
                    <a:gd name="T46" fmla="*/ 921 w 1288"/>
                    <a:gd name="T47" fmla="*/ 335 h 448"/>
                    <a:gd name="T48" fmla="*/ 1007 w 1288"/>
                    <a:gd name="T49" fmla="*/ 339 h 448"/>
                    <a:gd name="T50" fmla="*/ 1071 w 1288"/>
                    <a:gd name="T51" fmla="*/ 358 h 448"/>
                    <a:gd name="T52" fmla="*/ 1149 w 1288"/>
                    <a:gd name="T53" fmla="*/ 383 h 448"/>
                    <a:gd name="T54" fmla="*/ 1217 w 1288"/>
                    <a:gd name="T55" fmla="*/ 420 h 448"/>
                    <a:gd name="T56" fmla="*/ 1267 w 1288"/>
                    <a:gd name="T57" fmla="*/ 448 h 448"/>
                    <a:gd name="T58" fmla="*/ 1288 w 1288"/>
                    <a:gd name="T59" fmla="*/ 440 h 448"/>
                    <a:gd name="T60" fmla="*/ 1288 w 1288"/>
                    <a:gd name="T61" fmla="*/ 421 h 448"/>
                    <a:gd name="T62" fmla="*/ 1261 w 1288"/>
                    <a:gd name="T63" fmla="*/ 408 h 448"/>
                    <a:gd name="T64" fmla="*/ 1186 w 1288"/>
                    <a:gd name="T65" fmla="*/ 383 h 448"/>
                    <a:gd name="T66" fmla="*/ 1104 w 1288"/>
                    <a:gd name="T67" fmla="*/ 344 h 448"/>
                    <a:gd name="T68" fmla="*/ 1034 w 1288"/>
                    <a:gd name="T69" fmla="*/ 325 h 448"/>
                    <a:gd name="T70" fmla="*/ 977 w 1288"/>
                    <a:gd name="T71" fmla="*/ 317 h 448"/>
                    <a:gd name="T72" fmla="*/ 909 w 1288"/>
                    <a:gd name="T73" fmla="*/ 317 h 448"/>
                    <a:gd name="T74" fmla="*/ 830 w 1288"/>
                    <a:gd name="T75" fmla="*/ 321 h 448"/>
                    <a:gd name="T76" fmla="*/ 769 w 1288"/>
                    <a:gd name="T77" fmla="*/ 317 h 448"/>
                    <a:gd name="T78" fmla="*/ 695 w 1288"/>
                    <a:gd name="T79" fmla="*/ 314 h 448"/>
                    <a:gd name="T80" fmla="*/ 632 w 1288"/>
                    <a:gd name="T81" fmla="*/ 300 h 448"/>
                    <a:gd name="T82" fmla="*/ 571 w 1288"/>
                    <a:gd name="T83" fmla="*/ 290 h 448"/>
                    <a:gd name="T84" fmla="*/ 506 w 1288"/>
                    <a:gd name="T85" fmla="*/ 275 h 448"/>
                    <a:gd name="T86" fmla="*/ 440 w 1288"/>
                    <a:gd name="T87" fmla="*/ 250 h 448"/>
                    <a:gd name="T88" fmla="*/ 365 w 1288"/>
                    <a:gd name="T89" fmla="*/ 219 h 448"/>
                    <a:gd name="T90" fmla="*/ 305 w 1288"/>
                    <a:gd name="T91" fmla="*/ 204 h 448"/>
                    <a:gd name="T92" fmla="*/ 245 w 1288"/>
                    <a:gd name="T93" fmla="*/ 192 h 448"/>
                    <a:gd name="T94" fmla="*/ 240 w 1288"/>
                    <a:gd name="T95" fmla="*/ 194 h 448"/>
                    <a:gd name="T96" fmla="*/ 182 w 1288"/>
                    <a:gd name="T97" fmla="*/ 188 h 448"/>
                    <a:gd name="T98" fmla="*/ 106 w 1288"/>
                    <a:gd name="T99" fmla="*/ 184 h 448"/>
                    <a:gd name="T100" fmla="*/ 100 w 1288"/>
                    <a:gd name="T101" fmla="*/ 186 h 448"/>
                    <a:gd name="T102" fmla="*/ 42 w 1288"/>
                    <a:gd name="T103" fmla="*/ 184 h 448"/>
                    <a:gd name="T104" fmla="*/ 21 w 1288"/>
                    <a:gd name="T105" fmla="*/ 179 h 448"/>
                    <a:gd name="T106" fmla="*/ 27 w 1288"/>
                    <a:gd name="T107" fmla="*/ 181 h 448"/>
                    <a:gd name="T108" fmla="*/ 27 w 1288"/>
                    <a:gd name="T109" fmla="*/ 167 h 448"/>
                    <a:gd name="T110" fmla="*/ 31 w 1288"/>
                    <a:gd name="T111" fmla="*/ 146 h 448"/>
                    <a:gd name="T112" fmla="*/ 56 w 1288"/>
                    <a:gd name="T113" fmla="*/ 111 h 448"/>
                    <a:gd name="T114" fmla="*/ 73 w 1288"/>
                    <a:gd name="T115" fmla="*/ 73 h 448"/>
                    <a:gd name="T116" fmla="*/ 81 w 1288"/>
                    <a:gd name="T117" fmla="*/ 42 h 448"/>
                    <a:gd name="T118" fmla="*/ 75 w 1288"/>
                    <a:gd name="T119" fmla="*/ 42 h 448"/>
                    <a:gd name="T120" fmla="*/ 69 w 1288"/>
                    <a:gd name="T121" fmla="*/ 0 h 448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288" h="448">
                      <a:moveTo>
                        <a:pt x="69" y="0"/>
                      </a:moveTo>
                      <a:lnTo>
                        <a:pt x="56" y="59"/>
                      </a:lnTo>
                      <a:lnTo>
                        <a:pt x="52" y="65"/>
                      </a:lnTo>
                      <a:lnTo>
                        <a:pt x="34" y="111"/>
                      </a:lnTo>
                      <a:lnTo>
                        <a:pt x="8" y="146"/>
                      </a:lnTo>
                      <a:lnTo>
                        <a:pt x="0" y="177"/>
                      </a:lnTo>
                      <a:lnTo>
                        <a:pt x="8" y="196"/>
                      </a:lnTo>
                      <a:lnTo>
                        <a:pt x="17" y="206"/>
                      </a:lnTo>
                      <a:lnTo>
                        <a:pt x="34" y="210"/>
                      </a:lnTo>
                      <a:lnTo>
                        <a:pt x="67" y="210"/>
                      </a:lnTo>
                      <a:lnTo>
                        <a:pt x="61" y="210"/>
                      </a:lnTo>
                      <a:lnTo>
                        <a:pt x="145" y="208"/>
                      </a:lnTo>
                      <a:lnTo>
                        <a:pt x="215" y="210"/>
                      </a:lnTo>
                      <a:lnTo>
                        <a:pt x="282" y="219"/>
                      </a:lnTo>
                      <a:lnTo>
                        <a:pt x="328" y="233"/>
                      </a:lnTo>
                      <a:lnTo>
                        <a:pt x="386" y="252"/>
                      </a:lnTo>
                      <a:lnTo>
                        <a:pt x="444" y="271"/>
                      </a:lnTo>
                      <a:lnTo>
                        <a:pt x="500" y="292"/>
                      </a:lnTo>
                      <a:lnTo>
                        <a:pt x="558" y="310"/>
                      </a:lnTo>
                      <a:lnTo>
                        <a:pt x="628" y="321"/>
                      </a:lnTo>
                      <a:lnTo>
                        <a:pt x="701" y="333"/>
                      </a:lnTo>
                      <a:lnTo>
                        <a:pt x="767" y="337"/>
                      </a:lnTo>
                      <a:lnTo>
                        <a:pt x="846" y="337"/>
                      </a:lnTo>
                      <a:lnTo>
                        <a:pt x="921" y="335"/>
                      </a:lnTo>
                      <a:lnTo>
                        <a:pt x="1007" y="339"/>
                      </a:lnTo>
                      <a:lnTo>
                        <a:pt x="1071" y="358"/>
                      </a:lnTo>
                      <a:lnTo>
                        <a:pt x="1149" y="383"/>
                      </a:lnTo>
                      <a:lnTo>
                        <a:pt x="1217" y="420"/>
                      </a:lnTo>
                      <a:lnTo>
                        <a:pt x="1267" y="448"/>
                      </a:lnTo>
                      <a:lnTo>
                        <a:pt x="1288" y="440"/>
                      </a:lnTo>
                      <a:lnTo>
                        <a:pt x="1288" y="421"/>
                      </a:lnTo>
                      <a:lnTo>
                        <a:pt x="1261" y="408"/>
                      </a:lnTo>
                      <a:lnTo>
                        <a:pt x="1186" y="383"/>
                      </a:lnTo>
                      <a:lnTo>
                        <a:pt x="1104" y="344"/>
                      </a:lnTo>
                      <a:lnTo>
                        <a:pt x="1034" y="325"/>
                      </a:lnTo>
                      <a:lnTo>
                        <a:pt x="977" y="317"/>
                      </a:lnTo>
                      <a:lnTo>
                        <a:pt x="909" y="317"/>
                      </a:lnTo>
                      <a:lnTo>
                        <a:pt x="830" y="321"/>
                      </a:lnTo>
                      <a:lnTo>
                        <a:pt x="769" y="317"/>
                      </a:lnTo>
                      <a:lnTo>
                        <a:pt x="695" y="314"/>
                      </a:lnTo>
                      <a:lnTo>
                        <a:pt x="632" y="300"/>
                      </a:lnTo>
                      <a:lnTo>
                        <a:pt x="571" y="290"/>
                      </a:lnTo>
                      <a:lnTo>
                        <a:pt x="506" y="275"/>
                      </a:lnTo>
                      <a:lnTo>
                        <a:pt x="440" y="250"/>
                      </a:lnTo>
                      <a:lnTo>
                        <a:pt x="365" y="219"/>
                      </a:lnTo>
                      <a:lnTo>
                        <a:pt x="305" y="204"/>
                      </a:lnTo>
                      <a:lnTo>
                        <a:pt x="245" y="192"/>
                      </a:lnTo>
                      <a:lnTo>
                        <a:pt x="240" y="194"/>
                      </a:lnTo>
                      <a:lnTo>
                        <a:pt x="182" y="188"/>
                      </a:lnTo>
                      <a:lnTo>
                        <a:pt x="106" y="184"/>
                      </a:lnTo>
                      <a:lnTo>
                        <a:pt x="100" y="186"/>
                      </a:lnTo>
                      <a:lnTo>
                        <a:pt x="42" y="184"/>
                      </a:lnTo>
                      <a:lnTo>
                        <a:pt x="21" y="179"/>
                      </a:lnTo>
                      <a:lnTo>
                        <a:pt x="27" y="181"/>
                      </a:lnTo>
                      <a:lnTo>
                        <a:pt x="27" y="167"/>
                      </a:lnTo>
                      <a:lnTo>
                        <a:pt x="31" y="146"/>
                      </a:lnTo>
                      <a:lnTo>
                        <a:pt x="56" y="111"/>
                      </a:lnTo>
                      <a:lnTo>
                        <a:pt x="73" y="73"/>
                      </a:lnTo>
                      <a:lnTo>
                        <a:pt x="81" y="42"/>
                      </a:lnTo>
                      <a:lnTo>
                        <a:pt x="75" y="42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54" name="Freeform 711"/>
                <p:cNvSpPr>
                  <a:spLocks/>
                </p:cNvSpPr>
                <p:nvPr/>
              </p:nvSpPr>
              <p:spPr bwMode="auto">
                <a:xfrm>
                  <a:off x="4187" y="481"/>
                  <a:ext cx="1288" cy="1234"/>
                </a:xfrm>
                <a:custGeom>
                  <a:avLst/>
                  <a:gdLst>
                    <a:gd name="T0" fmla="*/ 1230 w 1288"/>
                    <a:gd name="T1" fmla="*/ 1192 h 1234"/>
                    <a:gd name="T2" fmla="*/ 1211 w 1288"/>
                    <a:gd name="T3" fmla="*/ 1069 h 1234"/>
                    <a:gd name="T4" fmla="*/ 1188 w 1288"/>
                    <a:gd name="T5" fmla="*/ 955 h 1234"/>
                    <a:gd name="T6" fmla="*/ 1207 w 1288"/>
                    <a:gd name="T7" fmla="*/ 867 h 1234"/>
                    <a:gd name="T8" fmla="*/ 1234 w 1288"/>
                    <a:gd name="T9" fmla="*/ 767 h 1234"/>
                    <a:gd name="T10" fmla="*/ 1234 w 1288"/>
                    <a:gd name="T11" fmla="*/ 585 h 1234"/>
                    <a:gd name="T12" fmla="*/ 1211 w 1288"/>
                    <a:gd name="T13" fmla="*/ 355 h 1234"/>
                    <a:gd name="T14" fmla="*/ 1197 w 1288"/>
                    <a:gd name="T15" fmla="*/ 229 h 1234"/>
                    <a:gd name="T16" fmla="*/ 1213 w 1288"/>
                    <a:gd name="T17" fmla="*/ 169 h 1234"/>
                    <a:gd name="T18" fmla="*/ 1261 w 1288"/>
                    <a:gd name="T19" fmla="*/ 96 h 1234"/>
                    <a:gd name="T20" fmla="*/ 1288 w 1288"/>
                    <a:gd name="T21" fmla="*/ 63 h 1234"/>
                    <a:gd name="T22" fmla="*/ 1267 w 1288"/>
                    <a:gd name="T23" fmla="*/ 33 h 1234"/>
                    <a:gd name="T24" fmla="*/ 1172 w 1288"/>
                    <a:gd name="T25" fmla="*/ 8 h 1234"/>
                    <a:gd name="T26" fmla="*/ 1038 w 1288"/>
                    <a:gd name="T27" fmla="*/ 0 h 1234"/>
                    <a:gd name="T28" fmla="*/ 915 w 1288"/>
                    <a:gd name="T29" fmla="*/ 29 h 1234"/>
                    <a:gd name="T30" fmla="*/ 807 w 1288"/>
                    <a:gd name="T31" fmla="*/ 67 h 1234"/>
                    <a:gd name="T32" fmla="*/ 717 w 1288"/>
                    <a:gd name="T33" fmla="*/ 121 h 1234"/>
                    <a:gd name="T34" fmla="*/ 630 w 1288"/>
                    <a:gd name="T35" fmla="*/ 146 h 1234"/>
                    <a:gd name="T36" fmla="*/ 488 w 1288"/>
                    <a:gd name="T37" fmla="*/ 154 h 1234"/>
                    <a:gd name="T38" fmla="*/ 365 w 1288"/>
                    <a:gd name="T39" fmla="*/ 139 h 1234"/>
                    <a:gd name="T40" fmla="*/ 222 w 1288"/>
                    <a:gd name="T41" fmla="*/ 129 h 1234"/>
                    <a:gd name="T42" fmla="*/ 140 w 1288"/>
                    <a:gd name="T43" fmla="*/ 135 h 1234"/>
                    <a:gd name="T44" fmla="*/ 21 w 1288"/>
                    <a:gd name="T45" fmla="*/ 171 h 1234"/>
                    <a:gd name="T46" fmla="*/ 2 w 1288"/>
                    <a:gd name="T47" fmla="*/ 227 h 1234"/>
                    <a:gd name="T48" fmla="*/ 21 w 1288"/>
                    <a:gd name="T49" fmla="*/ 212 h 1234"/>
                    <a:gd name="T50" fmla="*/ 89 w 1288"/>
                    <a:gd name="T51" fmla="*/ 171 h 1234"/>
                    <a:gd name="T52" fmla="*/ 176 w 1288"/>
                    <a:gd name="T53" fmla="*/ 158 h 1234"/>
                    <a:gd name="T54" fmla="*/ 296 w 1288"/>
                    <a:gd name="T55" fmla="*/ 158 h 1234"/>
                    <a:gd name="T56" fmla="*/ 430 w 1288"/>
                    <a:gd name="T57" fmla="*/ 177 h 1234"/>
                    <a:gd name="T58" fmla="*/ 544 w 1288"/>
                    <a:gd name="T59" fmla="*/ 179 h 1234"/>
                    <a:gd name="T60" fmla="*/ 661 w 1288"/>
                    <a:gd name="T61" fmla="*/ 165 h 1234"/>
                    <a:gd name="T62" fmla="*/ 792 w 1288"/>
                    <a:gd name="T63" fmla="*/ 106 h 1234"/>
                    <a:gd name="T64" fmla="*/ 917 w 1288"/>
                    <a:gd name="T65" fmla="*/ 50 h 1234"/>
                    <a:gd name="T66" fmla="*/ 1044 w 1288"/>
                    <a:gd name="T67" fmla="*/ 25 h 1234"/>
                    <a:gd name="T68" fmla="*/ 1178 w 1288"/>
                    <a:gd name="T69" fmla="*/ 33 h 1234"/>
                    <a:gd name="T70" fmla="*/ 1253 w 1288"/>
                    <a:gd name="T71" fmla="*/ 60 h 1234"/>
                    <a:gd name="T72" fmla="*/ 1218 w 1288"/>
                    <a:gd name="T73" fmla="*/ 104 h 1234"/>
                    <a:gd name="T74" fmla="*/ 1182 w 1288"/>
                    <a:gd name="T75" fmla="*/ 183 h 1234"/>
                    <a:gd name="T76" fmla="*/ 1174 w 1288"/>
                    <a:gd name="T77" fmla="*/ 267 h 1234"/>
                    <a:gd name="T78" fmla="*/ 1193 w 1288"/>
                    <a:gd name="T79" fmla="*/ 375 h 1234"/>
                    <a:gd name="T80" fmla="*/ 1209 w 1288"/>
                    <a:gd name="T81" fmla="*/ 509 h 1234"/>
                    <a:gd name="T82" fmla="*/ 1217 w 1288"/>
                    <a:gd name="T83" fmla="*/ 683 h 1234"/>
                    <a:gd name="T84" fmla="*/ 1211 w 1288"/>
                    <a:gd name="T85" fmla="*/ 765 h 1234"/>
                    <a:gd name="T86" fmla="*/ 1178 w 1288"/>
                    <a:gd name="T87" fmla="*/ 880 h 1234"/>
                    <a:gd name="T88" fmla="*/ 1165 w 1288"/>
                    <a:gd name="T89" fmla="*/ 984 h 1234"/>
                    <a:gd name="T90" fmla="*/ 1190 w 1288"/>
                    <a:gd name="T91" fmla="*/ 1071 h 1234"/>
                    <a:gd name="T92" fmla="*/ 1203 w 1288"/>
                    <a:gd name="T93" fmla="*/ 1169 h 1234"/>
                    <a:gd name="T94" fmla="*/ 1205 w 1288"/>
                    <a:gd name="T95" fmla="*/ 1234 h 1234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288" h="1234">
                      <a:moveTo>
                        <a:pt x="1222" y="1234"/>
                      </a:moveTo>
                      <a:lnTo>
                        <a:pt x="1230" y="1192"/>
                      </a:lnTo>
                      <a:lnTo>
                        <a:pt x="1226" y="1127"/>
                      </a:lnTo>
                      <a:lnTo>
                        <a:pt x="1211" y="1069"/>
                      </a:lnTo>
                      <a:lnTo>
                        <a:pt x="1193" y="1006"/>
                      </a:lnTo>
                      <a:lnTo>
                        <a:pt x="1188" y="955"/>
                      </a:lnTo>
                      <a:lnTo>
                        <a:pt x="1191" y="921"/>
                      </a:lnTo>
                      <a:lnTo>
                        <a:pt x="1207" y="867"/>
                      </a:lnTo>
                      <a:lnTo>
                        <a:pt x="1224" y="815"/>
                      </a:lnTo>
                      <a:lnTo>
                        <a:pt x="1234" y="767"/>
                      </a:lnTo>
                      <a:lnTo>
                        <a:pt x="1240" y="690"/>
                      </a:lnTo>
                      <a:lnTo>
                        <a:pt x="1234" y="585"/>
                      </a:lnTo>
                      <a:lnTo>
                        <a:pt x="1228" y="492"/>
                      </a:lnTo>
                      <a:lnTo>
                        <a:pt x="1211" y="355"/>
                      </a:lnTo>
                      <a:lnTo>
                        <a:pt x="1197" y="276"/>
                      </a:lnTo>
                      <a:lnTo>
                        <a:pt x="1197" y="229"/>
                      </a:lnTo>
                      <a:lnTo>
                        <a:pt x="1203" y="196"/>
                      </a:lnTo>
                      <a:lnTo>
                        <a:pt x="1213" y="169"/>
                      </a:lnTo>
                      <a:lnTo>
                        <a:pt x="1232" y="133"/>
                      </a:lnTo>
                      <a:lnTo>
                        <a:pt x="1261" y="96"/>
                      </a:lnTo>
                      <a:lnTo>
                        <a:pt x="1280" y="77"/>
                      </a:lnTo>
                      <a:lnTo>
                        <a:pt x="1288" y="63"/>
                      </a:lnTo>
                      <a:lnTo>
                        <a:pt x="1286" y="50"/>
                      </a:lnTo>
                      <a:lnTo>
                        <a:pt x="1267" y="33"/>
                      </a:lnTo>
                      <a:lnTo>
                        <a:pt x="1226" y="17"/>
                      </a:lnTo>
                      <a:lnTo>
                        <a:pt x="1172" y="8"/>
                      </a:lnTo>
                      <a:lnTo>
                        <a:pt x="1107" y="2"/>
                      </a:lnTo>
                      <a:lnTo>
                        <a:pt x="1038" y="0"/>
                      </a:lnTo>
                      <a:lnTo>
                        <a:pt x="975" y="8"/>
                      </a:lnTo>
                      <a:lnTo>
                        <a:pt x="915" y="29"/>
                      </a:lnTo>
                      <a:lnTo>
                        <a:pt x="857" y="44"/>
                      </a:lnTo>
                      <a:lnTo>
                        <a:pt x="807" y="67"/>
                      </a:lnTo>
                      <a:lnTo>
                        <a:pt x="755" y="100"/>
                      </a:lnTo>
                      <a:lnTo>
                        <a:pt x="717" y="121"/>
                      </a:lnTo>
                      <a:lnTo>
                        <a:pt x="672" y="139"/>
                      </a:lnTo>
                      <a:lnTo>
                        <a:pt x="630" y="146"/>
                      </a:lnTo>
                      <a:lnTo>
                        <a:pt x="559" y="154"/>
                      </a:lnTo>
                      <a:lnTo>
                        <a:pt x="488" y="154"/>
                      </a:lnTo>
                      <a:lnTo>
                        <a:pt x="417" y="146"/>
                      </a:lnTo>
                      <a:lnTo>
                        <a:pt x="365" y="139"/>
                      </a:lnTo>
                      <a:lnTo>
                        <a:pt x="290" y="133"/>
                      </a:lnTo>
                      <a:lnTo>
                        <a:pt x="222" y="129"/>
                      </a:lnTo>
                      <a:lnTo>
                        <a:pt x="145" y="133"/>
                      </a:lnTo>
                      <a:lnTo>
                        <a:pt x="140" y="135"/>
                      </a:lnTo>
                      <a:lnTo>
                        <a:pt x="84" y="146"/>
                      </a:lnTo>
                      <a:lnTo>
                        <a:pt x="21" y="171"/>
                      </a:lnTo>
                      <a:lnTo>
                        <a:pt x="0" y="204"/>
                      </a:lnTo>
                      <a:lnTo>
                        <a:pt x="2" y="227"/>
                      </a:lnTo>
                      <a:lnTo>
                        <a:pt x="11" y="241"/>
                      </a:lnTo>
                      <a:lnTo>
                        <a:pt x="21" y="212"/>
                      </a:lnTo>
                      <a:lnTo>
                        <a:pt x="48" y="191"/>
                      </a:lnTo>
                      <a:lnTo>
                        <a:pt x="89" y="171"/>
                      </a:lnTo>
                      <a:lnTo>
                        <a:pt x="132" y="160"/>
                      </a:lnTo>
                      <a:lnTo>
                        <a:pt x="176" y="158"/>
                      </a:lnTo>
                      <a:lnTo>
                        <a:pt x="238" y="158"/>
                      </a:lnTo>
                      <a:lnTo>
                        <a:pt x="296" y="158"/>
                      </a:lnTo>
                      <a:lnTo>
                        <a:pt x="380" y="167"/>
                      </a:lnTo>
                      <a:lnTo>
                        <a:pt x="430" y="177"/>
                      </a:lnTo>
                      <a:lnTo>
                        <a:pt x="488" y="181"/>
                      </a:lnTo>
                      <a:lnTo>
                        <a:pt x="544" y="179"/>
                      </a:lnTo>
                      <a:lnTo>
                        <a:pt x="611" y="175"/>
                      </a:lnTo>
                      <a:lnTo>
                        <a:pt x="661" y="165"/>
                      </a:lnTo>
                      <a:lnTo>
                        <a:pt x="738" y="139"/>
                      </a:lnTo>
                      <a:lnTo>
                        <a:pt x="792" y="106"/>
                      </a:lnTo>
                      <a:lnTo>
                        <a:pt x="848" y="71"/>
                      </a:lnTo>
                      <a:lnTo>
                        <a:pt x="917" y="50"/>
                      </a:lnTo>
                      <a:lnTo>
                        <a:pt x="975" y="33"/>
                      </a:lnTo>
                      <a:lnTo>
                        <a:pt x="1044" y="25"/>
                      </a:lnTo>
                      <a:lnTo>
                        <a:pt x="1120" y="25"/>
                      </a:lnTo>
                      <a:lnTo>
                        <a:pt x="1178" y="33"/>
                      </a:lnTo>
                      <a:lnTo>
                        <a:pt x="1230" y="46"/>
                      </a:lnTo>
                      <a:lnTo>
                        <a:pt x="1253" y="60"/>
                      </a:lnTo>
                      <a:lnTo>
                        <a:pt x="1251" y="73"/>
                      </a:lnTo>
                      <a:lnTo>
                        <a:pt x="1218" y="104"/>
                      </a:lnTo>
                      <a:lnTo>
                        <a:pt x="1197" y="140"/>
                      </a:lnTo>
                      <a:lnTo>
                        <a:pt x="1182" y="183"/>
                      </a:lnTo>
                      <a:lnTo>
                        <a:pt x="1174" y="221"/>
                      </a:lnTo>
                      <a:lnTo>
                        <a:pt x="1174" y="267"/>
                      </a:lnTo>
                      <a:lnTo>
                        <a:pt x="1180" y="317"/>
                      </a:lnTo>
                      <a:lnTo>
                        <a:pt x="1193" y="375"/>
                      </a:lnTo>
                      <a:lnTo>
                        <a:pt x="1203" y="440"/>
                      </a:lnTo>
                      <a:lnTo>
                        <a:pt x="1209" y="509"/>
                      </a:lnTo>
                      <a:lnTo>
                        <a:pt x="1215" y="600"/>
                      </a:lnTo>
                      <a:lnTo>
                        <a:pt x="1217" y="683"/>
                      </a:lnTo>
                      <a:lnTo>
                        <a:pt x="1211" y="759"/>
                      </a:lnTo>
                      <a:lnTo>
                        <a:pt x="1211" y="765"/>
                      </a:lnTo>
                      <a:lnTo>
                        <a:pt x="1197" y="821"/>
                      </a:lnTo>
                      <a:lnTo>
                        <a:pt x="1178" y="880"/>
                      </a:lnTo>
                      <a:lnTo>
                        <a:pt x="1168" y="938"/>
                      </a:lnTo>
                      <a:lnTo>
                        <a:pt x="1165" y="984"/>
                      </a:lnTo>
                      <a:lnTo>
                        <a:pt x="1172" y="1017"/>
                      </a:lnTo>
                      <a:lnTo>
                        <a:pt x="1190" y="1071"/>
                      </a:lnTo>
                      <a:lnTo>
                        <a:pt x="1201" y="1119"/>
                      </a:lnTo>
                      <a:lnTo>
                        <a:pt x="1203" y="1169"/>
                      </a:lnTo>
                      <a:lnTo>
                        <a:pt x="1195" y="1212"/>
                      </a:lnTo>
                      <a:lnTo>
                        <a:pt x="1205" y="1234"/>
                      </a:lnTo>
                      <a:lnTo>
                        <a:pt x="1222" y="12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55" name="Freeform 712"/>
                <p:cNvSpPr>
                  <a:spLocks/>
                </p:cNvSpPr>
                <p:nvPr/>
              </p:nvSpPr>
              <p:spPr bwMode="auto">
                <a:xfrm>
                  <a:off x="4177" y="656"/>
                  <a:ext cx="68" cy="674"/>
                </a:xfrm>
                <a:custGeom>
                  <a:avLst/>
                  <a:gdLst>
                    <a:gd name="T0" fmla="*/ 35 w 68"/>
                    <a:gd name="T1" fmla="*/ 0 h 674"/>
                    <a:gd name="T2" fmla="*/ 8 w 68"/>
                    <a:gd name="T3" fmla="*/ 33 h 674"/>
                    <a:gd name="T4" fmla="*/ 0 w 68"/>
                    <a:gd name="T5" fmla="*/ 64 h 674"/>
                    <a:gd name="T6" fmla="*/ 12 w 68"/>
                    <a:gd name="T7" fmla="*/ 96 h 674"/>
                    <a:gd name="T8" fmla="*/ 31 w 68"/>
                    <a:gd name="T9" fmla="*/ 144 h 674"/>
                    <a:gd name="T10" fmla="*/ 39 w 68"/>
                    <a:gd name="T11" fmla="*/ 190 h 674"/>
                    <a:gd name="T12" fmla="*/ 41 w 68"/>
                    <a:gd name="T13" fmla="*/ 238 h 674"/>
                    <a:gd name="T14" fmla="*/ 29 w 68"/>
                    <a:gd name="T15" fmla="*/ 309 h 674"/>
                    <a:gd name="T16" fmla="*/ 20 w 68"/>
                    <a:gd name="T17" fmla="*/ 371 h 674"/>
                    <a:gd name="T18" fmla="*/ 8 w 68"/>
                    <a:gd name="T19" fmla="*/ 442 h 674"/>
                    <a:gd name="T20" fmla="*/ 8 w 68"/>
                    <a:gd name="T21" fmla="*/ 508 h 674"/>
                    <a:gd name="T22" fmla="*/ 14 w 68"/>
                    <a:gd name="T23" fmla="*/ 570 h 674"/>
                    <a:gd name="T24" fmla="*/ 16 w 68"/>
                    <a:gd name="T25" fmla="*/ 649 h 674"/>
                    <a:gd name="T26" fmla="*/ 20 w 68"/>
                    <a:gd name="T27" fmla="*/ 674 h 674"/>
                    <a:gd name="T28" fmla="*/ 35 w 68"/>
                    <a:gd name="T29" fmla="*/ 659 h 674"/>
                    <a:gd name="T30" fmla="*/ 43 w 68"/>
                    <a:gd name="T31" fmla="*/ 601 h 674"/>
                    <a:gd name="T32" fmla="*/ 43 w 68"/>
                    <a:gd name="T33" fmla="*/ 535 h 674"/>
                    <a:gd name="T34" fmla="*/ 33 w 68"/>
                    <a:gd name="T35" fmla="*/ 479 h 674"/>
                    <a:gd name="T36" fmla="*/ 33 w 68"/>
                    <a:gd name="T37" fmla="*/ 440 h 674"/>
                    <a:gd name="T38" fmla="*/ 43 w 68"/>
                    <a:gd name="T39" fmla="*/ 390 h 674"/>
                    <a:gd name="T40" fmla="*/ 57 w 68"/>
                    <a:gd name="T41" fmla="*/ 321 h 674"/>
                    <a:gd name="T42" fmla="*/ 68 w 68"/>
                    <a:gd name="T43" fmla="*/ 257 h 674"/>
                    <a:gd name="T44" fmla="*/ 64 w 68"/>
                    <a:gd name="T45" fmla="*/ 200 h 674"/>
                    <a:gd name="T46" fmla="*/ 62 w 68"/>
                    <a:gd name="T47" fmla="*/ 169 h 674"/>
                    <a:gd name="T48" fmla="*/ 51 w 68"/>
                    <a:gd name="T49" fmla="*/ 117 h 674"/>
                    <a:gd name="T50" fmla="*/ 31 w 68"/>
                    <a:gd name="T51" fmla="*/ 66 h 674"/>
                    <a:gd name="T52" fmla="*/ 24 w 68"/>
                    <a:gd name="T53" fmla="*/ 27 h 674"/>
                    <a:gd name="T54" fmla="*/ 35 w 68"/>
                    <a:gd name="T55" fmla="*/ 0 h 67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68" h="674">
                      <a:moveTo>
                        <a:pt x="35" y="0"/>
                      </a:moveTo>
                      <a:lnTo>
                        <a:pt x="8" y="33"/>
                      </a:lnTo>
                      <a:lnTo>
                        <a:pt x="0" y="64"/>
                      </a:lnTo>
                      <a:lnTo>
                        <a:pt x="12" y="96"/>
                      </a:lnTo>
                      <a:lnTo>
                        <a:pt x="31" y="144"/>
                      </a:lnTo>
                      <a:lnTo>
                        <a:pt x="39" y="190"/>
                      </a:lnTo>
                      <a:lnTo>
                        <a:pt x="41" y="238"/>
                      </a:lnTo>
                      <a:lnTo>
                        <a:pt x="29" y="309"/>
                      </a:lnTo>
                      <a:lnTo>
                        <a:pt x="20" y="371"/>
                      </a:lnTo>
                      <a:lnTo>
                        <a:pt x="8" y="442"/>
                      </a:lnTo>
                      <a:lnTo>
                        <a:pt x="8" y="508"/>
                      </a:lnTo>
                      <a:lnTo>
                        <a:pt x="14" y="570"/>
                      </a:lnTo>
                      <a:lnTo>
                        <a:pt x="16" y="649"/>
                      </a:lnTo>
                      <a:lnTo>
                        <a:pt x="20" y="674"/>
                      </a:lnTo>
                      <a:lnTo>
                        <a:pt x="35" y="659"/>
                      </a:lnTo>
                      <a:lnTo>
                        <a:pt x="43" y="601"/>
                      </a:lnTo>
                      <a:lnTo>
                        <a:pt x="43" y="535"/>
                      </a:lnTo>
                      <a:lnTo>
                        <a:pt x="33" y="479"/>
                      </a:lnTo>
                      <a:lnTo>
                        <a:pt x="33" y="440"/>
                      </a:lnTo>
                      <a:lnTo>
                        <a:pt x="43" y="390"/>
                      </a:lnTo>
                      <a:lnTo>
                        <a:pt x="57" y="321"/>
                      </a:lnTo>
                      <a:lnTo>
                        <a:pt x="68" y="257"/>
                      </a:lnTo>
                      <a:lnTo>
                        <a:pt x="64" y="200"/>
                      </a:lnTo>
                      <a:lnTo>
                        <a:pt x="62" y="169"/>
                      </a:lnTo>
                      <a:lnTo>
                        <a:pt x="51" y="117"/>
                      </a:lnTo>
                      <a:lnTo>
                        <a:pt x="31" y="66"/>
                      </a:lnTo>
                      <a:lnTo>
                        <a:pt x="24" y="27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350" name="Line 713"/>
            <p:cNvSpPr>
              <a:spLocks noChangeShapeType="1"/>
            </p:cNvSpPr>
            <p:nvPr/>
          </p:nvSpPr>
          <p:spPr bwMode="auto">
            <a:xfrm flipH="1">
              <a:off x="672" y="357"/>
              <a:ext cx="82" cy="699"/>
            </a:xfrm>
            <a:prstGeom prst="line">
              <a:avLst/>
            </a:prstGeom>
            <a:noFill/>
            <a:ln w="508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</p:grpSp>
      <p:grpSp>
        <p:nvGrpSpPr>
          <p:cNvPr id="12306" name="Group 715"/>
          <p:cNvGrpSpPr>
            <a:grpSpLocks/>
          </p:cNvGrpSpPr>
          <p:nvPr/>
        </p:nvGrpSpPr>
        <p:grpSpPr bwMode="auto">
          <a:xfrm>
            <a:off x="3505200" y="3200400"/>
            <a:ext cx="2209800" cy="3387725"/>
            <a:chOff x="336" y="240"/>
            <a:chExt cx="1392" cy="2134"/>
          </a:xfrm>
        </p:grpSpPr>
        <p:grpSp>
          <p:nvGrpSpPr>
            <p:cNvPr id="12308" name="Group 716"/>
            <p:cNvGrpSpPr>
              <a:grpSpLocks/>
            </p:cNvGrpSpPr>
            <p:nvPr/>
          </p:nvGrpSpPr>
          <p:grpSpPr bwMode="auto">
            <a:xfrm>
              <a:off x="336" y="960"/>
              <a:ext cx="1392" cy="1414"/>
              <a:chOff x="1694" y="2400"/>
              <a:chExt cx="1739" cy="1414"/>
            </a:xfrm>
          </p:grpSpPr>
          <p:sp>
            <p:nvSpPr>
              <p:cNvPr id="12317" name="Freeform 717"/>
              <p:cNvSpPr>
                <a:spLocks/>
              </p:cNvSpPr>
              <p:nvPr/>
            </p:nvSpPr>
            <p:spPr bwMode="auto">
              <a:xfrm>
                <a:off x="1694" y="3578"/>
                <a:ext cx="245" cy="191"/>
              </a:xfrm>
              <a:custGeom>
                <a:avLst/>
                <a:gdLst>
                  <a:gd name="T0" fmla="*/ 93 w 245"/>
                  <a:gd name="T1" fmla="*/ 0 h 191"/>
                  <a:gd name="T2" fmla="*/ 55 w 245"/>
                  <a:gd name="T3" fmla="*/ 15 h 191"/>
                  <a:gd name="T4" fmla="*/ 32 w 245"/>
                  <a:gd name="T5" fmla="*/ 24 h 191"/>
                  <a:gd name="T6" fmla="*/ 14 w 245"/>
                  <a:gd name="T7" fmla="*/ 39 h 191"/>
                  <a:gd name="T8" fmla="*/ 0 w 245"/>
                  <a:gd name="T9" fmla="*/ 50 h 191"/>
                  <a:gd name="T10" fmla="*/ 3 w 245"/>
                  <a:gd name="T11" fmla="*/ 74 h 191"/>
                  <a:gd name="T12" fmla="*/ 13 w 245"/>
                  <a:gd name="T13" fmla="*/ 101 h 191"/>
                  <a:gd name="T14" fmla="*/ 48 w 245"/>
                  <a:gd name="T15" fmla="*/ 106 h 191"/>
                  <a:gd name="T16" fmla="*/ 86 w 245"/>
                  <a:gd name="T17" fmla="*/ 110 h 191"/>
                  <a:gd name="T18" fmla="*/ 108 w 245"/>
                  <a:gd name="T19" fmla="*/ 117 h 191"/>
                  <a:gd name="T20" fmla="*/ 139 w 245"/>
                  <a:gd name="T21" fmla="*/ 128 h 191"/>
                  <a:gd name="T22" fmla="*/ 165 w 245"/>
                  <a:gd name="T23" fmla="*/ 135 h 191"/>
                  <a:gd name="T24" fmla="*/ 204 w 245"/>
                  <a:gd name="T25" fmla="*/ 141 h 191"/>
                  <a:gd name="T26" fmla="*/ 186 w 245"/>
                  <a:gd name="T27" fmla="*/ 166 h 191"/>
                  <a:gd name="T28" fmla="*/ 172 w 245"/>
                  <a:gd name="T29" fmla="*/ 186 h 191"/>
                  <a:gd name="T30" fmla="*/ 213 w 245"/>
                  <a:gd name="T31" fmla="*/ 191 h 191"/>
                  <a:gd name="T32" fmla="*/ 245 w 245"/>
                  <a:gd name="T33" fmla="*/ 188 h 19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45" h="191">
                    <a:moveTo>
                      <a:pt x="93" y="0"/>
                    </a:moveTo>
                    <a:lnTo>
                      <a:pt x="55" y="15"/>
                    </a:lnTo>
                    <a:lnTo>
                      <a:pt x="32" y="24"/>
                    </a:lnTo>
                    <a:lnTo>
                      <a:pt x="14" y="39"/>
                    </a:lnTo>
                    <a:lnTo>
                      <a:pt x="0" y="50"/>
                    </a:lnTo>
                    <a:lnTo>
                      <a:pt x="3" y="74"/>
                    </a:lnTo>
                    <a:lnTo>
                      <a:pt x="13" y="101"/>
                    </a:lnTo>
                    <a:lnTo>
                      <a:pt x="48" y="106"/>
                    </a:lnTo>
                    <a:lnTo>
                      <a:pt x="86" y="110"/>
                    </a:lnTo>
                    <a:lnTo>
                      <a:pt x="108" y="117"/>
                    </a:lnTo>
                    <a:lnTo>
                      <a:pt x="139" y="128"/>
                    </a:lnTo>
                    <a:lnTo>
                      <a:pt x="165" y="135"/>
                    </a:lnTo>
                    <a:lnTo>
                      <a:pt x="204" y="141"/>
                    </a:lnTo>
                    <a:lnTo>
                      <a:pt x="186" y="166"/>
                    </a:lnTo>
                    <a:lnTo>
                      <a:pt x="172" y="186"/>
                    </a:lnTo>
                    <a:lnTo>
                      <a:pt x="213" y="191"/>
                    </a:lnTo>
                    <a:lnTo>
                      <a:pt x="245" y="188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8" name="Freeform 718"/>
              <p:cNvSpPr>
                <a:spLocks/>
              </p:cNvSpPr>
              <p:nvPr/>
            </p:nvSpPr>
            <p:spPr bwMode="auto">
              <a:xfrm>
                <a:off x="1832" y="3591"/>
                <a:ext cx="886" cy="203"/>
              </a:xfrm>
              <a:custGeom>
                <a:avLst/>
                <a:gdLst>
                  <a:gd name="T0" fmla="*/ 123 w 886"/>
                  <a:gd name="T1" fmla="*/ 0 h 203"/>
                  <a:gd name="T2" fmla="*/ 76 w 886"/>
                  <a:gd name="T3" fmla="*/ 2 h 203"/>
                  <a:gd name="T4" fmla="*/ 42 w 886"/>
                  <a:gd name="T5" fmla="*/ 7 h 203"/>
                  <a:gd name="T6" fmla="*/ 18 w 886"/>
                  <a:gd name="T7" fmla="*/ 17 h 203"/>
                  <a:gd name="T8" fmla="*/ 6 w 886"/>
                  <a:gd name="T9" fmla="*/ 32 h 203"/>
                  <a:gd name="T10" fmla="*/ 0 w 886"/>
                  <a:gd name="T11" fmla="*/ 50 h 203"/>
                  <a:gd name="T12" fmla="*/ 6 w 886"/>
                  <a:gd name="T13" fmla="*/ 65 h 203"/>
                  <a:gd name="T14" fmla="*/ 21 w 886"/>
                  <a:gd name="T15" fmla="*/ 73 h 203"/>
                  <a:gd name="T16" fmla="*/ 52 w 886"/>
                  <a:gd name="T17" fmla="*/ 80 h 203"/>
                  <a:gd name="T18" fmla="*/ 72 w 886"/>
                  <a:gd name="T19" fmla="*/ 82 h 203"/>
                  <a:gd name="T20" fmla="*/ 93 w 886"/>
                  <a:gd name="T21" fmla="*/ 81 h 203"/>
                  <a:gd name="T22" fmla="*/ 105 w 886"/>
                  <a:gd name="T23" fmla="*/ 82 h 203"/>
                  <a:gd name="T24" fmla="*/ 110 w 886"/>
                  <a:gd name="T25" fmla="*/ 95 h 203"/>
                  <a:gd name="T26" fmla="*/ 111 w 886"/>
                  <a:gd name="T27" fmla="*/ 107 h 203"/>
                  <a:gd name="T28" fmla="*/ 132 w 886"/>
                  <a:gd name="T29" fmla="*/ 113 h 203"/>
                  <a:gd name="T30" fmla="*/ 188 w 886"/>
                  <a:gd name="T31" fmla="*/ 123 h 203"/>
                  <a:gd name="T32" fmla="*/ 200 w 886"/>
                  <a:gd name="T33" fmla="*/ 119 h 203"/>
                  <a:gd name="T34" fmla="*/ 216 w 886"/>
                  <a:gd name="T35" fmla="*/ 116 h 203"/>
                  <a:gd name="T36" fmla="*/ 237 w 886"/>
                  <a:gd name="T37" fmla="*/ 121 h 203"/>
                  <a:gd name="T38" fmla="*/ 257 w 886"/>
                  <a:gd name="T39" fmla="*/ 125 h 203"/>
                  <a:gd name="T40" fmla="*/ 277 w 886"/>
                  <a:gd name="T41" fmla="*/ 128 h 203"/>
                  <a:gd name="T42" fmla="*/ 275 w 886"/>
                  <a:gd name="T43" fmla="*/ 141 h 203"/>
                  <a:gd name="T44" fmla="*/ 267 w 886"/>
                  <a:gd name="T45" fmla="*/ 156 h 203"/>
                  <a:gd name="T46" fmla="*/ 303 w 886"/>
                  <a:gd name="T47" fmla="*/ 171 h 203"/>
                  <a:gd name="T48" fmla="*/ 398 w 886"/>
                  <a:gd name="T49" fmla="*/ 203 h 203"/>
                  <a:gd name="T50" fmla="*/ 512 w 886"/>
                  <a:gd name="T51" fmla="*/ 199 h 203"/>
                  <a:gd name="T52" fmla="*/ 694 w 886"/>
                  <a:gd name="T53" fmla="*/ 180 h 203"/>
                  <a:gd name="T54" fmla="*/ 725 w 886"/>
                  <a:gd name="T55" fmla="*/ 155 h 203"/>
                  <a:gd name="T56" fmla="*/ 802 w 886"/>
                  <a:gd name="T57" fmla="*/ 152 h 203"/>
                  <a:gd name="T58" fmla="*/ 886 w 886"/>
                  <a:gd name="T59" fmla="*/ 165 h 20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886" h="203">
                    <a:moveTo>
                      <a:pt x="123" y="0"/>
                    </a:moveTo>
                    <a:lnTo>
                      <a:pt x="76" y="2"/>
                    </a:lnTo>
                    <a:lnTo>
                      <a:pt x="42" y="7"/>
                    </a:lnTo>
                    <a:lnTo>
                      <a:pt x="18" y="17"/>
                    </a:lnTo>
                    <a:lnTo>
                      <a:pt x="6" y="32"/>
                    </a:lnTo>
                    <a:lnTo>
                      <a:pt x="0" y="50"/>
                    </a:lnTo>
                    <a:lnTo>
                      <a:pt x="6" y="65"/>
                    </a:lnTo>
                    <a:lnTo>
                      <a:pt x="21" y="73"/>
                    </a:lnTo>
                    <a:lnTo>
                      <a:pt x="52" y="80"/>
                    </a:lnTo>
                    <a:lnTo>
                      <a:pt x="72" y="82"/>
                    </a:lnTo>
                    <a:lnTo>
                      <a:pt x="93" y="81"/>
                    </a:lnTo>
                    <a:lnTo>
                      <a:pt x="105" y="82"/>
                    </a:lnTo>
                    <a:lnTo>
                      <a:pt x="110" y="95"/>
                    </a:lnTo>
                    <a:lnTo>
                      <a:pt x="111" y="107"/>
                    </a:lnTo>
                    <a:lnTo>
                      <a:pt x="132" y="113"/>
                    </a:lnTo>
                    <a:lnTo>
                      <a:pt x="188" y="123"/>
                    </a:lnTo>
                    <a:lnTo>
                      <a:pt x="200" y="119"/>
                    </a:lnTo>
                    <a:lnTo>
                      <a:pt x="216" y="116"/>
                    </a:lnTo>
                    <a:lnTo>
                      <a:pt x="237" y="121"/>
                    </a:lnTo>
                    <a:lnTo>
                      <a:pt x="257" y="125"/>
                    </a:lnTo>
                    <a:lnTo>
                      <a:pt x="277" y="128"/>
                    </a:lnTo>
                    <a:lnTo>
                      <a:pt x="275" y="141"/>
                    </a:lnTo>
                    <a:lnTo>
                      <a:pt x="267" y="156"/>
                    </a:lnTo>
                    <a:lnTo>
                      <a:pt x="303" y="171"/>
                    </a:lnTo>
                    <a:lnTo>
                      <a:pt x="398" y="203"/>
                    </a:lnTo>
                    <a:lnTo>
                      <a:pt x="512" y="199"/>
                    </a:lnTo>
                    <a:lnTo>
                      <a:pt x="694" y="180"/>
                    </a:lnTo>
                    <a:lnTo>
                      <a:pt x="725" y="155"/>
                    </a:lnTo>
                    <a:lnTo>
                      <a:pt x="802" y="152"/>
                    </a:lnTo>
                    <a:lnTo>
                      <a:pt x="886" y="16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9" name="Freeform 719"/>
              <p:cNvSpPr>
                <a:spLocks/>
              </p:cNvSpPr>
              <p:nvPr/>
            </p:nvSpPr>
            <p:spPr bwMode="auto">
              <a:xfrm>
                <a:off x="2589" y="3746"/>
                <a:ext cx="616" cy="68"/>
              </a:xfrm>
              <a:custGeom>
                <a:avLst/>
                <a:gdLst>
                  <a:gd name="T0" fmla="*/ 0 w 616"/>
                  <a:gd name="T1" fmla="*/ 62 h 68"/>
                  <a:gd name="T2" fmla="*/ 21 w 616"/>
                  <a:gd name="T3" fmla="*/ 54 h 68"/>
                  <a:gd name="T4" fmla="*/ 44 w 616"/>
                  <a:gd name="T5" fmla="*/ 48 h 68"/>
                  <a:gd name="T6" fmla="*/ 78 w 616"/>
                  <a:gd name="T7" fmla="*/ 57 h 68"/>
                  <a:gd name="T8" fmla="*/ 118 w 616"/>
                  <a:gd name="T9" fmla="*/ 68 h 68"/>
                  <a:gd name="T10" fmla="*/ 159 w 616"/>
                  <a:gd name="T11" fmla="*/ 63 h 68"/>
                  <a:gd name="T12" fmla="*/ 190 w 616"/>
                  <a:gd name="T13" fmla="*/ 61 h 68"/>
                  <a:gd name="T14" fmla="*/ 207 w 616"/>
                  <a:gd name="T15" fmla="*/ 56 h 68"/>
                  <a:gd name="T16" fmla="*/ 238 w 616"/>
                  <a:gd name="T17" fmla="*/ 50 h 68"/>
                  <a:gd name="T18" fmla="*/ 267 w 616"/>
                  <a:gd name="T19" fmla="*/ 46 h 68"/>
                  <a:gd name="T20" fmla="*/ 313 w 616"/>
                  <a:gd name="T21" fmla="*/ 49 h 68"/>
                  <a:gd name="T22" fmla="*/ 350 w 616"/>
                  <a:gd name="T23" fmla="*/ 53 h 68"/>
                  <a:gd name="T24" fmla="*/ 367 w 616"/>
                  <a:gd name="T25" fmla="*/ 54 h 68"/>
                  <a:gd name="T26" fmla="*/ 421 w 616"/>
                  <a:gd name="T27" fmla="*/ 39 h 68"/>
                  <a:gd name="T28" fmla="*/ 481 w 616"/>
                  <a:gd name="T29" fmla="*/ 25 h 68"/>
                  <a:gd name="T30" fmla="*/ 547 w 616"/>
                  <a:gd name="T31" fmla="*/ 25 h 68"/>
                  <a:gd name="T32" fmla="*/ 616 w 616"/>
                  <a:gd name="T33" fmla="*/ 0 h 6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616" h="68">
                    <a:moveTo>
                      <a:pt x="0" y="62"/>
                    </a:moveTo>
                    <a:lnTo>
                      <a:pt x="21" y="54"/>
                    </a:lnTo>
                    <a:lnTo>
                      <a:pt x="44" y="48"/>
                    </a:lnTo>
                    <a:lnTo>
                      <a:pt x="78" y="57"/>
                    </a:lnTo>
                    <a:lnTo>
                      <a:pt x="118" y="68"/>
                    </a:lnTo>
                    <a:lnTo>
                      <a:pt x="159" y="63"/>
                    </a:lnTo>
                    <a:lnTo>
                      <a:pt x="190" y="61"/>
                    </a:lnTo>
                    <a:lnTo>
                      <a:pt x="207" y="56"/>
                    </a:lnTo>
                    <a:lnTo>
                      <a:pt x="238" y="50"/>
                    </a:lnTo>
                    <a:lnTo>
                      <a:pt x="267" y="46"/>
                    </a:lnTo>
                    <a:lnTo>
                      <a:pt x="313" y="49"/>
                    </a:lnTo>
                    <a:lnTo>
                      <a:pt x="350" y="53"/>
                    </a:lnTo>
                    <a:lnTo>
                      <a:pt x="367" y="54"/>
                    </a:lnTo>
                    <a:lnTo>
                      <a:pt x="421" y="39"/>
                    </a:lnTo>
                    <a:lnTo>
                      <a:pt x="481" y="25"/>
                    </a:lnTo>
                    <a:lnTo>
                      <a:pt x="547" y="25"/>
                    </a:lnTo>
                    <a:lnTo>
                      <a:pt x="616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0" name="Freeform 720"/>
              <p:cNvSpPr>
                <a:spLocks/>
              </p:cNvSpPr>
              <p:nvPr/>
            </p:nvSpPr>
            <p:spPr bwMode="auto">
              <a:xfrm>
                <a:off x="2862" y="3584"/>
                <a:ext cx="436" cy="162"/>
              </a:xfrm>
              <a:custGeom>
                <a:avLst/>
                <a:gdLst>
                  <a:gd name="T0" fmla="*/ 0 w 436"/>
                  <a:gd name="T1" fmla="*/ 162 h 162"/>
                  <a:gd name="T2" fmla="*/ 51 w 436"/>
                  <a:gd name="T3" fmla="*/ 155 h 162"/>
                  <a:gd name="T4" fmla="*/ 83 w 436"/>
                  <a:gd name="T5" fmla="*/ 151 h 162"/>
                  <a:gd name="T6" fmla="*/ 126 w 436"/>
                  <a:gd name="T7" fmla="*/ 139 h 162"/>
                  <a:gd name="T8" fmla="*/ 191 w 436"/>
                  <a:gd name="T9" fmla="*/ 135 h 162"/>
                  <a:gd name="T10" fmla="*/ 267 w 436"/>
                  <a:gd name="T11" fmla="*/ 124 h 162"/>
                  <a:gd name="T12" fmla="*/ 321 w 436"/>
                  <a:gd name="T13" fmla="*/ 118 h 162"/>
                  <a:gd name="T14" fmla="*/ 358 w 436"/>
                  <a:gd name="T15" fmla="*/ 99 h 162"/>
                  <a:gd name="T16" fmla="*/ 381 w 436"/>
                  <a:gd name="T17" fmla="*/ 92 h 162"/>
                  <a:gd name="T18" fmla="*/ 395 w 436"/>
                  <a:gd name="T19" fmla="*/ 88 h 162"/>
                  <a:gd name="T20" fmla="*/ 429 w 436"/>
                  <a:gd name="T21" fmla="*/ 58 h 162"/>
                  <a:gd name="T22" fmla="*/ 435 w 436"/>
                  <a:gd name="T23" fmla="*/ 45 h 162"/>
                  <a:gd name="T24" fmla="*/ 436 w 436"/>
                  <a:gd name="T25" fmla="*/ 33 h 162"/>
                  <a:gd name="T26" fmla="*/ 431 w 436"/>
                  <a:gd name="T27" fmla="*/ 25 h 162"/>
                  <a:gd name="T28" fmla="*/ 421 w 436"/>
                  <a:gd name="T29" fmla="*/ 18 h 162"/>
                  <a:gd name="T30" fmla="*/ 401 w 436"/>
                  <a:gd name="T31" fmla="*/ 18 h 162"/>
                  <a:gd name="T32" fmla="*/ 378 w 436"/>
                  <a:gd name="T33" fmla="*/ 7 h 162"/>
                  <a:gd name="T34" fmla="*/ 346 w 436"/>
                  <a:gd name="T35" fmla="*/ 0 h 162"/>
                  <a:gd name="T36" fmla="*/ 305 w 436"/>
                  <a:gd name="T37" fmla="*/ 0 h 16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6" h="162">
                    <a:moveTo>
                      <a:pt x="0" y="162"/>
                    </a:moveTo>
                    <a:lnTo>
                      <a:pt x="51" y="155"/>
                    </a:lnTo>
                    <a:lnTo>
                      <a:pt x="83" y="151"/>
                    </a:lnTo>
                    <a:lnTo>
                      <a:pt x="126" y="139"/>
                    </a:lnTo>
                    <a:lnTo>
                      <a:pt x="191" y="135"/>
                    </a:lnTo>
                    <a:lnTo>
                      <a:pt x="267" y="124"/>
                    </a:lnTo>
                    <a:lnTo>
                      <a:pt x="321" y="118"/>
                    </a:lnTo>
                    <a:lnTo>
                      <a:pt x="358" y="99"/>
                    </a:lnTo>
                    <a:lnTo>
                      <a:pt x="381" y="92"/>
                    </a:lnTo>
                    <a:lnTo>
                      <a:pt x="395" y="88"/>
                    </a:lnTo>
                    <a:lnTo>
                      <a:pt x="429" y="58"/>
                    </a:lnTo>
                    <a:lnTo>
                      <a:pt x="435" y="45"/>
                    </a:lnTo>
                    <a:lnTo>
                      <a:pt x="436" y="33"/>
                    </a:lnTo>
                    <a:lnTo>
                      <a:pt x="431" y="25"/>
                    </a:lnTo>
                    <a:lnTo>
                      <a:pt x="421" y="18"/>
                    </a:lnTo>
                    <a:lnTo>
                      <a:pt x="401" y="18"/>
                    </a:lnTo>
                    <a:lnTo>
                      <a:pt x="378" y="7"/>
                    </a:lnTo>
                    <a:lnTo>
                      <a:pt x="346" y="0"/>
                    </a:lnTo>
                    <a:lnTo>
                      <a:pt x="305" y="0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1" name="Freeform 721"/>
              <p:cNvSpPr>
                <a:spLocks/>
              </p:cNvSpPr>
              <p:nvPr/>
            </p:nvSpPr>
            <p:spPr bwMode="auto">
              <a:xfrm>
                <a:off x="3317" y="3567"/>
                <a:ext cx="116" cy="153"/>
              </a:xfrm>
              <a:custGeom>
                <a:avLst/>
                <a:gdLst>
                  <a:gd name="T0" fmla="*/ 26 w 116"/>
                  <a:gd name="T1" fmla="*/ 153 h 153"/>
                  <a:gd name="T2" fmla="*/ 61 w 116"/>
                  <a:gd name="T3" fmla="*/ 127 h 153"/>
                  <a:gd name="T4" fmla="*/ 95 w 116"/>
                  <a:gd name="T5" fmla="*/ 105 h 153"/>
                  <a:gd name="T6" fmla="*/ 88 w 116"/>
                  <a:gd name="T7" fmla="*/ 91 h 153"/>
                  <a:gd name="T8" fmla="*/ 83 w 116"/>
                  <a:gd name="T9" fmla="*/ 71 h 153"/>
                  <a:gd name="T10" fmla="*/ 97 w 116"/>
                  <a:gd name="T11" fmla="*/ 50 h 153"/>
                  <a:gd name="T12" fmla="*/ 116 w 116"/>
                  <a:gd name="T13" fmla="*/ 32 h 153"/>
                  <a:gd name="T14" fmla="*/ 91 w 116"/>
                  <a:gd name="T15" fmla="*/ 18 h 153"/>
                  <a:gd name="T16" fmla="*/ 57 w 116"/>
                  <a:gd name="T17" fmla="*/ 0 h 153"/>
                  <a:gd name="T18" fmla="*/ 0 w 116"/>
                  <a:gd name="T19" fmla="*/ 5 h 1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153">
                    <a:moveTo>
                      <a:pt x="26" y="153"/>
                    </a:moveTo>
                    <a:lnTo>
                      <a:pt x="61" y="127"/>
                    </a:lnTo>
                    <a:lnTo>
                      <a:pt x="95" y="105"/>
                    </a:lnTo>
                    <a:lnTo>
                      <a:pt x="88" y="91"/>
                    </a:lnTo>
                    <a:lnTo>
                      <a:pt x="83" y="71"/>
                    </a:lnTo>
                    <a:lnTo>
                      <a:pt x="97" y="50"/>
                    </a:lnTo>
                    <a:lnTo>
                      <a:pt x="116" y="32"/>
                    </a:lnTo>
                    <a:lnTo>
                      <a:pt x="91" y="18"/>
                    </a:lnTo>
                    <a:lnTo>
                      <a:pt x="57" y="0"/>
                    </a:lnTo>
                    <a:lnTo>
                      <a:pt x="0" y="5"/>
                    </a:lnTo>
                  </a:path>
                </a:pathLst>
              </a:custGeom>
              <a:noFill/>
              <a:ln w="11113">
                <a:solidFill>
                  <a:srgbClr val="FFFF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322" name="Group 722"/>
              <p:cNvGrpSpPr>
                <a:grpSpLocks/>
              </p:cNvGrpSpPr>
              <p:nvPr/>
            </p:nvGrpSpPr>
            <p:grpSpPr bwMode="auto">
              <a:xfrm>
                <a:off x="1872" y="2400"/>
                <a:ext cx="1289" cy="1330"/>
                <a:chOff x="2010" y="2109"/>
                <a:chExt cx="1289" cy="1330"/>
              </a:xfrm>
            </p:grpSpPr>
            <p:grpSp>
              <p:nvGrpSpPr>
                <p:cNvPr id="12323" name="Group 723"/>
                <p:cNvGrpSpPr>
                  <a:grpSpLocks/>
                </p:cNvGrpSpPr>
                <p:nvPr/>
              </p:nvGrpSpPr>
              <p:grpSpPr bwMode="auto">
                <a:xfrm>
                  <a:off x="2010" y="2109"/>
                  <a:ext cx="1289" cy="1280"/>
                  <a:chOff x="2010" y="2109"/>
                  <a:chExt cx="1289" cy="1280"/>
                </a:xfrm>
              </p:grpSpPr>
              <p:grpSp>
                <p:nvGrpSpPr>
                  <p:cNvPr id="12331" name="Group 724"/>
                  <p:cNvGrpSpPr>
                    <a:grpSpLocks/>
                  </p:cNvGrpSpPr>
                  <p:nvPr/>
                </p:nvGrpSpPr>
                <p:grpSpPr bwMode="auto">
                  <a:xfrm>
                    <a:off x="2088" y="2194"/>
                    <a:ext cx="1164" cy="1195"/>
                    <a:chOff x="2088" y="2194"/>
                    <a:chExt cx="1164" cy="1195"/>
                  </a:xfrm>
                </p:grpSpPr>
                <p:grpSp>
                  <p:nvGrpSpPr>
                    <p:cNvPr id="12333" name="Group 72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194"/>
                      <a:ext cx="1164" cy="1195"/>
                      <a:chOff x="2088" y="2194"/>
                      <a:chExt cx="1164" cy="1195"/>
                    </a:xfrm>
                  </p:grpSpPr>
                  <p:grpSp>
                    <p:nvGrpSpPr>
                      <p:cNvPr id="12343" name="Group 72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088" y="2207"/>
                        <a:ext cx="1164" cy="1182"/>
                        <a:chOff x="2088" y="2207"/>
                        <a:chExt cx="1164" cy="1182"/>
                      </a:xfrm>
                    </p:grpSpPr>
                    <p:sp>
                      <p:nvSpPr>
                        <p:cNvPr id="12345" name="Freeform 72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9"/>
                          <a:ext cx="1164" cy="1180"/>
                        </a:xfrm>
                        <a:custGeom>
                          <a:avLst/>
                          <a:gdLst>
                            <a:gd name="T0" fmla="*/ 4 w 1164"/>
                            <a:gd name="T1" fmla="*/ 0 h 1180"/>
                            <a:gd name="T2" fmla="*/ 16 w 1164"/>
                            <a:gd name="T3" fmla="*/ 28 h 1180"/>
                            <a:gd name="T4" fmla="*/ 30 w 1164"/>
                            <a:gd name="T5" fmla="*/ 52 h 1180"/>
                            <a:gd name="T6" fmla="*/ 27 w 1164"/>
                            <a:gd name="T7" fmla="*/ 96 h 1180"/>
                            <a:gd name="T8" fmla="*/ 43 w 1164"/>
                            <a:gd name="T9" fmla="*/ 174 h 1180"/>
                            <a:gd name="T10" fmla="*/ 55 w 1164"/>
                            <a:gd name="T11" fmla="*/ 211 h 1180"/>
                            <a:gd name="T12" fmla="*/ 52 w 1164"/>
                            <a:gd name="T13" fmla="*/ 240 h 1180"/>
                            <a:gd name="T14" fmla="*/ 60 w 1164"/>
                            <a:gd name="T15" fmla="*/ 261 h 1180"/>
                            <a:gd name="T16" fmla="*/ 61 w 1164"/>
                            <a:gd name="T17" fmla="*/ 330 h 1180"/>
                            <a:gd name="T18" fmla="*/ 49 w 1164"/>
                            <a:gd name="T19" fmla="*/ 384 h 1180"/>
                            <a:gd name="T20" fmla="*/ 42 w 1164"/>
                            <a:gd name="T21" fmla="*/ 436 h 1180"/>
                            <a:gd name="T22" fmla="*/ 42 w 1164"/>
                            <a:gd name="T23" fmla="*/ 495 h 1180"/>
                            <a:gd name="T24" fmla="*/ 46 w 1164"/>
                            <a:gd name="T25" fmla="*/ 519 h 1180"/>
                            <a:gd name="T26" fmla="*/ 51 w 1164"/>
                            <a:gd name="T27" fmla="*/ 580 h 1180"/>
                            <a:gd name="T28" fmla="*/ 24 w 1164"/>
                            <a:gd name="T29" fmla="*/ 743 h 1180"/>
                            <a:gd name="T30" fmla="*/ 19 w 1164"/>
                            <a:gd name="T31" fmla="*/ 913 h 1180"/>
                            <a:gd name="T32" fmla="*/ 24 w 1164"/>
                            <a:gd name="T33" fmla="*/ 1031 h 1180"/>
                            <a:gd name="T34" fmla="*/ 0 w 1164"/>
                            <a:gd name="T35" fmla="*/ 1108 h 1180"/>
                            <a:gd name="T36" fmla="*/ 6 w 1164"/>
                            <a:gd name="T37" fmla="*/ 1131 h 1180"/>
                            <a:gd name="T38" fmla="*/ 70 w 1164"/>
                            <a:gd name="T39" fmla="*/ 1126 h 1180"/>
                            <a:gd name="T40" fmla="*/ 160 w 1164"/>
                            <a:gd name="T41" fmla="*/ 1129 h 1180"/>
                            <a:gd name="T42" fmla="*/ 235 w 1164"/>
                            <a:gd name="T43" fmla="*/ 1143 h 1180"/>
                            <a:gd name="T44" fmla="*/ 298 w 1164"/>
                            <a:gd name="T45" fmla="*/ 1150 h 1180"/>
                            <a:gd name="T46" fmla="*/ 385 w 1164"/>
                            <a:gd name="T47" fmla="*/ 1170 h 1180"/>
                            <a:gd name="T48" fmla="*/ 600 w 1164"/>
                            <a:gd name="T49" fmla="*/ 1176 h 1180"/>
                            <a:gd name="T50" fmla="*/ 787 w 1164"/>
                            <a:gd name="T51" fmla="*/ 1176 h 1180"/>
                            <a:gd name="T52" fmla="*/ 890 w 1164"/>
                            <a:gd name="T53" fmla="*/ 1180 h 1180"/>
                            <a:gd name="T54" fmla="*/ 1055 w 1164"/>
                            <a:gd name="T55" fmla="*/ 1158 h 1180"/>
                            <a:gd name="T56" fmla="*/ 1100 w 1164"/>
                            <a:gd name="T57" fmla="*/ 1152 h 1180"/>
                            <a:gd name="T58" fmla="*/ 1130 w 1164"/>
                            <a:gd name="T59" fmla="*/ 1141 h 1180"/>
                            <a:gd name="T60" fmla="*/ 1155 w 1164"/>
                            <a:gd name="T61" fmla="*/ 1111 h 1180"/>
                            <a:gd name="T62" fmla="*/ 1154 w 1164"/>
                            <a:gd name="T63" fmla="*/ 1092 h 1180"/>
                            <a:gd name="T64" fmla="*/ 1164 w 1164"/>
                            <a:gd name="T65" fmla="*/ 1060 h 1180"/>
                            <a:gd name="T66" fmla="*/ 1154 w 1164"/>
                            <a:gd name="T67" fmla="*/ 1011 h 1180"/>
                            <a:gd name="T68" fmla="*/ 1136 w 1164"/>
                            <a:gd name="T69" fmla="*/ 957 h 1180"/>
                            <a:gd name="T70" fmla="*/ 1136 w 1164"/>
                            <a:gd name="T71" fmla="*/ 906 h 1180"/>
                            <a:gd name="T72" fmla="*/ 1128 w 1164"/>
                            <a:gd name="T73" fmla="*/ 837 h 1180"/>
                            <a:gd name="T74" fmla="*/ 1134 w 1164"/>
                            <a:gd name="T75" fmla="*/ 764 h 1180"/>
                            <a:gd name="T76" fmla="*/ 1122 w 1164"/>
                            <a:gd name="T77" fmla="*/ 703 h 1180"/>
                            <a:gd name="T78" fmla="*/ 1122 w 1164"/>
                            <a:gd name="T79" fmla="*/ 545 h 1180"/>
                            <a:gd name="T80" fmla="*/ 1118 w 1164"/>
                            <a:gd name="T81" fmla="*/ 478 h 1180"/>
                            <a:gd name="T82" fmla="*/ 1124 w 1164"/>
                            <a:gd name="T83" fmla="*/ 425 h 1180"/>
                            <a:gd name="T84" fmla="*/ 1116 w 1164"/>
                            <a:gd name="T85" fmla="*/ 403 h 1180"/>
                            <a:gd name="T86" fmla="*/ 1123 w 1164"/>
                            <a:gd name="T87" fmla="*/ 279 h 1180"/>
                            <a:gd name="T88" fmla="*/ 1115 w 1164"/>
                            <a:gd name="T89" fmla="*/ 249 h 1180"/>
                            <a:gd name="T90" fmla="*/ 1143 w 1164"/>
                            <a:gd name="T91" fmla="*/ 183 h 1180"/>
                            <a:gd name="T92" fmla="*/ 1128 w 1164"/>
                            <a:gd name="T93" fmla="*/ 0 h 1180"/>
                            <a:gd name="T94" fmla="*/ 4 w 1164"/>
                            <a:gd name="T95" fmla="*/ 0 h 1180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  <a:gd name="T111" fmla="*/ 0 60000 65536"/>
                            <a:gd name="T112" fmla="*/ 0 60000 65536"/>
                            <a:gd name="T113" fmla="*/ 0 60000 65536"/>
                            <a:gd name="T114" fmla="*/ 0 60000 65536"/>
                            <a:gd name="T115" fmla="*/ 0 60000 65536"/>
                            <a:gd name="T116" fmla="*/ 0 60000 65536"/>
                            <a:gd name="T117" fmla="*/ 0 60000 65536"/>
                            <a:gd name="T118" fmla="*/ 0 60000 65536"/>
                            <a:gd name="T119" fmla="*/ 0 60000 65536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</a:gdLst>
                          <a:ahLst/>
                          <a:cxnLst>
                            <a:cxn ang="T96">
                              <a:pos x="T0" y="T1"/>
                            </a:cxn>
                            <a:cxn ang="T97">
                              <a:pos x="T2" y="T3"/>
                            </a:cxn>
                            <a:cxn ang="T98">
                              <a:pos x="T4" y="T5"/>
                            </a:cxn>
                            <a:cxn ang="T99">
                              <a:pos x="T6" y="T7"/>
                            </a:cxn>
                            <a:cxn ang="T100">
                              <a:pos x="T8" y="T9"/>
                            </a:cxn>
                            <a:cxn ang="T101">
                              <a:pos x="T10" y="T11"/>
                            </a:cxn>
                            <a:cxn ang="T102">
                              <a:pos x="T12" y="T13"/>
                            </a:cxn>
                            <a:cxn ang="T103">
                              <a:pos x="T14" y="T15"/>
                            </a:cxn>
                            <a:cxn ang="T104">
                              <a:pos x="T16" y="T17"/>
                            </a:cxn>
                            <a:cxn ang="T105">
                              <a:pos x="T18" y="T19"/>
                            </a:cxn>
                            <a:cxn ang="T106">
                              <a:pos x="T20" y="T21"/>
                            </a:cxn>
                            <a:cxn ang="T107">
                              <a:pos x="T22" y="T23"/>
                            </a:cxn>
                            <a:cxn ang="T108">
                              <a:pos x="T24" y="T25"/>
                            </a:cxn>
                            <a:cxn ang="T109">
                              <a:pos x="T26" y="T27"/>
                            </a:cxn>
                            <a:cxn ang="T110">
                              <a:pos x="T28" y="T29"/>
                            </a:cxn>
                            <a:cxn ang="T111">
                              <a:pos x="T30" y="T31"/>
                            </a:cxn>
                            <a:cxn ang="T112">
                              <a:pos x="T32" y="T33"/>
                            </a:cxn>
                            <a:cxn ang="T113">
                              <a:pos x="T34" y="T35"/>
                            </a:cxn>
                            <a:cxn ang="T114">
                              <a:pos x="T36" y="T37"/>
                            </a:cxn>
                            <a:cxn ang="T115">
                              <a:pos x="T38" y="T39"/>
                            </a:cxn>
                            <a:cxn ang="T116">
                              <a:pos x="T40" y="T41"/>
                            </a:cxn>
                            <a:cxn ang="T117">
                              <a:pos x="T42" y="T43"/>
                            </a:cxn>
                            <a:cxn ang="T118">
                              <a:pos x="T44" y="T45"/>
                            </a:cxn>
                            <a:cxn ang="T119">
                              <a:pos x="T46" y="T47"/>
                            </a:cxn>
                            <a:cxn ang="T120">
                              <a:pos x="T48" y="T49"/>
                            </a:cxn>
                            <a:cxn ang="T121">
                              <a:pos x="T50" y="T51"/>
                            </a:cxn>
                            <a:cxn ang="T122">
                              <a:pos x="T52" y="T53"/>
                            </a:cxn>
                            <a:cxn ang="T123">
                              <a:pos x="T54" y="T55"/>
                            </a:cxn>
                            <a:cxn ang="T124">
                              <a:pos x="T56" y="T57"/>
                            </a:cxn>
                            <a:cxn ang="T125">
                              <a:pos x="T58" y="T59"/>
                            </a:cxn>
                            <a:cxn ang="T126">
                              <a:pos x="T60" y="T61"/>
                            </a:cxn>
                            <a:cxn ang="T127">
                              <a:pos x="T62" y="T63"/>
                            </a:cxn>
                            <a:cxn ang="T128">
                              <a:pos x="T64" y="T65"/>
                            </a:cxn>
                            <a:cxn ang="T129">
                              <a:pos x="T66" y="T67"/>
                            </a:cxn>
                            <a:cxn ang="T130">
                              <a:pos x="T68" y="T69"/>
                            </a:cxn>
                            <a:cxn ang="T131">
                              <a:pos x="T70" y="T71"/>
                            </a:cxn>
                            <a:cxn ang="T132">
                              <a:pos x="T72" y="T73"/>
                            </a:cxn>
                            <a:cxn ang="T133">
                              <a:pos x="T74" y="T75"/>
                            </a:cxn>
                            <a:cxn ang="T134">
                              <a:pos x="T76" y="T77"/>
                            </a:cxn>
                            <a:cxn ang="T135">
                              <a:pos x="T78" y="T79"/>
                            </a:cxn>
                            <a:cxn ang="T136">
                              <a:pos x="T80" y="T81"/>
                            </a:cxn>
                            <a:cxn ang="T137">
                              <a:pos x="T82" y="T83"/>
                            </a:cxn>
                            <a:cxn ang="T138">
                              <a:pos x="T84" y="T85"/>
                            </a:cxn>
                            <a:cxn ang="T139">
                              <a:pos x="T86" y="T87"/>
                            </a:cxn>
                            <a:cxn ang="T140">
                              <a:pos x="T88" y="T89"/>
                            </a:cxn>
                            <a:cxn ang="T141">
                              <a:pos x="T90" y="T91"/>
                            </a:cxn>
                            <a:cxn ang="T142">
                              <a:pos x="T92" y="T93"/>
                            </a:cxn>
                            <a:cxn ang="T143">
                              <a:pos x="T94" y="T95"/>
                            </a:cxn>
                          </a:cxnLst>
                          <a:rect l="0" t="0" r="r" b="b"/>
                          <a:pathLst>
                            <a:path w="1164" h="1180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70" y="1126"/>
                              </a:lnTo>
                              <a:lnTo>
                                <a:pt x="160" y="1129"/>
                              </a:lnTo>
                              <a:lnTo>
                                <a:pt x="235" y="1143"/>
                              </a:lnTo>
                              <a:lnTo>
                                <a:pt x="298" y="1150"/>
                              </a:lnTo>
                              <a:lnTo>
                                <a:pt x="385" y="1170"/>
                              </a:lnTo>
                              <a:lnTo>
                                <a:pt x="600" y="1176"/>
                              </a:lnTo>
                              <a:lnTo>
                                <a:pt x="787" y="1176"/>
                              </a:lnTo>
                              <a:lnTo>
                                <a:pt x="890" y="1180"/>
                              </a:lnTo>
                              <a:lnTo>
                                <a:pt x="1055" y="1158"/>
                              </a:lnTo>
                              <a:lnTo>
                                <a:pt x="1100" y="1152"/>
                              </a:lnTo>
                              <a:lnTo>
                                <a:pt x="1130" y="1141"/>
                              </a:lnTo>
                              <a:lnTo>
                                <a:pt x="1155" y="1111"/>
                              </a:lnTo>
                              <a:lnTo>
                                <a:pt x="1154" y="1092"/>
                              </a:lnTo>
                              <a:lnTo>
                                <a:pt x="1164" y="1060"/>
                              </a:lnTo>
                              <a:lnTo>
                                <a:pt x="1154" y="1011"/>
                              </a:lnTo>
                              <a:lnTo>
                                <a:pt x="1136" y="957"/>
                              </a:lnTo>
                              <a:lnTo>
                                <a:pt x="1136" y="906"/>
                              </a:lnTo>
                              <a:lnTo>
                                <a:pt x="1128" y="837"/>
                              </a:lnTo>
                              <a:lnTo>
                                <a:pt x="1134" y="764"/>
                              </a:lnTo>
                              <a:lnTo>
                                <a:pt x="1122" y="703"/>
                              </a:lnTo>
                              <a:lnTo>
                                <a:pt x="1122" y="545"/>
                              </a:lnTo>
                              <a:lnTo>
                                <a:pt x="1118" y="478"/>
                              </a:lnTo>
                              <a:lnTo>
                                <a:pt x="1124" y="425"/>
                              </a:lnTo>
                              <a:lnTo>
                                <a:pt x="1116" y="403"/>
                              </a:lnTo>
                              <a:lnTo>
                                <a:pt x="1123" y="279"/>
                              </a:lnTo>
                              <a:lnTo>
                                <a:pt x="1115" y="249"/>
                              </a:lnTo>
                              <a:lnTo>
                                <a:pt x="1143" y="183"/>
                              </a:lnTo>
                              <a:lnTo>
                                <a:pt x="1128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9F3F00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346" name="Freeform 728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088" y="2208"/>
                          <a:ext cx="112" cy="1131"/>
                        </a:xfrm>
                        <a:custGeom>
                          <a:avLst/>
                          <a:gdLst>
                            <a:gd name="T0" fmla="*/ 4 w 112"/>
                            <a:gd name="T1" fmla="*/ 0 h 1131"/>
                            <a:gd name="T2" fmla="*/ 16 w 112"/>
                            <a:gd name="T3" fmla="*/ 28 h 1131"/>
                            <a:gd name="T4" fmla="*/ 30 w 112"/>
                            <a:gd name="T5" fmla="*/ 52 h 1131"/>
                            <a:gd name="T6" fmla="*/ 27 w 112"/>
                            <a:gd name="T7" fmla="*/ 96 h 1131"/>
                            <a:gd name="T8" fmla="*/ 43 w 112"/>
                            <a:gd name="T9" fmla="*/ 174 h 1131"/>
                            <a:gd name="T10" fmla="*/ 55 w 112"/>
                            <a:gd name="T11" fmla="*/ 211 h 1131"/>
                            <a:gd name="T12" fmla="*/ 52 w 112"/>
                            <a:gd name="T13" fmla="*/ 240 h 1131"/>
                            <a:gd name="T14" fmla="*/ 60 w 112"/>
                            <a:gd name="T15" fmla="*/ 261 h 1131"/>
                            <a:gd name="T16" fmla="*/ 61 w 112"/>
                            <a:gd name="T17" fmla="*/ 330 h 1131"/>
                            <a:gd name="T18" fmla="*/ 49 w 112"/>
                            <a:gd name="T19" fmla="*/ 384 h 1131"/>
                            <a:gd name="T20" fmla="*/ 42 w 112"/>
                            <a:gd name="T21" fmla="*/ 436 h 1131"/>
                            <a:gd name="T22" fmla="*/ 42 w 112"/>
                            <a:gd name="T23" fmla="*/ 495 h 1131"/>
                            <a:gd name="T24" fmla="*/ 46 w 112"/>
                            <a:gd name="T25" fmla="*/ 519 h 1131"/>
                            <a:gd name="T26" fmla="*/ 51 w 112"/>
                            <a:gd name="T27" fmla="*/ 580 h 1131"/>
                            <a:gd name="T28" fmla="*/ 24 w 112"/>
                            <a:gd name="T29" fmla="*/ 743 h 1131"/>
                            <a:gd name="T30" fmla="*/ 19 w 112"/>
                            <a:gd name="T31" fmla="*/ 913 h 1131"/>
                            <a:gd name="T32" fmla="*/ 24 w 112"/>
                            <a:gd name="T33" fmla="*/ 1031 h 1131"/>
                            <a:gd name="T34" fmla="*/ 0 w 112"/>
                            <a:gd name="T35" fmla="*/ 1108 h 1131"/>
                            <a:gd name="T36" fmla="*/ 6 w 112"/>
                            <a:gd name="T37" fmla="*/ 1131 h 1131"/>
                            <a:gd name="T38" fmla="*/ 80 w 112"/>
                            <a:gd name="T39" fmla="*/ 1128 h 1131"/>
                            <a:gd name="T40" fmla="*/ 76 w 112"/>
                            <a:gd name="T41" fmla="*/ 1050 h 1131"/>
                            <a:gd name="T42" fmla="*/ 70 w 112"/>
                            <a:gd name="T43" fmla="*/ 955 h 1131"/>
                            <a:gd name="T44" fmla="*/ 61 w 112"/>
                            <a:gd name="T45" fmla="*/ 838 h 1131"/>
                            <a:gd name="T46" fmla="*/ 64 w 112"/>
                            <a:gd name="T47" fmla="*/ 802 h 1131"/>
                            <a:gd name="T48" fmla="*/ 74 w 112"/>
                            <a:gd name="T49" fmla="*/ 689 h 1131"/>
                            <a:gd name="T50" fmla="*/ 98 w 112"/>
                            <a:gd name="T51" fmla="*/ 568 h 1131"/>
                            <a:gd name="T52" fmla="*/ 112 w 112"/>
                            <a:gd name="T53" fmla="*/ 428 h 1131"/>
                            <a:gd name="T54" fmla="*/ 109 w 112"/>
                            <a:gd name="T55" fmla="*/ 315 h 1131"/>
                            <a:gd name="T56" fmla="*/ 105 w 112"/>
                            <a:gd name="T57" fmla="*/ 192 h 1131"/>
                            <a:gd name="T58" fmla="*/ 91 w 112"/>
                            <a:gd name="T59" fmla="*/ 120 h 1131"/>
                            <a:gd name="T60" fmla="*/ 86 w 112"/>
                            <a:gd name="T61" fmla="*/ 91 h 1131"/>
                            <a:gd name="T62" fmla="*/ 91 w 112"/>
                            <a:gd name="T63" fmla="*/ 0 h 1131"/>
                            <a:gd name="T64" fmla="*/ 4 w 112"/>
                            <a:gd name="T65" fmla="*/ 0 h 1131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</a:gdLst>
                          <a:ahLst/>
                          <a:cxnLst>
                            <a:cxn ang="T66">
                              <a:pos x="T0" y="T1"/>
                            </a:cxn>
                            <a:cxn ang="T67">
                              <a:pos x="T2" y="T3"/>
                            </a:cxn>
                            <a:cxn ang="T68">
                              <a:pos x="T4" y="T5"/>
                            </a:cxn>
                            <a:cxn ang="T69">
                              <a:pos x="T6" y="T7"/>
                            </a:cxn>
                            <a:cxn ang="T70">
                              <a:pos x="T8" y="T9"/>
                            </a:cxn>
                            <a:cxn ang="T71">
                              <a:pos x="T10" y="T11"/>
                            </a:cxn>
                            <a:cxn ang="T72">
                              <a:pos x="T12" y="T13"/>
                            </a:cxn>
                            <a:cxn ang="T73">
                              <a:pos x="T14" y="T15"/>
                            </a:cxn>
                            <a:cxn ang="T74">
                              <a:pos x="T16" y="T17"/>
                            </a:cxn>
                            <a:cxn ang="T75">
                              <a:pos x="T18" y="T19"/>
                            </a:cxn>
                            <a:cxn ang="T76">
                              <a:pos x="T20" y="T21"/>
                            </a:cxn>
                            <a:cxn ang="T77">
                              <a:pos x="T22" y="T23"/>
                            </a:cxn>
                            <a:cxn ang="T78">
                              <a:pos x="T24" y="T25"/>
                            </a:cxn>
                            <a:cxn ang="T79">
                              <a:pos x="T26" y="T27"/>
                            </a:cxn>
                            <a:cxn ang="T80">
                              <a:pos x="T28" y="T29"/>
                            </a:cxn>
                            <a:cxn ang="T81">
                              <a:pos x="T30" y="T31"/>
                            </a:cxn>
                            <a:cxn ang="T82">
                              <a:pos x="T32" y="T33"/>
                            </a:cxn>
                            <a:cxn ang="T83">
                              <a:pos x="T34" y="T35"/>
                            </a:cxn>
                            <a:cxn ang="T84">
                              <a:pos x="T36" y="T37"/>
                            </a:cxn>
                            <a:cxn ang="T85">
                              <a:pos x="T38" y="T39"/>
                            </a:cxn>
                            <a:cxn ang="T86">
                              <a:pos x="T40" y="T41"/>
                            </a:cxn>
                            <a:cxn ang="T87">
                              <a:pos x="T42" y="T43"/>
                            </a:cxn>
                            <a:cxn ang="T88">
                              <a:pos x="T44" y="T45"/>
                            </a:cxn>
                            <a:cxn ang="T89">
                              <a:pos x="T46" y="T47"/>
                            </a:cxn>
                            <a:cxn ang="T90">
                              <a:pos x="T48" y="T49"/>
                            </a:cxn>
                            <a:cxn ang="T91">
                              <a:pos x="T50" y="T51"/>
                            </a:cxn>
                            <a:cxn ang="T92">
                              <a:pos x="T52" y="T53"/>
                            </a:cxn>
                            <a:cxn ang="T93">
                              <a:pos x="T54" y="T55"/>
                            </a:cxn>
                            <a:cxn ang="T94">
                              <a:pos x="T56" y="T57"/>
                            </a:cxn>
                            <a:cxn ang="T95">
                              <a:pos x="T58" y="T59"/>
                            </a:cxn>
                            <a:cxn ang="T96">
                              <a:pos x="T60" y="T61"/>
                            </a:cxn>
                            <a:cxn ang="T97">
                              <a:pos x="T62" y="T63"/>
                            </a:cxn>
                            <a:cxn ang="T98">
                              <a:pos x="T64" y="T65"/>
                            </a:cxn>
                          </a:cxnLst>
                          <a:rect l="0" t="0" r="r" b="b"/>
                          <a:pathLst>
                            <a:path w="112" h="1131">
                              <a:moveTo>
                                <a:pt x="4" y="0"/>
                              </a:moveTo>
                              <a:lnTo>
                                <a:pt x="16" y="28"/>
                              </a:lnTo>
                              <a:lnTo>
                                <a:pt x="30" y="52"/>
                              </a:lnTo>
                              <a:lnTo>
                                <a:pt x="27" y="96"/>
                              </a:lnTo>
                              <a:lnTo>
                                <a:pt x="43" y="174"/>
                              </a:lnTo>
                              <a:lnTo>
                                <a:pt x="55" y="211"/>
                              </a:lnTo>
                              <a:lnTo>
                                <a:pt x="52" y="240"/>
                              </a:lnTo>
                              <a:lnTo>
                                <a:pt x="60" y="261"/>
                              </a:lnTo>
                              <a:lnTo>
                                <a:pt x="61" y="330"/>
                              </a:lnTo>
                              <a:lnTo>
                                <a:pt x="49" y="384"/>
                              </a:lnTo>
                              <a:lnTo>
                                <a:pt x="42" y="436"/>
                              </a:lnTo>
                              <a:lnTo>
                                <a:pt x="42" y="495"/>
                              </a:lnTo>
                              <a:lnTo>
                                <a:pt x="46" y="519"/>
                              </a:lnTo>
                              <a:lnTo>
                                <a:pt x="51" y="580"/>
                              </a:lnTo>
                              <a:lnTo>
                                <a:pt x="24" y="743"/>
                              </a:lnTo>
                              <a:lnTo>
                                <a:pt x="19" y="913"/>
                              </a:lnTo>
                              <a:lnTo>
                                <a:pt x="24" y="1031"/>
                              </a:lnTo>
                              <a:lnTo>
                                <a:pt x="0" y="1108"/>
                              </a:lnTo>
                              <a:lnTo>
                                <a:pt x="6" y="1131"/>
                              </a:lnTo>
                              <a:lnTo>
                                <a:pt x="80" y="1128"/>
                              </a:lnTo>
                              <a:lnTo>
                                <a:pt x="76" y="1050"/>
                              </a:lnTo>
                              <a:lnTo>
                                <a:pt x="70" y="955"/>
                              </a:lnTo>
                              <a:lnTo>
                                <a:pt x="61" y="838"/>
                              </a:lnTo>
                              <a:lnTo>
                                <a:pt x="64" y="802"/>
                              </a:lnTo>
                              <a:lnTo>
                                <a:pt x="74" y="689"/>
                              </a:lnTo>
                              <a:lnTo>
                                <a:pt x="98" y="568"/>
                              </a:lnTo>
                              <a:lnTo>
                                <a:pt x="112" y="428"/>
                              </a:lnTo>
                              <a:lnTo>
                                <a:pt x="109" y="315"/>
                              </a:lnTo>
                              <a:lnTo>
                                <a:pt x="105" y="192"/>
                              </a:lnTo>
                              <a:lnTo>
                                <a:pt x="91" y="120"/>
                              </a:lnTo>
                              <a:lnTo>
                                <a:pt x="86" y="91"/>
                              </a:lnTo>
                              <a:lnTo>
                                <a:pt x="91" y="0"/>
                              </a:lnTo>
                              <a:lnTo>
                                <a:pt x="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7F5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12347" name="Freeform 72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2315" y="2207"/>
                          <a:ext cx="668" cy="1182"/>
                        </a:xfrm>
                        <a:custGeom>
                          <a:avLst/>
                          <a:gdLst>
                            <a:gd name="T0" fmla="*/ 43 w 668"/>
                            <a:gd name="T1" fmla="*/ 0 h 1182"/>
                            <a:gd name="T2" fmla="*/ 58 w 668"/>
                            <a:gd name="T3" fmla="*/ 93 h 1182"/>
                            <a:gd name="T4" fmla="*/ 70 w 668"/>
                            <a:gd name="T5" fmla="*/ 131 h 1182"/>
                            <a:gd name="T6" fmla="*/ 72 w 668"/>
                            <a:gd name="T7" fmla="*/ 210 h 1182"/>
                            <a:gd name="T8" fmla="*/ 89 w 668"/>
                            <a:gd name="T9" fmla="*/ 378 h 1182"/>
                            <a:gd name="T10" fmla="*/ 83 w 668"/>
                            <a:gd name="T11" fmla="*/ 467 h 1182"/>
                            <a:gd name="T12" fmla="*/ 65 w 668"/>
                            <a:gd name="T13" fmla="*/ 563 h 1182"/>
                            <a:gd name="T14" fmla="*/ 82 w 668"/>
                            <a:gd name="T15" fmla="*/ 608 h 1182"/>
                            <a:gd name="T16" fmla="*/ 88 w 668"/>
                            <a:gd name="T17" fmla="*/ 659 h 1182"/>
                            <a:gd name="T18" fmla="*/ 91 w 668"/>
                            <a:gd name="T19" fmla="*/ 740 h 1182"/>
                            <a:gd name="T20" fmla="*/ 76 w 668"/>
                            <a:gd name="T21" fmla="*/ 793 h 1182"/>
                            <a:gd name="T22" fmla="*/ 50 w 668"/>
                            <a:gd name="T23" fmla="*/ 854 h 1182"/>
                            <a:gd name="T24" fmla="*/ 52 w 668"/>
                            <a:gd name="T25" fmla="*/ 1022 h 1182"/>
                            <a:gd name="T26" fmla="*/ 0 w 668"/>
                            <a:gd name="T27" fmla="*/ 1118 h 1182"/>
                            <a:gd name="T28" fmla="*/ 1 w 668"/>
                            <a:gd name="T29" fmla="*/ 1143 h 1182"/>
                            <a:gd name="T30" fmla="*/ 79 w 668"/>
                            <a:gd name="T31" fmla="*/ 1153 h 1182"/>
                            <a:gd name="T32" fmla="*/ 152 w 668"/>
                            <a:gd name="T33" fmla="*/ 1172 h 1182"/>
                            <a:gd name="T34" fmla="*/ 337 w 668"/>
                            <a:gd name="T35" fmla="*/ 1177 h 1182"/>
                            <a:gd name="T36" fmla="*/ 517 w 668"/>
                            <a:gd name="T37" fmla="*/ 1178 h 1182"/>
                            <a:gd name="T38" fmla="*/ 661 w 668"/>
                            <a:gd name="T39" fmla="*/ 1182 h 1182"/>
                            <a:gd name="T40" fmla="*/ 659 w 668"/>
                            <a:gd name="T41" fmla="*/ 1059 h 1182"/>
                            <a:gd name="T42" fmla="*/ 668 w 668"/>
                            <a:gd name="T43" fmla="*/ 809 h 1182"/>
                            <a:gd name="T44" fmla="*/ 638 w 668"/>
                            <a:gd name="T45" fmla="*/ 743 h 1182"/>
                            <a:gd name="T46" fmla="*/ 599 w 668"/>
                            <a:gd name="T47" fmla="*/ 656 h 1182"/>
                            <a:gd name="T48" fmla="*/ 596 w 668"/>
                            <a:gd name="T49" fmla="*/ 613 h 1182"/>
                            <a:gd name="T50" fmla="*/ 601 w 668"/>
                            <a:gd name="T51" fmla="*/ 531 h 1182"/>
                            <a:gd name="T52" fmla="*/ 622 w 668"/>
                            <a:gd name="T53" fmla="*/ 372 h 1182"/>
                            <a:gd name="T54" fmla="*/ 608 w 668"/>
                            <a:gd name="T55" fmla="*/ 310 h 1182"/>
                            <a:gd name="T56" fmla="*/ 626 w 668"/>
                            <a:gd name="T57" fmla="*/ 219 h 1182"/>
                            <a:gd name="T58" fmla="*/ 650 w 668"/>
                            <a:gd name="T59" fmla="*/ 170 h 1182"/>
                            <a:gd name="T60" fmla="*/ 631 w 668"/>
                            <a:gd name="T61" fmla="*/ 0 h 1182"/>
                            <a:gd name="T62" fmla="*/ 43 w 668"/>
                            <a:gd name="T63" fmla="*/ 0 h 1182"/>
                            <a:gd name="T64" fmla="*/ 0 60000 65536"/>
                            <a:gd name="T65" fmla="*/ 0 60000 65536"/>
                            <a:gd name="T66" fmla="*/ 0 60000 65536"/>
                            <a:gd name="T67" fmla="*/ 0 60000 65536"/>
                            <a:gd name="T68" fmla="*/ 0 60000 65536"/>
                            <a:gd name="T69" fmla="*/ 0 60000 65536"/>
                            <a:gd name="T70" fmla="*/ 0 60000 65536"/>
                            <a:gd name="T71" fmla="*/ 0 60000 65536"/>
                            <a:gd name="T72" fmla="*/ 0 60000 65536"/>
                            <a:gd name="T73" fmla="*/ 0 60000 65536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</a:gdLst>
                          <a:ahLst/>
                          <a:cxnLst>
                            <a:cxn ang="T64">
                              <a:pos x="T0" y="T1"/>
                            </a:cxn>
                            <a:cxn ang="T65">
                              <a:pos x="T2" y="T3"/>
                            </a:cxn>
                            <a:cxn ang="T66">
                              <a:pos x="T4" y="T5"/>
                            </a:cxn>
                            <a:cxn ang="T67">
                              <a:pos x="T6" y="T7"/>
                            </a:cxn>
                            <a:cxn ang="T68">
                              <a:pos x="T8" y="T9"/>
                            </a:cxn>
                            <a:cxn ang="T69">
                              <a:pos x="T10" y="T11"/>
                            </a:cxn>
                            <a:cxn ang="T70">
                              <a:pos x="T12" y="T13"/>
                            </a:cxn>
                            <a:cxn ang="T71">
                              <a:pos x="T14" y="T15"/>
                            </a:cxn>
                            <a:cxn ang="T72">
                              <a:pos x="T16" y="T17"/>
                            </a:cxn>
                            <a:cxn ang="T73">
                              <a:pos x="T18" y="T19"/>
                            </a:cxn>
                            <a:cxn ang="T74">
                              <a:pos x="T20" y="T21"/>
                            </a:cxn>
                            <a:cxn ang="T75">
                              <a:pos x="T22" y="T23"/>
                            </a:cxn>
                            <a:cxn ang="T76">
                              <a:pos x="T24" y="T25"/>
                            </a:cxn>
                            <a:cxn ang="T77">
                              <a:pos x="T26" y="T27"/>
                            </a:cxn>
                            <a:cxn ang="T78">
                              <a:pos x="T28" y="T29"/>
                            </a:cxn>
                            <a:cxn ang="T79">
                              <a:pos x="T30" y="T31"/>
                            </a:cxn>
                            <a:cxn ang="T80">
                              <a:pos x="T32" y="T33"/>
                            </a:cxn>
                            <a:cxn ang="T81">
                              <a:pos x="T34" y="T35"/>
                            </a:cxn>
                            <a:cxn ang="T82">
                              <a:pos x="T36" y="T37"/>
                            </a:cxn>
                            <a:cxn ang="T83">
                              <a:pos x="T38" y="T39"/>
                            </a:cxn>
                            <a:cxn ang="T84">
                              <a:pos x="T40" y="T41"/>
                            </a:cxn>
                            <a:cxn ang="T85">
                              <a:pos x="T42" y="T43"/>
                            </a:cxn>
                            <a:cxn ang="T86">
                              <a:pos x="T44" y="T45"/>
                            </a:cxn>
                            <a:cxn ang="T87">
                              <a:pos x="T46" y="T47"/>
                            </a:cxn>
                            <a:cxn ang="T88">
                              <a:pos x="T48" y="T49"/>
                            </a:cxn>
                            <a:cxn ang="T89">
                              <a:pos x="T50" y="T51"/>
                            </a:cxn>
                            <a:cxn ang="T90">
                              <a:pos x="T52" y="T53"/>
                            </a:cxn>
                            <a:cxn ang="T91">
                              <a:pos x="T54" y="T55"/>
                            </a:cxn>
                            <a:cxn ang="T92">
                              <a:pos x="T56" y="T57"/>
                            </a:cxn>
                            <a:cxn ang="T93">
                              <a:pos x="T58" y="T59"/>
                            </a:cxn>
                            <a:cxn ang="T94">
                              <a:pos x="T60" y="T61"/>
                            </a:cxn>
                            <a:cxn ang="T95">
                              <a:pos x="T62" y="T63"/>
                            </a:cxn>
                          </a:cxnLst>
                          <a:rect l="0" t="0" r="r" b="b"/>
                          <a:pathLst>
                            <a:path w="668" h="1182">
                              <a:moveTo>
                                <a:pt x="43" y="0"/>
                              </a:moveTo>
                              <a:lnTo>
                                <a:pt x="58" y="93"/>
                              </a:lnTo>
                              <a:lnTo>
                                <a:pt x="70" y="131"/>
                              </a:lnTo>
                              <a:lnTo>
                                <a:pt x="72" y="210"/>
                              </a:lnTo>
                              <a:lnTo>
                                <a:pt x="89" y="378"/>
                              </a:lnTo>
                              <a:lnTo>
                                <a:pt x="83" y="467"/>
                              </a:lnTo>
                              <a:lnTo>
                                <a:pt x="65" y="563"/>
                              </a:lnTo>
                              <a:lnTo>
                                <a:pt x="82" y="608"/>
                              </a:lnTo>
                              <a:lnTo>
                                <a:pt x="88" y="659"/>
                              </a:lnTo>
                              <a:lnTo>
                                <a:pt x="91" y="740"/>
                              </a:lnTo>
                              <a:lnTo>
                                <a:pt x="76" y="793"/>
                              </a:lnTo>
                              <a:lnTo>
                                <a:pt x="50" y="854"/>
                              </a:lnTo>
                              <a:lnTo>
                                <a:pt x="52" y="1022"/>
                              </a:lnTo>
                              <a:lnTo>
                                <a:pt x="0" y="1118"/>
                              </a:lnTo>
                              <a:lnTo>
                                <a:pt x="1" y="1143"/>
                              </a:lnTo>
                              <a:lnTo>
                                <a:pt x="79" y="1153"/>
                              </a:lnTo>
                              <a:lnTo>
                                <a:pt x="152" y="1172"/>
                              </a:lnTo>
                              <a:lnTo>
                                <a:pt x="337" y="1177"/>
                              </a:lnTo>
                              <a:lnTo>
                                <a:pt x="517" y="1178"/>
                              </a:lnTo>
                              <a:lnTo>
                                <a:pt x="661" y="1182"/>
                              </a:lnTo>
                              <a:lnTo>
                                <a:pt x="659" y="1059"/>
                              </a:lnTo>
                              <a:lnTo>
                                <a:pt x="668" y="809"/>
                              </a:lnTo>
                              <a:lnTo>
                                <a:pt x="638" y="743"/>
                              </a:lnTo>
                              <a:lnTo>
                                <a:pt x="599" y="656"/>
                              </a:lnTo>
                              <a:lnTo>
                                <a:pt x="596" y="613"/>
                              </a:lnTo>
                              <a:lnTo>
                                <a:pt x="601" y="531"/>
                              </a:lnTo>
                              <a:lnTo>
                                <a:pt x="622" y="372"/>
                              </a:lnTo>
                              <a:lnTo>
                                <a:pt x="608" y="310"/>
                              </a:lnTo>
                              <a:lnTo>
                                <a:pt x="626" y="219"/>
                              </a:lnTo>
                              <a:lnTo>
                                <a:pt x="650" y="170"/>
                              </a:lnTo>
                              <a:lnTo>
                                <a:pt x="631" y="0"/>
                              </a:lnTo>
                              <a:lnTo>
                                <a:pt x="4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BF7F3F"/>
                        </a:solidFill>
                        <a:ln w="11113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12344" name="Freeform 730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091" y="2194"/>
                        <a:ext cx="1140" cy="220"/>
                      </a:xfrm>
                      <a:custGeom>
                        <a:avLst/>
                        <a:gdLst>
                          <a:gd name="T0" fmla="*/ 0 w 1140"/>
                          <a:gd name="T1" fmla="*/ 5 h 220"/>
                          <a:gd name="T2" fmla="*/ 25 w 1140"/>
                          <a:gd name="T3" fmla="*/ 68 h 220"/>
                          <a:gd name="T4" fmla="*/ 43 w 1140"/>
                          <a:gd name="T5" fmla="*/ 82 h 220"/>
                          <a:gd name="T6" fmla="*/ 55 w 1140"/>
                          <a:gd name="T7" fmla="*/ 113 h 220"/>
                          <a:gd name="T8" fmla="*/ 63 w 1140"/>
                          <a:gd name="T9" fmla="*/ 134 h 220"/>
                          <a:gd name="T10" fmla="*/ 110 w 1140"/>
                          <a:gd name="T11" fmla="*/ 118 h 220"/>
                          <a:gd name="T12" fmla="*/ 144 w 1140"/>
                          <a:gd name="T13" fmla="*/ 93 h 220"/>
                          <a:gd name="T14" fmla="*/ 175 w 1140"/>
                          <a:gd name="T15" fmla="*/ 103 h 220"/>
                          <a:gd name="T16" fmla="*/ 193 w 1140"/>
                          <a:gd name="T17" fmla="*/ 205 h 220"/>
                          <a:gd name="T18" fmla="*/ 272 w 1140"/>
                          <a:gd name="T19" fmla="*/ 143 h 220"/>
                          <a:gd name="T20" fmla="*/ 343 w 1140"/>
                          <a:gd name="T21" fmla="*/ 102 h 220"/>
                          <a:gd name="T22" fmla="*/ 349 w 1140"/>
                          <a:gd name="T23" fmla="*/ 110 h 220"/>
                          <a:gd name="T24" fmla="*/ 386 w 1140"/>
                          <a:gd name="T25" fmla="*/ 113 h 220"/>
                          <a:gd name="T26" fmla="*/ 400 w 1140"/>
                          <a:gd name="T27" fmla="*/ 160 h 220"/>
                          <a:gd name="T28" fmla="*/ 431 w 1140"/>
                          <a:gd name="T29" fmla="*/ 152 h 220"/>
                          <a:gd name="T30" fmla="*/ 448 w 1140"/>
                          <a:gd name="T31" fmla="*/ 220 h 220"/>
                          <a:gd name="T32" fmla="*/ 499 w 1140"/>
                          <a:gd name="T33" fmla="*/ 178 h 220"/>
                          <a:gd name="T34" fmla="*/ 552 w 1140"/>
                          <a:gd name="T35" fmla="*/ 157 h 220"/>
                          <a:gd name="T36" fmla="*/ 587 w 1140"/>
                          <a:gd name="T37" fmla="*/ 106 h 220"/>
                          <a:gd name="T38" fmla="*/ 612 w 1140"/>
                          <a:gd name="T39" fmla="*/ 121 h 220"/>
                          <a:gd name="T40" fmla="*/ 634 w 1140"/>
                          <a:gd name="T41" fmla="*/ 180 h 220"/>
                          <a:gd name="T42" fmla="*/ 678 w 1140"/>
                          <a:gd name="T43" fmla="*/ 136 h 220"/>
                          <a:gd name="T44" fmla="*/ 709 w 1140"/>
                          <a:gd name="T45" fmla="*/ 159 h 220"/>
                          <a:gd name="T46" fmla="*/ 765 w 1140"/>
                          <a:gd name="T47" fmla="*/ 109 h 220"/>
                          <a:gd name="T48" fmla="*/ 779 w 1140"/>
                          <a:gd name="T49" fmla="*/ 121 h 220"/>
                          <a:gd name="T50" fmla="*/ 797 w 1140"/>
                          <a:gd name="T51" fmla="*/ 127 h 220"/>
                          <a:gd name="T52" fmla="*/ 815 w 1140"/>
                          <a:gd name="T53" fmla="*/ 203 h 220"/>
                          <a:gd name="T54" fmla="*/ 843 w 1140"/>
                          <a:gd name="T55" fmla="*/ 160 h 220"/>
                          <a:gd name="T56" fmla="*/ 884 w 1140"/>
                          <a:gd name="T57" fmla="*/ 118 h 220"/>
                          <a:gd name="T58" fmla="*/ 904 w 1140"/>
                          <a:gd name="T59" fmla="*/ 138 h 220"/>
                          <a:gd name="T60" fmla="*/ 945 w 1140"/>
                          <a:gd name="T61" fmla="*/ 101 h 220"/>
                          <a:gd name="T62" fmla="*/ 977 w 1140"/>
                          <a:gd name="T63" fmla="*/ 109 h 220"/>
                          <a:gd name="T64" fmla="*/ 990 w 1140"/>
                          <a:gd name="T65" fmla="*/ 125 h 220"/>
                          <a:gd name="T66" fmla="*/ 997 w 1140"/>
                          <a:gd name="T67" fmla="*/ 157 h 220"/>
                          <a:gd name="T68" fmla="*/ 1009 w 1140"/>
                          <a:gd name="T69" fmla="*/ 120 h 220"/>
                          <a:gd name="T70" fmla="*/ 1013 w 1140"/>
                          <a:gd name="T71" fmla="*/ 107 h 220"/>
                          <a:gd name="T72" fmla="*/ 1056 w 1140"/>
                          <a:gd name="T73" fmla="*/ 94 h 220"/>
                          <a:gd name="T74" fmla="*/ 1120 w 1140"/>
                          <a:gd name="T75" fmla="*/ 88 h 220"/>
                          <a:gd name="T76" fmla="*/ 1140 w 1140"/>
                          <a:gd name="T77" fmla="*/ 0 h 220"/>
                          <a:gd name="T78" fmla="*/ 0 w 1140"/>
                          <a:gd name="T79" fmla="*/ 5 h 220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60000 65536"/>
                          <a:gd name="T97" fmla="*/ 0 60000 65536"/>
                          <a:gd name="T98" fmla="*/ 0 60000 65536"/>
                          <a:gd name="T99" fmla="*/ 0 60000 65536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</a:gdLst>
                        <a:ahLst/>
                        <a:cxnLst>
                          <a:cxn ang="T80">
                            <a:pos x="T0" y="T1"/>
                          </a:cxn>
                          <a:cxn ang="T81">
                            <a:pos x="T2" y="T3"/>
                          </a:cxn>
                          <a:cxn ang="T82">
                            <a:pos x="T4" y="T5"/>
                          </a:cxn>
                          <a:cxn ang="T83">
                            <a:pos x="T6" y="T7"/>
                          </a:cxn>
                          <a:cxn ang="T84">
                            <a:pos x="T8" y="T9"/>
                          </a:cxn>
                          <a:cxn ang="T85">
                            <a:pos x="T10" y="T11"/>
                          </a:cxn>
                          <a:cxn ang="T86">
                            <a:pos x="T12" y="T13"/>
                          </a:cxn>
                          <a:cxn ang="T87">
                            <a:pos x="T14" y="T15"/>
                          </a:cxn>
                          <a:cxn ang="T88">
                            <a:pos x="T16" y="T17"/>
                          </a:cxn>
                          <a:cxn ang="T89">
                            <a:pos x="T18" y="T19"/>
                          </a:cxn>
                          <a:cxn ang="T90">
                            <a:pos x="T20" y="T21"/>
                          </a:cxn>
                          <a:cxn ang="T91">
                            <a:pos x="T22" y="T23"/>
                          </a:cxn>
                          <a:cxn ang="T92">
                            <a:pos x="T24" y="T25"/>
                          </a:cxn>
                          <a:cxn ang="T93">
                            <a:pos x="T26" y="T27"/>
                          </a:cxn>
                          <a:cxn ang="T94">
                            <a:pos x="T28" y="T29"/>
                          </a:cxn>
                          <a:cxn ang="T95">
                            <a:pos x="T30" y="T31"/>
                          </a:cxn>
                          <a:cxn ang="T96">
                            <a:pos x="T32" y="T33"/>
                          </a:cxn>
                          <a:cxn ang="T97">
                            <a:pos x="T34" y="T35"/>
                          </a:cxn>
                          <a:cxn ang="T98">
                            <a:pos x="T36" y="T37"/>
                          </a:cxn>
                          <a:cxn ang="T99">
                            <a:pos x="T38" y="T39"/>
                          </a:cxn>
                          <a:cxn ang="T100">
                            <a:pos x="T40" y="T41"/>
                          </a:cxn>
                          <a:cxn ang="T101">
                            <a:pos x="T42" y="T43"/>
                          </a:cxn>
                          <a:cxn ang="T102">
                            <a:pos x="T44" y="T45"/>
                          </a:cxn>
                          <a:cxn ang="T103">
                            <a:pos x="T46" y="T47"/>
                          </a:cxn>
                          <a:cxn ang="T104">
                            <a:pos x="T48" y="T49"/>
                          </a:cxn>
                          <a:cxn ang="T105">
                            <a:pos x="T50" y="T51"/>
                          </a:cxn>
                          <a:cxn ang="T106">
                            <a:pos x="T52" y="T53"/>
                          </a:cxn>
                          <a:cxn ang="T107">
                            <a:pos x="T54" y="T55"/>
                          </a:cxn>
                          <a:cxn ang="T108">
                            <a:pos x="T56" y="T57"/>
                          </a:cxn>
                          <a:cxn ang="T109">
                            <a:pos x="T58" y="T59"/>
                          </a:cxn>
                          <a:cxn ang="T110">
                            <a:pos x="T60" y="T61"/>
                          </a:cxn>
                          <a:cxn ang="T111">
                            <a:pos x="T62" y="T63"/>
                          </a:cxn>
                          <a:cxn ang="T112">
                            <a:pos x="T64" y="T65"/>
                          </a:cxn>
                          <a:cxn ang="T113">
                            <a:pos x="T66" y="T67"/>
                          </a:cxn>
                          <a:cxn ang="T114">
                            <a:pos x="T68" y="T69"/>
                          </a:cxn>
                          <a:cxn ang="T115">
                            <a:pos x="T70" y="T71"/>
                          </a:cxn>
                          <a:cxn ang="T116">
                            <a:pos x="T72" y="T73"/>
                          </a:cxn>
                          <a:cxn ang="T117">
                            <a:pos x="T74" y="T75"/>
                          </a:cxn>
                          <a:cxn ang="T118">
                            <a:pos x="T76" y="T77"/>
                          </a:cxn>
                          <a:cxn ang="T119">
                            <a:pos x="T78" y="T79"/>
                          </a:cxn>
                        </a:cxnLst>
                        <a:rect l="0" t="0" r="r" b="b"/>
                        <a:pathLst>
                          <a:path w="1140" h="220">
                            <a:moveTo>
                              <a:pt x="0" y="5"/>
                            </a:moveTo>
                            <a:lnTo>
                              <a:pt x="25" y="68"/>
                            </a:lnTo>
                            <a:lnTo>
                              <a:pt x="43" y="82"/>
                            </a:lnTo>
                            <a:lnTo>
                              <a:pt x="55" y="113"/>
                            </a:lnTo>
                            <a:lnTo>
                              <a:pt x="63" y="134"/>
                            </a:lnTo>
                            <a:lnTo>
                              <a:pt x="110" y="118"/>
                            </a:lnTo>
                            <a:lnTo>
                              <a:pt x="144" y="93"/>
                            </a:lnTo>
                            <a:lnTo>
                              <a:pt x="175" y="103"/>
                            </a:lnTo>
                            <a:lnTo>
                              <a:pt x="193" y="205"/>
                            </a:lnTo>
                            <a:lnTo>
                              <a:pt x="272" y="143"/>
                            </a:lnTo>
                            <a:lnTo>
                              <a:pt x="343" y="102"/>
                            </a:lnTo>
                            <a:lnTo>
                              <a:pt x="349" y="110"/>
                            </a:lnTo>
                            <a:lnTo>
                              <a:pt x="386" y="113"/>
                            </a:lnTo>
                            <a:lnTo>
                              <a:pt x="400" y="160"/>
                            </a:lnTo>
                            <a:lnTo>
                              <a:pt x="431" y="152"/>
                            </a:lnTo>
                            <a:lnTo>
                              <a:pt x="448" y="220"/>
                            </a:lnTo>
                            <a:lnTo>
                              <a:pt x="499" y="178"/>
                            </a:lnTo>
                            <a:lnTo>
                              <a:pt x="552" y="157"/>
                            </a:lnTo>
                            <a:lnTo>
                              <a:pt x="587" y="106"/>
                            </a:lnTo>
                            <a:lnTo>
                              <a:pt x="612" y="121"/>
                            </a:lnTo>
                            <a:lnTo>
                              <a:pt x="634" y="180"/>
                            </a:lnTo>
                            <a:lnTo>
                              <a:pt x="678" y="136"/>
                            </a:lnTo>
                            <a:lnTo>
                              <a:pt x="709" y="159"/>
                            </a:lnTo>
                            <a:lnTo>
                              <a:pt x="765" y="109"/>
                            </a:lnTo>
                            <a:lnTo>
                              <a:pt x="779" y="121"/>
                            </a:lnTo>
                            <a:lnTo>
                              <a:pt x="797" y="127"/>
                            </a:lnTo>
                            <a:lnTo>
                              <a:pt x="815" y="203"/>
                            </a:lnTo>
                            <a:lnTo>
                              <a:pt x="843" y="160"/>
                            </a:lnTo>
                            <a:lnTo>
                              <a:pt x="884" y="118"/>
                            </a:lnTo>
                            <a:lnTo>
                              <a:pt x="904" y="138"/>
                            </a:lnTo>
                            <a:lnTo>
                              <a:pt x="945" y="101"/>
                            </a:lnTo>
                            <a:lnTo>
                              <a:pt x="977" y="109"/>
                            </a:lnTo>
                            <a:lnTo>
                              <a:pt x="990" y="125"/>
                            </a:lnTo>
                            <a:lnTo>
                              <a:pt x="997" y="157"/>
                            </a:lnTo>
                            <a:lnTo>
                              <a:pt x="1009" y="120"/>
                            </a:lnTo>
                            <a:lnTo>
                              <a:pt x="1013" y="107"/>
                            </a:lnTo>
                            <a:lnTo>
                              <a:pt x="1056" y="94"/>
                            </a:lnTo>
                            <a:lnTo>
                              <a:pt x="1120" y="88"/>
                            </a:lnTo>
                            <a:lnTo>
                              <a:pt x="1140" y="0"/>
                            </a:lnTo>
                            <a:lnTo>
                              <a:pt x="0" y="5"/>
                            </a:lnTo>
                            <a:close/>
                          </a:path>
                        </a:pathLst>
                      </a:custGeom>
                      <a:solidFill>
                        <a:srgbClr val="3F1F00"/>
                      </a:solidFill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2334" name="Group 7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72" y="2238"/>
                      <a:ext cx="1050" cy="1146"/>
                      <a:chOff x="2172" y="2238"/>
                      <a:chExt cx="1050" cy="1146"/>
                    </a:xfrm>
                  </p:grpSpPr>
                  <p:sp>
                    <p:nvSpPr>
                      <p:cNvPr id="12335" name="Freeform 732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172" y="2244"/>
                        <a:ext cx="9" cy="76"/>
                      </a:xfrm>
                      <a:custGeom>
                        <a:avLst/>
                        <a:gdLst>
                          <a:gd name="T0" fmla="*/ 5 w 9"/>
                          <a:gd name="T1" fmla="*/ 76 h 76"/>
                          <a:gd name="T2" fmla="*/ 0 w 9"/>
                          <a:gd name="T3" fmla="*/ 55 h 76"/>
                          <a:gd name="T4" fmla="*/ 9 w 9"/>
                          <a:gd name="T5" fmla="*/ 0 h 76"/>
                          <a:gd name="T6" fmla="*/ 0 60000 65536"/>
                          <a:gd name="T7" fmla="*/ 0 60000 65536"/>
                          <a:gd name="T8" fmla="*/ 0 60000 65536"/>
                        </a:gdLst>
                        <a:ahLst/>
                        <a:cxnLst>
                          <a:cxn ang="T6">
                            <a:pos x="T0" y="T1"/>
                          </a:cxn>
                          <a:cxn ang="T7">
                            <a:pos x="T2" y="T3"/>
                          </a:cxn>
                          <a:cxn ang="T8">
                            <a:pos x="T4" y="T5"/>
                          </a:cxn>
                        </a:cxnLst>
                        <a:rect l="0" t="0" r="r" b="b"/>
                        <a:pathLst>
                          <a:path w="9" h="76">
                            <a:moveTo>
                              <a:pt x="5" y="76"/>
                            </a:moveTo>
                            <a:lnTo>
                              <a:pt x="0" y="55"/>
                            </a:lnTo>
                            <a:lnTo>
                              <a:pt x="9" y="0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36" name="Freeform 73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37" y="2238"/>
                        <a:ext cx="93" cy="1096"/>
                      </a:xfrm>
                      <a:custGeom>
                        <a:avLst/>
                        <a:gdLst>
                          <a:gd name="T0" fmla="*/ 81 w 93"/>
                          <a:gd name="T1" fmla="*/ 0 h 1096"/>
                          <a:gd name="T2" fmla="*/ 90 w 93"/>
                          <a:gd name="T3" fmla="*/ 126 h 1096"/>
                          <a:gd name="T4" fmla="*/ 93 w 93"/>
                          <a:gd name="T5" fmla="*/ 327 h 1096"/>
                          <a:gd name="T6" fmla="*/ 87 w 93"/>
                          <a:gd name="T7" fmla="*/ 402 h 1096"/>
                          <a:gd name="T8" fmla="*/ 54 w 93"/>
                          <a:gd name="T9" fmla="*/ 486 h 1096"/>
                          <a:gd name="T10" fmla="*/ 57 w 93"/>
                          <a:gd name="T11" fmla="*/ 546 h 1096"/>
                          <a:gd name="T12" fmla="*/ 72 w 93"/>
                          <a:gd name="T13" fmla="*/ 693 h 1096"/>
                          <a:gd name="T14" fmla="*/ 30 w 93"/>
                          <a:gd name="T15" fmla="*/ 858 h 1096"/>
                          <a:gd name="T16" fmla="*/ 24 w 93"/>
                          <a:gd name="T17" fmla="*/ 966 h 1096"/>
                          <a:gd name="T18" fmla="*/ 0 w 93"/>
                          <a:gd name="T19" fmla="*/ 1096 h 109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3" h="1096">
                            <a:moveTo>
                              <a:pt x="81" y="0"/>
                            </a:moveTo>
                            <a:lnTo>
                              <a:pt x="90" y="126"/>
                            </a:lnTo>
                            <a:lnTo>
                              <a:pt x="93" y="327"/>
                            </a:lnTo>
                            <a:lnTo>
                              <a:pt x="87" y="402"/>
                            </a:lnTo>
                            <a:lnTo>
                              <a:pt x="54" y="486"/>
                            </a:lnTo>
                            <a:lnTo>
                              <a:pt x="57" y="546"/>
                            </a:lnTo>
                            <a:lnTo>
                              <a:pt x="72" y="693"/>
                            </a:lnTo>
                            <a:lnTo>
                              <a:pt x="30" y="858"/>
                            </a:lnTo>
                            <a:lnTo>
                              <a:pt x="24" y="966"/>
                            </a:lnTo>
                            <a:lnTo>
                              <a:pt x="0" y="1096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37" name="Freeform 734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0" y="2238"/>
                        <a:ext cx="57" cy="1138"/>
                      </a:xfrm>
                      <a:custGeom>
                        <a:avLst/>
                        <a:gdLst>
                          <a:gd name="T0" fmla="*/ 45 w 57"/>
                          <a:gd name="T1" fmla="*/ 0 h 1138"/>
                          <a:gd name="T2" fmla="*/ 36 w 57"/>
                          <a:gd name="T3" fmla="*/ 108 h 1138"/>
                          <a:gd name="T4" fmla="*/ 0 w 57"/>
                          <a:gd name="T5" fmla="*/ 372 h 1138"/>
                          <a:gd name="T6" fmla="*/ 36 w 57"/>
                          <a:gd name="T7" fmla="*/ 588 h 1138"/>
                          <a:gd name="T8" fmla="*/ 24 w 57"/>
                          <a:gd name="T9" fmla="*/ 690 h 1138"/>
                          <a:gd name="T10" fmla="*/ 15 w 57"/>
                          <a:gd name="T11" fmla="*/ 774 h 1138"/>
                          <a:gd name="T12" fmla="*/ 57 w 57"/>
                          <a:gd name="T13" fmla="*/ 915 h 1138"/>
                          <a:gd name="T14" fmla="*/ 21 w 57"/>
                          <a:gd name="T15" fmla="*/ 1138 h 113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57" h="1138">
                            <a:moveTo>
                              <a:pt x="45" y="0"/>
                            </a:moveTo>
                            <a:lnTo>
                              <a:pt x="36" y="108"/>
                            </a:lnTo>
                            <a:lnTo>
                              <a:pt x="0" y="372"/>
                            </a:lnTo>
                            <a:lnTo>
                              <a:pt x="36" y="588"/>
                            </a:lnTo>
                            <a:lnTo>
                              <a:pt x="24" y="690"/>
                            </a:lnTo>
                            <a:lnTo>
                              <a:pt x="15" y="774"/>
                            </a:lnTo>
                            <a:lnTo>
                              <a:pt x="57" y="915"/>
                            </a:lnTo>
                            <a:lnTo>
                              <a:pt x="21" y="113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38" name="Freeform 73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684" y="2502"/>
                        <a:ext cx="117" cy="882"/>
                      </a:xfrm>
                      <a:custGeom>
                        <a:avLst/>
                        <a:gdLst>
                          <a:gd name="T0" fmla="*/ 27 w 117"/>
                          <a:gd name="T1" fmla="*/ 0 h 882"/>
                          <a:gd name="T2" fmla="*/ 0 w 117"/>
                          <a:gd name="T3" fmla="*/ 174 h 882"/>
                          <a:gd name="T4" fmla="*/ 9 w 117"/>
                          <a:gd name="T5" fmla="*/ 324 h 882"/>
                          <a:gd name="T6" fmla="*/ 78 w 117"/>
                          <a:gd name="T7" fmla="*/ 549 h 882"/>
                          <a:gd name="T8" fmla="*/ 72 w 117"/>
                          <a:gd name="T9" fmla="*/ 645 h 882"/>
                          <a:gd name="T10" fmla="*/ 105 w 117"/>
                          <a:gd name="T11" fmla="*/ 705 h 882"/>
                          <a:gd name="T12" fmla="*/ 117 w 117"/>
                          <a:gd name="T13" fmla="*/ 882 h 882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117" h="882">
                            <a:moveTo>
                              <a:pt x="27" y="0"/>
                            </a:moveTo>
                            <a:lnTo>
                              <a:pt x="0" y="174"/>
                            </a:lnTo>
                            <a:lnTo>
                              <a:pt x="9" y="324"/>
                            </a:lnTo>
                            <a:lnTo>
                              <a:pt x="78" y="549"/>
                            </a:lnTo>
                            <a:lnTo>
                              <a:pt x="72" y="645"/>
                            </a:lnTo>
                            <a:lnTo>
                              <a:pt x="105" y="705"/>
                            </a:lnTo>
                            <a:lnTo>
                              <a:pt x="117" y="882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39" name="Freeform 736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008" y="2250"/>
                        <a:ext cx="90" cy="1123"/>
                      </a:xfrm>
                      <a:custGeom>
                        <a:avLst/>
                        <a:gdLst>
                          <a:gd name="T0" fmla="*/ 33 w 90"/>
                          <a:gd name="T1" fmla="*/ 0 h 1123"/>
                          <a:gd name="T2" fmla="*/ 69 w 90"/>
                          <a:gd name="T3" fmla="*/ 174 h 1123"/>
                          <a:gd name="T4" fmla="*/ 15 w 90"/>
                          <a:gd name="T5" fmla="*/ 321 h 1123"/>
                          <a:gd name="T6" fmla="*/ 0 w 90"/>
                          <a:gd name="T7" fmla="*/ 438 h 1123"/>
                          <a:gd name="T8" fmla="*/ 18 w 90"/>
                          <a:gd name="T9" fmla="*/ 546 h 1123"/>
                          <a:gd name="T10" fmla="*/ 63 w 90"/>
                          <a:gd name="T11" fmla="*/ 657 h 1123"/>
                          <a:gd name="T12" fmla="*/ 90 w 90"/>
                          <a:gd name="T13" fmla="*/ 714 h 1123"/>
                          <a:gd name="T14" fmla="*/ 66 w 90"/>
                          <a:gd name="T15" fmla="*/ 900 h 1123"/>
                          <a:gd name="T16" fmla="*/ 87 w 90"/>
                          <a:gd name="T17" fmla="*/ 945 h 1123"/>
                          <a:gd name="T18" fmla="*/ 70 w 90"/>
                          <a:gd name="T19" fmla="*/ 1123 h 1123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90" h="1123">
                            <a:moveTo>
                              <a:pt x="33" y="0"/>
                            </a:moveTo>
                            <a:lnTo>
                              <a:pt x="69" y="174"/>
                            </a:lnTo>
                            <a:lnTo>
                              <a:pt x="15" y="321"/>
                            </a:lnTo>
                            <a:lnTo>
                              <a:pt x="0" y="438"/>
                            </a:lnTo>
                            <a:lnTo>
                              <a:pt x="18" y="546"/>
                            </a:lnTo>
                            <a:lnTo>
                              <a:pt x="63" y="657"/>
                            </a:lnTo>
                            <a:lnTo>
                              <a:pt x="90" y="714"/>
                            </a:lnTo>
                            <a:lnTo>
                              <a:pt x="66" y="900"/>
                            </a:lnTo>
                            <a:lnTo>
                              <a:pt x="87" y="945"/>
                            </a:lnTo>
                            <a:lnTo>
                              <a:pt x="70" y="1123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40" name="Freeform 73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7" y="2244"/>
                        <a:ext cx="75" cy="729"/>
                      </a:xfrm>
                      <a:custGeom>
                        <a:avLst/>
                        <a:gdLst>
                          <a:gd name="T0" fmla="*/ 3 w 75"/>
                          <a:gd name="T1" fmla="*/ 0 h 729"/>
                          <a:gd name="T2" fmla="*/ 0 w 75"/>
                          <a:gd name="T3" fmla="*/ 168 h 729"/>
                          <a:gd name="T4" fmla="*/ 33 w 75"/>
                          <a:gd name="T5" fmla="*/ 255 h 729"/>
                          <a:gd name="T6" fmla="*/ 6 w 75"/>
                          <a:gd name="T7" fmla="*/ 408 h 729"/>
                          <a:gd name="T8" fmla="*/ 24 w 75"/>
                          <a:gd name="T9" fmla="*/ 498 h 729"/>
                          <a:gd name="T10" fmla="*/ 75 w 75"/>
                          <a:gd name="T11" fmla="*/ 729 h 729"/>
                          <a:gd name="T12" fmla="*/ 0 60000 65536"/>
                          <a:gd name="T13" fmla="*/ 0 60000 6553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</a:gdLst>
                        <a:ahLst/>
                        <a:cxnLst>
                          <a:cxn ang="T12">
                            <a:pos x="T0" y="T1"/>
                          </a:cxn>
                          <a:cxn ang="T13">
                            <a:pos x="T2" y="T3"/>
                          </a:cxn>
                          <a:cxn ang="T14">
                            <a:pos x="T4" y="T5"/>
                          </a:cxn>
                          <a:cxn ang="T15">
                            <a:pos x="T6" y="T7"/>
                          </a:cxn>
                          <a:cxn ang="T16">
                            <a:pos x="T8" y="T9"/>
                          </a:cxn>
                          <a:cxn ang="T17">
                            <a:pos x="T10" y="T11"/>
                          </a:cxn>
                        </a:cxnLst>
                        <a:rect l="0" t="0" r="r" b="b"/>
                        <a:pathLst>
                          <a:path w="75" h="729">
                            <a:moveTo>
                              <a:pt x="3" y="0"/>
                            </a:moveTo>
                            <a:lnTo>
                              <a:pt x="0" y="168"/>
                            </a:lnTo>
                            <a:lnTo>
                              <a:pt x="33" y="255"/>
                            </a:lnTo>
                            <a:lnTo>
                              <a:pt x="6" y="408"/>
                            </a:lnTo>
                            <a:lnTo>
                              <a:pt x="24" y="498"/>
                            </a:lnTo>
                            <a:lnTo>
                              <a:pt x="75" y="72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41" name="Freeform 73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264" y="2894"/>
                        <a:ext cx="108" cy="448"/>
                      </a:xfrm>
                      <a:custGeom>
                        <a:avLst/>
                        <a:gdLst>
                          <a:gd name="T0" fmla="*/ 108 w 108"/>
                          <a:gd name="T1" fmla="*/ 0 h 448"/>
                          <a:gd name="T2" fmla="*/ 60 w 108"/>
                          <a:gd name="T3" fmla="*/ 117 h 448"/>
                          <a:gd name="T4" fmla="*/ 75 w 108"/>
                          <a:gd name="T5" fmla="*/ 168 h 448"/>
                          <a:gd name="T6" fmla="*/ 63 w 108"/>
                          <a:gd name="T7" fmla="*/ 297 h 448"/>
                          <a:gd name="T8" fmla="*/ 0 w 108"/>
                          <a:gd name="T9" fmla="*/ 448 h 448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108" h="448">
                            <a:moveTo>
                              <a:pt x="108" y="0"/>
                            </a:moveTo>
                            <a:lnTo>
                              <a:pt x="60" y="117"/>
                            </a:lnTo>
                            <a:lnTo>
                              <a:pt x="75" y="168"/>
                            </a:lnTo>
                            <a:lnTo>
                              <a:pt x="63" y="297"/>
                            </a:lnTo>
                            <a:lnTo>
                              <a:pt x="0" y="448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2342" name="Freeform 739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3131" y="2906"/>
                        <a:ext cx="91" cy="439"/>
                      </a:xfrm>
                      <a:custGeom>
                        <a:avLst/>
                        <a:gdLst>
                          <a:gd name="T0" fmla="*/ 0 w 91"/>
                          <a:gd name="T1" fmla="*/ 0 h 439"/>
                          <a:gd name="T2" fmla="*/ 27 w 91"/>
                          <a:gd name="T3" fmla="*/ 153 h 439"/>
                          <a:gd name="T4" fmla="*/ 12 w 91"/>
                          <a:gd name="T5" fmla="*/ 252 h 439"/>
                          <a:gd name="T6" fmla="*/ 78 w 91"/>
                          <a:gd name="T7" fmla="*/ 349 h 439"/>
                          <a:gd name="T8" fmla="*/ 91 w 91"/>
                          <a:gd name="T9" fmla="*/ 439 h 43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91" h="439">
                            <a:moveTo>
                              <a:pt x="0" y="0"/>
                            </a:moveTo>
                            <a:lnTo>
                              <a:pt x="27" y="153"/>
                            </a:lnTo>
                            <a:lnTo>
                              <a:pt x="12" y="252"/>
                            </a:lnTo>
                            <a:lnTo>
                              <a:pt x="78" y="349"/>
                            </a:lnTo>
                            <a:lnTo>
                              <a:pt x="91" y="439"/>
                            </a:lnTo>
                          </a:path>
                        </a:pathLst>
                      </a:custGeom>
                      <a:noFill/>
                      <a:ln w="11113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12332" name="Freeform 740"/>
                  <p:cNvSpPr>
                    <a:spLocks/>
                  </p:cNvSpPr>
                  <p:nvPr/>
                </p:nvSpPr>
                <p:spPr bwMode="auto">
                  <a:xfrm>
                    <a:off x="2010" y="2109"/>
                    <a:ext cx="1289" cy="193"/>
                  </a:xfrm>
                  <a:custGeom>
                    <a:avLst/>
                    <a:gdLst>
                      <a:gd name="T0" fmla="*/ 0 w 1289"/>
                      <a:gd name="T1" fmla="*/ 184 h 193"/>
                      <a:gd name="T2" fmla="*/ 77 w 1289"/>
                      <a:gd name="T3" fmla="*/ 73 h 193"/>
                      <a:gd name="T4" fmla="*/ 111 w 1289"/>
                      <a:gd name="T5" fmla="*/ 54 h 193"/>
                      <a:gd name="T6" fmla="*/ 155 w 1289"/>
                      <a:gd name="T7" fmla="*/ 46 h 193"/>
                      <a:gd name="T8" fmla="*/ 260 w 1289"/>
                      <a:gd name="T9" fmla="*/ 40 h 193"/>
                      <a:gd name="T10" fmla="*/ 291 w 1289"/>
                      <a:gd name="T11" fmla="*/ 39 h 193"/>
                      <a:gd name="T12" fmla="*/ 368 w 1289"/>
                      <a:gd name="T13" fmla="*/ 24 h 193"/>
                      <a:gd name="T14" fmla="*/ 420 w 1289"/>
                      <a:gd name="T15" fmla="*/ 15 h 193"/>
                      <a:gd name="T16" fmla="*/ 462 w 1289"/>
                      <a:gd name="T17" fmla="*/ 21 h 193"/>
                      <a:gd name="T18" fmla="*/ 521 w 1289"/>
                      <a:gd name="T19" fmla="*/ 37 h 193"/>
                      <a:gd name="T20" fmla="*/ 573 w 1289"/>
                      <a:gd name="T21" fmla="*/ 33 h 193"/>
                      <a:gd name="T22" fmla="*/ 641 w 1289"/>
                      <a:gd name="T23" fmla="*/ 22 h 193"/>
                      <a:gd name="T24" fmla="*/ 704 w 1289"/>
                      <a:gd name="T25" fmla="*/ 12 h 193"/>
                      <a:gd name="T26" fmla="*/ 768 w 1289"/>
                      <a:gd name="T27" fmla="*/ 7 h 193"/>
                      <a:gd name="T28" fmla="*/ 860 w 1289"/>
                      <a:gd name="T29" fmla="*/ 1 h 193"/>
                      <a:gd name="T30" fmla="*/ 909 w 1289"/>
                      <a:gd name="T31" fmla="*/ 7 h 193"/>
                      <a:gd name="T32" fmla="*/ 974 w 1289"/>
                      <a:gd name="T33" fmla="*/ 0 h 193"/>
                      <a:gd name="T34" fmla="*/ 1089 w 1289"/>
                      <a:gd name="T35" fmla="*/ 21 h 193"/>
                      <a:gd name="T36" fmla="*/ 1130 w 1289"/>
                      <a:gd name="T37" fmla="*/ 15 h 193"/>
                      <a:gd name="T38" fmla="*/ 1167 w 1289"/>
                      <a:gd name="T39" fmla="*/ 18 h 193"/>
                      <a:gd name="T40" fmla="*/ 1203 w 1289"/>
                      <a:gd name="T41" fmla="*/ 30 h 193"/>
                      <a:gd name="T42" fmla="*/ 1235 w 1289"/>
                      <a:gd name="T43" fmla="*/ 54 h 193"/>
                      <a:gd name="T44" fmla="*/ 1289 w 1289"/>
                      <a:gd name="T45" fmla="*/ 115 h 193"/>
                      <a:gd name="T46" fmla="*/ 1257 w 1289"/>
                      <a:gd name="T47" fmla="*/ 107 h 193"/>
                      <a:gd name="T48" fmla="*/ 1227 w 1289"/>
                      <a:gd name="T49" fmla="*/ 106 h 193"/>
                      <a:gd name="T50" fmla="*/ 1254 w 1289"/>
                      <a:gd name="T51" fmla="*/ 152 h 193"/>
                      <a:gd name="T52" fmla="*/ 1157 w 1289"/>
                      <a:gd name="T53" fmla="*/ 131 h 193"/>
                      <a:gd name="T54" fmla="*/ 1107 w 1289"/>
                      <a:gd name="T55" fmla="*/ 172 h 193"/>
                      <a:gd name="T56" fmla="*/ 1095 w 1289"/>
                      <a:gd name="T57" fmla="*/ 149 h 193"/>
                      <a:gd name="T58" fmla="*/ 1050 w 1289"/>
                      <a:gd name="T59" fmla="*/ 163 h 193"/>
                      <a:gd name="T60" fmla="*/ 1008 w 1289"/>
                      <a:gd name="T61" fmla="*/ 155 h 193"/>
                      <a:gd name="T62" fmla="*/ 987 w 1289"/>
                      <a:gd name="T63" fmla="*/ 149 h 193"/>
                      <a:gd name="T64" fmla="*/ 960 w 1289"/>
                      <a:gd name="T65" fmla="*/ 151 h 193"/>
                      <a:gd name="T66" fmla="*/ 918 w 1289"/>
                      <a:gd name="T67" fmla="*/ 167 h 193"/>
                      <a:gd name="T68" fmla="*/ 872 w 1289"/>
                      <a:gd name="T69" fmla="*/ 190 h 193"/>
                      <a:gd name="T70" fmla="*/ 749 w 1289"/>
                      <a:gd name="T71" fmla="*/ 169 h 193"/>
                      <a:gd name="T72" fmla="*/ 704 w 1289"/>
                      <a:gd name="T73" fmla="*/ 187 h 193"/>
                      <a:gd name="T74" fmla="*/ 584 w 1289"/>
                      <a:gd name="T75" fmla="*/ 155 h 193"/>
                      <a:gd name="T76" fmla="*/ 498 w 1289"/>
                      <a:gd name="T77" fmla="*/ 152 h 193"/>
                      <a:gd name="T78" fmla="*/ 425 w 1289"/>
                      <a:gd name="T79" fmla="*/ 193 h 193"/>
                      <a:gd name="T80" fmla="*/ 404 w 1289"/>
                      <a:gd name="T81" fmla="*/ 172 h 193"/>
                      <a:gd name="T82" fmla="*/ 312 w 1289"/>
                      <a:gd name="T83" fmla="*/ 137 h 193"/>
                      <a:gd name="T84" fmla="*/ 258 w 1289"/>
                      <a:gd name="T85" fmla="*/ 188 h 193"/>
                      <a:gd name="T86" fmla="*/ 218 w 1289"/>
                      <a:gd name="T87" fmla="*/ 175 h 193"/>
                      <a:gd name="T88" fmla="*/ 206 w 1289"/>
                      <a:gd name="T89" fmla="*/ 175 h 193"/>
                      <a:gd name="T90" fmla="*/ 167 w 1289"/>
                      <a:gd name="T91" fmla="*/ 154 h 193"/>
                      <a:gd name="T92" fmla="*/ 159 w 1289"/>
                      <a:gd name="T93" fmla="*/ 139 h 193"/>
                      <a:gd name="T94" fmla="*/ 128 w 1289"/>
                      <a:gd name="T95" fmla="*/ 146 h 193"/>
                      <a:gd name="T96" fmla="*/ 128 w 1289"/>
                      <a:gd name="T97" fmla="*/ 130 h 193"/>
                      <a:gd name="T98" fmla="*/ 60 w 1289"/>
                      <a:gd name="T99" fmla="*/ 134 h 193"/>
                      <a:gd name="T100" fmla="*/ 0 w 1289"/>
                      <a:gd name="T101" fmla="*/ 184 h 193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1289" h="193">
                        <a:moveTo>
                          <a:pt x="0" y="184"/>
                        </a:moveTo>
                        <a:lnTo>
                          <a:pt x="77" y="73"/>
                        </a:lnTo>
                        <a:lnTo>
                          <a:pt x="111" y="54"/>
                        </a:lnTo>
                        <a:lnTo>
                          <a:pt x="155" y="46"/>
                        </a:lnTo>
                        <a:lnTo>
                          <a:pt x="260" y="40"/>
                        </a:lnTo>
                        <a:lnTo>
                          <a:pt x="291" y="39"/>
                        </a:lnTo>
                        <a:lnTo>
                          <a:pt x="368" y="24"/>
                        </a:lnTo>
                        <a:lnTo>
                          <a:pt x="420" y="15"/>
                        </a:lnTo>
                        <a:lnTo>
                          <a:pt x="462" y="21"/>
                        </a:lnTo>
                        <a:lnTo>
                          <a:pt x="521" y="37"/>
                        </a:lnTo>
                        <a:lnTo>
                          <a:pt x="573" y="33"/>
                        </a:lnTo>
                        <a:lnTo>
                          <a:pt x="641" y="22"/>
                        </a:lnTo>
                        <a:lnTo>
                          <a:pt x="704" y="12"/>
                        </a:lnTo>
                        <a:lnTo>
                          <a:pt x="768" y="7"/>
                        </a:lnTo>
                        <a:lnTo>
                          <a:pt x="860" y="1"/>
                        </a:lnTo>
                        <a:lnTo>
                          <a:pt x="909" y="7"/>
                        </a:lnTo>
                        <a:lnTo>
                          <a:pt x="974" y="0"/>
                        </a:lnTo>
                        <a:lnTo>
                          <a:pt x="1089" y="21"/>
                        </a:lnTo>
                        <a:lnTo>
                          <a:pt x="1130" y="15"/>
                        </a:lnTo>
                        <a:lnTo>
                          <a:pt x="1167" y="18"/>
                        </a:lnTo>
                        <a:lnTo>
                          <a:pt x="1203" y="30"/>
                        </a:lnTo>
                        <a:lnTo>
                          <a:pt x="1235" y="54"/>
                        </a:lnTo>
                        <a:lnTo>
                          <a:pt x="1289" y="115"/>
                        </a:lnTo>
                        <a:lnTo>
                          <a:pt x="1257" y="107"/>
                        </a:lnTo>
                        <a:lnTo>
                          <a:pt x="1227" y="106"/>
                        </a:lnTo>
                        <a:lnTo>
                          <a:pt x="1254" y="152"/>
                        </a:lnTo>
                        <a:lnTo>
                          <a:pt x="1157" y="131"/>
                        </a:lnTo>
                        <a:lnTo>
                          <a:pt x="1107" y="172"/>
                        </a:lnTo>
                        <a:lnTo>
                          <a:pt x="1095" y="149"/>
                        </a:lnTo>
                        <a:lnTo>
                          <a:pt x="1050" y="163"/>
                        </a:lnTo>
                        <a:lnTo>
                          <a:pt x="1008" y="155"/>
                        </a:lnTo>
                        <a:lnTo>
                          <a:pt x="987" y="149"/>
                        </a:lnTo>
                        <a:lnTo>
                          <a:pt x="960" y="151"/>
                        </a:lnTo>
                        <a:lnTo>
                          <a:pt x="918" y="167"/>
                        </a:lnTo>
                        <a:lnTo>
                          <a:pt x="872" y="190"/>
                        </a:lnTo>
                        <a:lnTo>
                          <a:pt x="749" y="169"/>
                        </a:lnTo>
                        <a:lnTo>
                          <a:pt x="704" y="187"/>
                        </a:lnTo>
                        <a:lnTo>
                          <a:pt x="584" y="155"/>
                        </a:lnTo>
                        <a:lnTo>
                          <a:pt x="498" y="152"/>
                        </a:lnTo>
                        <a:lnTo>
                          <a:pt x="425" y="193"/>
                        </a:lnTo>
                        <a:lnTo>
                          <a:pt x="404" y="172"/>
                        </a:lnTo>
                        <a:lnTo>
                          <a:pt x="312" y="137"/>
                        </a:lnTo>
                        <a:lnTo>
                          <a:pt x="258" y="188"/>
                        </a:lnTo>
                        <a:lnTo>
                          <a:pt x="218" y="175"/>
                        </a:lnTo>
                        <a:lnTo>
                          <a:pt x="206" y="175"/>
                        </a:lnTo>
                        <a:lnTo>
                          <a:pt x="167" y="154"/>
                        </a:lnTo>
                        <a:lnTo>
                          <a:pt x="159" y="139"/>
                        </a:lnTo>
                        <a:lnTo>
                          <a:pt x="128" y="146"/>
                        </a:lnTo>
                        <a:lnTo>
                          <a:pt x="128" y="130"/>
                        </a:lnTo>
                        <a:lnTo>
                          <a:pt x="60" y="134"/>
                        </a:lnTo>
                        <a:lnTo>
                          <a:pt x="0" y="184"/>
                        </a:lnTo>
                        <a:close/>
                      </a:path>
                    </a:pathLst>
                  </a:custGeom>
                  <a:solidFill>
                    <a:srgbClr val="00FF00"/>
                  </a:solidFill>
                  <a:ln w="11113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2324" name="Group 741"/>
                <p:cNvGrpSpPr>
                  <a:grpSpLocks/>
                </p:cNvGrpSpPr>
                <p:nvPr/>
              </p:nvGrpSpPr>
              <p:grpSpPr bwMode="auto">
                <a:xfrm>
                  <a:off x="2161" y="3294"/>
                  <a:ext cx="356" cy="145"/>
                  <a:chOff x="2161" y="3294"/>
                  <a:chExt cx="356" cy="145"/>
                </a:xfrm>
              </p:grpSpPr>
              <p:grpSp>
                <p:nvGrpSpPr>
                  <p:cNvPr id="12325" name="Group 742"/>
                  <p:cNvGrpSpPr>
                    <a:grpSpLocks/>
                  </p:cNvGrpSpPr>
                  <p:nvPr/>
                </p:nvGrpSpPr>
                <p:grpSpPr bwMode="auto">
                  <a:xfrm>
                    <a:off x="2296" y="3294"/>
                    <a:ext cx="221" cy="145"/>
                    <a:chOff x="2296" y="3294"/>
                    <a:chExt cx="221" cy="145"/>
                  </a:xfrm>
                </p:grpSpPr>
                <p:sp>
                  <p:nvSpPr>
                    <p:cNvPr id="12329" name="Freeform 743"/>
                    <p:cNvSpPr>
                      <a:spLocks/>
                    </p:cNvSpPr>
                    <p:nvPr/>
                  </p:nvSpPr>
                  <p:spPr bwMode="auto">
                    <a:xfrm>
                      <a:off x="2377" y="3294"/>
                      <a:ext cx="140" cy="139"/>
                    </a:xfrm>
                    <a:custGeom>
                      <a:avLst/>
                      <a:gdLst>
                        <a:gd name="T0" fmla="*/ 9 w 140"/>
                        <a:gd name="T1" fmla="*/ 0 h 139"/>
                        <a:gd name="T2" fmla="*/ 57 w 140"/>
                        <a:gd name="T3" fmla="*/ 6 h 139"/>
                        <a:gd name="T4" fmla="*/ 93 w 140"/>
                        <a:gd name="T5" fmla="*/ 36 h 139"/>
                        <a:gd name="T6" fmla="*/ 95 w 140"/>
                        <a:gd name="T7" fmla="*/ 31 h 139"/>
                        <a:gd name="T8" fmla="*/ 137 w 140"/>
                        <a:gd name="T9" fmla="*/ 74 h 139"/>
                        <a:gd name="T10" fmla="*/ 140 w 140"/>
                        <a:gd name="T11" fmla="*/ 117 h 139"/>
                        <a:gd name="T12" fmla="*/ 115 w 140"/>
                        <a:gd name="T13" fmla="*/ 139 h 139"/>
                        <a:gd name="T14" fmla="*/ 23 w 140"/>
                        <a:gd name="T15" fmla="*/ 71 h 139"/>
                        <a:gd name="T16" fmla="*/ 0 w 140"/>
                        <a:gd name="T17" fmla="*/ 26 h 139"/>
                        <a:gd name="T18" fmla="*/ 9 w 140"/>
                        <a:gd name="T19" fmla="*/ 0 h 139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140" h="139">
                          <a:moveTo>
                            <a:pt x="9" y="0"/>
                          </a:moveTo>
                          <a:lnTo>
                            <a:pt x="57" y="6"/>
                          </a:lnTo>
                          <a:lnTo>
                            <a:pt x="93" y="36"/>
                          </a:lnTo>
                          <a:lnTo>
                            <a:pt x="95" y="31"/>
                          </a:lnTo>
                          <a:lnTo>
                            <a:pt x="137" y="74"/>
                          </a:lnTo>
                          <a:lnTo>
                            <a:pt x="140" y="117"/>
                          </a:lnTo>
                          <a:lnTo>
                            <a:pt x="115" y="139"/>
                          </a:lnTo>
                          <a:lnTo>
                            <a:pt x="23" y="71"/>
                          </a:lnTo>
                          <a:lnTo>
                            <a:pt x="0" y="26"/>
                          </a:lnTo>
                          <a:lnTo>
                            <a:pt x="9" y="0"/>
                          </a:lnTo>
                          <a:close/>
                        </a:path>
                      </a:pathLst>
                    </a:custGeom>
                    <a:solidFill>
                      <a:srgbClr val="7F3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30" name="Freeform 744"/>
                    <p:cNvSpPr>
                      <a:spLocks/>
                    </p:cNvSpPr>
                    <p:nvPr/>
                  </p:nvSpPr>
                  <p:spPr bwMode="auto">
                    <a:xfrm>
                      <a:off x="2296" y="3294"/>
                      <a:ext cx="193" cy="145"/>
                    </a:xfrm>
                    <a:custGeom>
                      <a:avLst/>
                      <a:gdLst>
                        <a:gd name="T0" fmla="*/ 89 w 193"/>
                        <a:gd name="T1" fmla="*/ 0 h 145"/>
                        <a:gd name="T2" fmla="*/ 65 w 193"/>
                        <a:gd name="T3" fmla="*/ 21 h 145"/>
                        <a:gd name="T4" fmla="*/ 44 w 193"/>
                        <a:gd name="T5" fmla="*/ 33 h 145"/>
                        <a:gd name="T6" fmla="*/ 32 w 193"/>
                        <a:gd name="T7" fmla="*/ 59 h 145"/>
                        <a:gd name="T8" fmla="*/ 20 w 193"/>
                        <a:gd name="T9" fmla="*/ 84 h 145"/>
                        <a:gd name="T10" fmla="*/ 13 w 193"/>
                        <a:gd name="T11" fmla="*/ 113 h 145"/>
                        <a:gd name="T12" fmla="*/ 10 w 193"/>
                        <a:gd name="T13" fmla="*/ 131 h 145"/>
                        <a:gd name="T14" fmla="*/ 0 w 193"/>
                        <a:gd name="T15" fmla="*/ 138 h 145"/>
                        <a:gd name="T16" fmla="*/ 87 w 193"/>
                        <a:gd name="T17" fmla="*/ 143 h 145"/>
                        <a:gd name="T18" fmla="*/ 159 w 193"/>
                        <a:gd name="T19" fmla="*/ 145 h 145"/>
                        <a:gd name="T20" fmla="*/ 193 w 193"/>
                        <a:gd name="T21" fmla="*/ 139 h 145"/>
                        <a:gd name="T22" fmla="*/ 185 w 193"/>
                        <a:gd name="T23" fmla="*/ 113 h 145"/>
                        <a:gd name="T24" fmla="*/ 164 w 193"/>
                        <a:gd name="T25" fmla="*/ 94 h 145"/>
                        <a:gd name="T26" fmla="*/ 155 w 193"/>
                        <a:gd name="T27" fmla="*/ 75 h 145"/>
                        <a:gd name="T28" fmla="*/ 146 w 193"/>
                        <a:gd name="T29" fmla="*/ 60 h 145"/>
                        <a:gd name="T30" fmla="*/ 132 w 193"/>
                        <a:gd name="T31" fmla="*/ 51 h 145"/>
                        <a:gd name="T32" fmla="*/ 113 w 193"/>
                        <a:gd name="T33" fmla="*/ 42 h 145"/>
                        <a:gd name="T34" fmla="*/ 105 w 193"/>
                        <a:gd name="T35" fmla="*/ 29 h 145"/>
                        <a:gd name="T36" fmla="*/ 98 w 193"/>
                        <a:gd name="T37" fmla="*/ 13 h 145"/>
                        <a:gd name="T38" fmla="*/ 89 w 193"/>
                        <a:gd name="T39" fmla="*/ 0 h 145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0" t="0" r="r" b="b"/>
                      <a:pathLst>
                        <a:path w="193" h="145">
                          <a:moveTo>
                            <a:pt x="89" y="0"/>
                          </a:moveTo>
                          <a:lnTo>
                            <a:pt x="65" y="21"/>
                          </a:lnTo>
                          <a:lnTo>
                            <a:pt x="44" y="33"/>
                          </a:lnTo>
                          <a:lnTo>
                            <a:pt x="32" y="59"/>
                          </a:lnTo>
                          <a:lnTo>
                            <a:pt x="20" y="84"/>
                          </a:lnTo>
                          <a:lnTo>
                            <a:pt x="13" y="113"/>
                          </a:lnTo>
                          <a:lnTo>
                            <a:pt x="10" y="131"/>
                          </a:lnTo>
                          <a:lnTo>
                            <a:pt x="0" y="138"/>
                          </a:lnTo>
                          <a:lnTo>
                            <a:pt x="87" y="143"/>
                          </a:lnTo>
                          <a:lnTo>
                            <a:pt x="159" y="145"/>
                          </a:lnTo>
                          <a:lnTo>
                            <a:pt x="193" y="139"/>
                          </a:lnTo>
                          <a:lnTo>
                            <a:pt x="185" y="113"/>
                          </a:lnTo>
                          <a:lnTo>
                            <a:pt x="164" y="94"/>
                          </a:lnTo>
                          <a:lnTo>
                            <a:pt x="155" y="75"/>
                          </a:lnTo>
                          <a:lnTo>
                            <a:pt x="146" y="60"/>
                          </a:lnTo>
                          <a:lnTo>
                            <a:pt x="132" y="51"/>
                          </a:lnTo>
                          <a:lnTo>
                            <a:pt x="113" y="42"/>
                          </a:lnTo>
                          <a:lnTo>
                            <a:pt x="105" y="29"/>
                          </a:lnTo>
                          <a:lnTo>
                            <a:pt x="98" y="13"/>
                          </a:lnTo>
                          <a:lnTo>
                            <a:pt x="89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326" name="Group 745"/>
                  <p:cNvGrpSpPr>
                    <a:grpSpLocks/>
                  </p:cNvGrpSpPr>
                  <p:nvPr/>
                </p:nvGrpSpPr>
                <p:grpSpPr bwMode="auto">
                  <a:xfrm>
                    <a:off x="2161" y="3306"/>
                    <a:ext cx="83" cy="72"/>
                    <a:chOff x="2161" y="3306"/>
                    <a:chExt cx="83" cy="72"/>
                  </a:xfrm>
                </p:grpSpPr>
                <p:sp>
                  <p:nvSpPr>
                    <p:cNvPr id="12327" name="Freeform 746"/>
                    <p:cNvSpPr>
                      <a:spLocks/>
                    </p:cNvSpPr>
                    <p:nvPr/>
                  </p:nvSpPr>
                  <p:spPr bwMode="auto">
                    <a:xfrm>
                      <a:off x="2205" y="3306"/>
                      <a:ext cx="39" cy="64"/>
                    </a:xfrm>
                    <a:custGeom>
                      <a:avLst/>
                      <a:gdLst>
                        <a:gd name="T0" fmla="*/ 2 w 39"/>
                        <a:gd name="T1" fmla="*/ 0 h 64"/>
                        <a:gd name="T2" fmla="*/ 17 w 39"/>
                        <a:gd name="T3" fmla="*/ 11 h 64"/>
                        <a:gd name="T4" fmla="*/ 32 w 39"/>
                        <a:gd name="T5" fmla="*/ 35 h 64"/>
                        <a:gd name="T6" fmla="*/ 38 w 39"/>
                        <a:gd name="T7" fmla="*/ 49 h 64"/>
                        <a:gd name="T8" fmla="*/ 39 w 39"/>
                        <a:gd name="T9" fmla="*/ 64 h 64"/>
                        <a:gd name="T10" fmla="*/ 9 w 39"/>
                        <a:gd name="T11" fmla="*/ 58 h 64"/>
                        <a:gd name="T12" fmla="*/ 0 w 39"/>
                        <a:gd name="T13" fmla="*/ 25 h 64"/>
                        <a:gd name="T14" fmla="*/ 2 w 39"/>
                        <a:gd name="T15" fmla="*/ 0 h 64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0" t="0" r="r" b="b"/>
                      <a:pathLst>
                        <a:path w="39" h="64">
                          <a:moveTo>
                            <a:pt x="2" y="0"/>
                          </a:moveTo>
                          <a:lnTo>
                            <a:pt x="17" y="11"/>
                          </a:lnTo>
                          <a:lnTo>
                            <a:pt x="32" y="35"/>
                          </a:lnTo>
                          <a:lnTo>
                            <a:pt x="38" y="49"/>
                          </a:lnTo>
                          <a:lnTo>
                            <a:pt x="39" y="64"/>
                          </a:lnTo>
                          <a:lnTo>
                            <a:pt x="9" y="58"/>
                          </a:lnTo>
                          <a:lnTo>
                            <a:pt x="0" y="25"/>
                          </a:lnTo>
                          <a:lnTo>
                            <a:pt x="2" y="0"/>
                          </a:lnTo>
                          <a:close/>
                        </a:path>
                      </a:pathLst>
                    </a:custGeom>
                    <a:solidFill>
                      <a:srgbClr val="BF7F3F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12328" name="Freeform 747"/>
                    <p:cNvSpPr>
                      <a:spLocks/>
                    </p:cNvSpPr>
                    <p:nvPr/>
                  </p:nvSpPr>
                  <p:spPr bwMode="auto">
                    <a:xfrm>
                      <a:off x="2161" y="3307"/>
                      <a:ext cx="59" cy="71"/>
                    </a:xfrm>
                    <a:custGeom>
                      <a:avLst/>
                      <a:gdLst>
                        <a:gd name="T0" fmla="*/ 44 w 59"/>
                        <a:gd name="T1" fmla="*/ 0 h 71"/>
                        <a:gd name="T2" fmla="*/ 32 w 59"/>
                        <a:gd name="T3" fmla="*/ 11 h 71"/>
                        <a:gd name="T4" fmla="*/ 24 w 59"/>
                        <a:gd name="T5" fmla="*/ 15 h 71"/>
                        <a:gd name="T6" fmla="*/ 20 w 59"/>
                        <a:gd name="T7" fmla="*/ 24 h 71"/>
                        <a:gd name="T8" fmla="*/ 12 w 59"/>
                        <a:gd name="T9" fmla="*/ 32 h 71"/>
                        <a:gd name="T10" fmla="*/ 8 w 59"/>
                        <a:gd name="T11" fmla="*/ 54 h 71"/>
                        <a:gd name="T12" fmla="*/ 0 w 59"/>
                        <a:gd name="T13" fmla="*/ 60 h 71"/>
                        <a:gd name="T14" fmla="*/ 14 w 59"/>
                        <a:gd name="T15" fmla="*/ 71 h 71"/>
                        <a:gd name="T16" fmla="*/ 31 w 59"/>
                        <a:gd name="T17" fmla="*/ 63 h 71"/>
                        <a:gd name="T18" fmla="*/ 37 w 59"/>
                        <a:gd name="T19" fmla="*/ 68 h 71"/>
                        <a:gd name="T20" fmla="*/ 53 w 59"/>
                        <a:gd name="T21" fmla="*/ 59 h 71"/>
                        <a:gd name="T22" fmla="*/ 59 w 59"/>
                        <a:gd name="T23" fmla="*/ 50 h 71"/>
                        <a:gd name="T24" fmla="*/ 56 w 59"/>
                        <a:gd name="T25" fmla="*/ 36 h 71"/>
                        <a:gd name="T26" fmla="*/ 56 w 59"/>
                        <a:gd name="T27" fmla="*/ 24 h 71"/>
                        <a:gd name="T28" fmla="*/ 44 w 59"/>
                        <a:gd name="T29" fmla="*/ 0 h 71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0" t="0" r="r" b="b"/>
                      <a:pathLst>
                        <a:path w="59" h="71">
                          <a:moveTo>
                            <a:pt x="44" y="0"/>
                          </a:moveTo>
                          <a:lnTo>
                            <a:pt x="32" y="11"/>
                          </a:lnTo>
                          <a:lnTo>
                            <a:pt x="24" y="15"/>
                          </a:lnTo>
                          <a:lnTo>
                            <a:pt x="20" y="24"/>
                          </a:lnTo>
                          <a:lnTo>
                            <a:pt x="12" y="32"/>
                          </a:lnTo>
                          <a:lnTo>
                            <a:pt x="8" y="54"/>
                          </a:lnTo>
                          <a:lnTo>
                            <a:pt x="0" y="60"/>
                          </a:lnTo>
                          <a:lnTo>
                            <a:pt x="14" y="71"/>
                          </a:lnTo>
                          <a:lnTo>
                            <a:pt x="31" y="63"/>
                          </a:lnTo>
                          <a:lnTo>
                            <a:pt x="37" y="68"/>
                          </a:lnTo>
                          <a:lnTo>
                            <a:pt x="53" y="59"/>
                          </a:lnTo>
                          <a:lnTo>
                            <a:pt x="59" y="50"/>
                          </a:lnTo>
                          <a:lnTo>
                            <a:pt x="56" y="36"/>
                          </a:lnTo>
                          <a:lnTo>
                            <a:pt x="56" y="24"/>
                          </a:lnTo>
                          <a:lnTo>
                            <a:pt x="44" y="0"/>
                          </a:lnTo>
                          <a:close/>
                        </a:path>
                      </a:pathLst>
                    </a:custGeom>
                    <a:solidFill>
                      <a:srgbClr val="BF7F00"/>
                    </a:solidFill>
                    <a:ln w="11113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  <p:grpSp>
          <p:nvGrpSpPr>
            <p:cNvPr id="12309" name="Group 748"/>
            <p:cNvGrpSpPr>
              <a:grpSpLocks/>
            </p:cNvGrpSpPr>
            <p:nvPr/>
          </p:nvGrpSpPr>
          <p:grpSpPr bwMode="auto">
            <a:xfrm>
              <a:off x="713" y="240"/>
              <a:ext cx="823" cy="695"/>
              <a:chOff x="4127" y="481"/>
              <a:chExt cx="1348" cy="1241"/>
            </a:xfrm>
          </p:grpSpPr>
          <p:sp>
            <p:nvSpPr>
              <p:cNvPr id="12312" name="Freeform 749"/>
              <p:cNvSpPr>
                <a:spLocks/>
              </p:cNvSpPr>
              <p:nvPr/>
            </p:nvSpPr>
            <p:spPr bwMode="auto">
              <a:xfrm>
                <a:off x="4139" y="494"/>
                <a:ext cx="1322" cy="1211"/>
              </a:xfrm>
              <a:custGeom>
                <a:avLst/>
                <a:gdLst>
                  <a:gd name="T0" fmla="*/ 75 w 1322"/>
                  <a:gd name="T1" fmla="*/ 495 h 1211"/>
                  <a:gd name="T2" fmla="*/ 58 w 1322"/>
                  <a:gd name="T3" fmla="*/ 604 h 1211"/>
                  <a:gd name="T4" fmla="*/ 63 w 1322"/>
                  <a:gd name="T5" fmla="*/ 678 h 1211"/>
                  <a:gd name="T6" fmla="*/ 69 w 1322"/>
                  <a:gd name="T7" fmla="*/ 754 h 1211"/>
                  <a:gd name="T8" fmla="*/ 61 w 1322"/>
                  <a:gd name="T9" fmla="*/ 815 h 1211"/>
                  <a:gd name="T10" fmla="*/ 38 w 1322"/>
                  <a:gd name="T11" fmla="*/ 877 h 1211"/>
                  <a:gd name="T12" fmla="*/ 33 w 1322"/>
                  <a:gd name="T13" fmla="*/ 879 h 1211"/>
                  <a:gd name="T14" fmla="*/ 19 w 1322"/>
                  <a:gd name="T15" fmla="*/ 910 h 1211"/>
                  <a:gd name="T16" fmla="*/ 0 w 1322"/>
                  <a:gd name="T17" fmla="*/ 950 h 1211"/>
                  <a:gd name="T18" fmla="*/ 8 w 1322"/>
                  <a:gd name="T19" fmla="*/ 971 h 1211"/>
                  <a:gd name="T20" fmla="*/ 36 w 1322"/>
                  <a:gd name="T21" fmla="*/ 979 h 1211"/>
                  <a:gd name="T22" fmla="*/ 168 w 1322"/>
                  <a:gd name="T23" fmla="*/ 981 h 1211"/>
                  <a:gd name="T24" fmla="*/ 253 w 1322"/>
                  <a:gd name="T25" fmla="*/ 985 h 1211"/>
                  <a:gd name="T26" fmla="*/ 247 w 1322"/>
                  <a:gd name="T27" fmla="*/ 987 h 1211"/>
                  <a:gd name="T28" fmla="*/ 326 w 1322"/>
                  <a:gd name="T29" fmla="*/ 1002 h 1211"/>
                  <a:gd name="T30" fmla="*/ 417 w 1322"/>
                  <a:gd name="T31" fmla="*/ 1035 h 1211"/>
                  <a:gd name="T32" fmla="*/ 513 w 1322"/>
                  <a:gd name="T33" fmla="*/ 1070 h 1211"/>
                  <a:gd name="T34" fmla="*/ 639 w 1322"/>
                  <a:gd name="T35" fmla="*/ 1095 h 1211"/>
                  <a:gd name="T36" fmla="*/ 735 w 1322"/>
                  <a:gd name="T37" fmla="*/ 1106 h 1211"/>
                  <a:gd name="T38" fmla="*/ 845 w 1322"/>
                  <a:gd name="T39" fmla="*/ 1112 h 1211"/>
                  <a:gd name="T40" fmla="*/ 949 w 1322"/>
                  <a:gd name="T41" fmla="*/ 1104 h 1211"/>
                  <a:gd name="T42" fmla="*/ 1030 w 1322"/>
                  <a:gd name="T43" fmla="*/ 1120 h 1211"/>
                  <a:gd name="T44" fmla="*/ 1108 w 1322"/>
                  <a:gd name="T45" fmla="*/ 1147 h 1211"/>
                  <a:gd name="T46" fmla="*/ 1260 w 1322"/>
                  <a:gd name="T47" fmla="*/ 1211 h 1211"/>
                  <a:gd name="T48" fmla="*/ 1264 w 1322"/>
                  <a:gd name="T49" fmla="*/ 1145 h 1211"/>
                  <a:gd name="T50" fmla="*/ 1256 w 1322"/>
                  <a:gd name="T51" fmla="*/ 1070 h 1211"/>
                  <a:gd name="T52" fmla="*/ 1227 w 1322"/>
                  <a:gd name="T53" fmla="*/ 987 h 1211"/>
                  <a:gd name="T54" fmla="*/ 1222 w 1322"/>
                  <a:gd name="T55" fmla="*/ 941 h 1211"/>
                  <a:gd name="T56" fmla="*/ 1233 w 1322"/>
                  <a:gd name="T57" fmla="*/ 881 h 1211"/>
                  <a:gd name="T58" fmla="*/ 1254 w 1322"/>
                  <a:gd name="T59" fmla="*/ 810 h 1211"/>
                  <a:gd name="T60" fmla="*/ 1276 w 1322"/>
                  <a:gd name="T61" fmla="*/ 744 h 1211"/>
                  <a:gd name="T62" fmla="*/ 1276 w 1322"/>
                  <a:gd name="T63" fmla="*/ 649 h 1211"/>
                  <a:gd name="T64" fmla="*/ 1268 w 1322"/>
                  <a:gd name="T65" fmla="*/ 535 h 1211"/>
                  <a:gd name="T66" fmla="*/ 1260 w 1322"/>
                  <a:gd name="T67" fmla="*/ 444 h 1211"/>
                  <a:gd name="T68" fmla="*/ 1249 w 1322"/>
                  <a:gd name="T69" fmla="*/ 346 h 1211"/>
                  <a:gd name="T70" fmla="*/ 1231 w 1322"/>
                  <a:gd name="T71" fmla="*/ 248 h 1211"/>
                  <a:gd name="T72" fmla="*/ 1233 w 1322"/>
                  <a:gd name="T73" fmla="*/ 199 h 1211"/>
                  <a:gd name="T74" fmla="*/ 1253 w 1322"/>
                  <a:gd name="T75" fmla="*/ 141 h 1211"/>
                  <a:gd name="T76" fmla="*/ 1279 w 1322"/>
                  <a:gd name="T77" fmla="*/ 97 h 1211"/>
                  <a:gd name="T78" fmla="*/ 1322 w 1322"/>
                  <a:gd name="T79" fmla="*/ 52 h 1211"/>
                  <a:gd name="T80" fmla="*/ 1316 w 1322"/>
                  <a:gd name="T81" fmla="*/ 39 h 1211"/>
                  <a:gd name="T82" fmla="*/ 1274 w 1322"/>
                  <a:gd name="T83" fmla="*/ 16 h 1211"/>
                  <a:gd name="T84" fmla="*/ 1187 w 1322"/>
                  <a:gd name="T85" fmla="*/ 0 h 1211"/>
                  <a:gd name="T86" fmla="*/ 1090 w 1322"/>
                  <a:gd name="T87" fmla="*/ 0 h 1211"/>
                  <a:gd name="T88" fmla="*/ 1011 w 1322"/>
                  <a:gd name="T89" fmla="*/ 10 h 1211"/>
                  <a:gd name="T90" fmla="*/ 920 w 1322"/>
                  <a:gd name="T91" fmla="*/ 37 h 1211"/>
                  <a:gd name="T92" fmla="*/ 855 w 1322"/>
                  <a:gd name="T93" fmla="*/ 68 h 1211"/>
                  <a:gd name="T94" fmla="*/ 786 w 1322"/>
                  <a:gd name="T95" fmla="*/ 110 h 1211"/>
                  <a:gd name="T96" fmla="*/ 722 w 1322"/>
                  <a:gd name="T97" fmla="*/ 137 h 1211"/>
                  <a:gd name="T98" fmla="*/ 635 w 1322"/>
                  <a:gd name="T99" fmla="*/ 153 h 1211"/>
                  <a:gd name="T100" fmla="*/ 528 w 1322"/>
                  <a:gd name="T101" fmla="*/ 154 h 1211"/>
                  <a:gd name="T102" fmla="*/ 438 w 1322"/>
                  <a:gd name="T103" fmla="*/ 145 h 1211"/>
                  <a:gd name="T104" fmla="*/ 319 w 1322"/>
                  <a:gd name="T105" fmla="*/ 135 h 1211"/>
                  <a:gd name="T106" fmla="*/ 311 w 1322"/>
                  <a:gd name="T107" fmla="*/ 137 h 1211"/>
                  <a:gd name="T108" fmla="*/ 218 w 1322"/>
                  <a:gd name="T109" fmla="*/ 133 h 1211"/>
                  <a:gd name="T110" fmla="*/ 149 w 1322"/>
                  <a:gd name="T111" fmla="*/ 141 h 1211"/>
                  <a:gd name="T112" fmla="*/ 85 w 1322"/>
                  <a:gd name="T113" fmla="*/ 168 h 1211"/>
                  <a:gd name="T114" fmla="*/ 58 w 1322"/>
                  <a:gd name="T115" fmla="*/ 193 h 1211"/>
                  <a:gd name="T116" fmla="*/ 50 w 1322"/>
                  <a:gd name="T117" fmla="*/ 233 h 1211"/>
                  <a:gd name="T118" fmla="*/ 81 w 1322"/>
                  <a:gd name="T119" fmla="*/ 300 h 1211"/>
                  <a:gd name="T120" fmla="*/ 90 w 1322"/>
                  <a:gd name="T121" fmla="*/ 362 h 1211"/>
                  <a:gd name="T122" fmla="*/ 90 w 1322"/>
                  <a:gd name="T123" fmla="*/ 433 h 1211"/>
                  <a:gd name="T124" fmla="*/ 75 w 1322"/>
                  <a:gd name="T125" fmla="*/ 495 h 121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0" t="0" r="r" b="b"/>
                <a:pathLst>
                  <a:path w="1322" h="1211">
                    <a:moveTo>
                      <a:pt x="75" y="495"/>
                    </a:moveTo>
                    <a:lnTo>
                      <a:pt x="58" y="604"/>
                    </a:lnTo>
                    <a:lnTo>
                      <a:pt x="63" y="678"/>
                    </a:lnTo>
                    <a:lnTo>
                      <a:pt x="69" y="754"/>
                    </a:lnTo>
                    <a:lnTo>
                      <a:pt x="61" y="815"/>
                    </a:lnTo>
                    <a:lnTo>
                      <a:pt x="38" y="877"/>
                    </a:lnTo>
                    <a:lnTo>
                      <a:pt x="33" y="879"/>
                    </a:lnTo>
                    <a:lnTo>
                      <a:pt x="19" y="910"/>
                    </a:lnTo>
                    <a:lnTo>
                      <a:pt x="0" y="950"/>
                    </a:lnTo>
                    <a:lnTo>
                      <a:pt x="8" y="971"/>
                    </a:lnTo>
                    <a:lnTo>
                      <a:pt x="36" y="979"/>
                    </a:lnTo>
                    <a:lnTo>
                      <a:pt x="168" y="981"/>
                    </a:lnTo>
                    <a:lnTo>
                      <a:pt x="253" y="985"/>
                    </a:lnTo>
                    <a:lnTo>
                      <a:pt x="247" y="987"/>
                    </a:lnTo>
                    <a:lnTo>
                      <a:pt x="326" y="1002"/>
                    </a:lnTo>
                    <a:lnTo>
                      <a:pt x="417" y="1035"/>
                    </a:lnTo>
                    <a:lnTo>
                      <a:pt x="513" y="1070"/>
                    </a:lnTo>
                    <a:lnTo>
                      <a:pt x="639" y="1095"/>
                    </a:lnTo>
                    <a:lnTo>
                      <a:pt x="735" y="1106"/>
                    </a:lnTo>
                    <a:lnTo>
                      <a:pt x="845" y="1112"/>
                    </a:lnTo>
                    <a:lnTo>
                      <a:pt x="949" y="1104"/>
                    </a:lnTo>
                    <a:lnTo>
                      <a:pt x="1030" y="1120"/>
                    </a:lnTo>
                    <a:lnTo>
                      <a:pt x="1108" y="1147"/>
                    </a:lnTo>
                    <a:lnTo>
                      <a:pt x="1260" y="1211"/>
                    </a:lnTo>
                    <a:lnTo>
                      <a:pt x="1264" y="1145"/>
                    </a:lnTo>
                    <a:lnTo>
                      <a:pt x="1256" y="1070"/>
                    </a:lnTo>
                    <a:lnTo>
                      <a:pt x="1227" y="987"/>
                    </a:lnTo>
                    <a:lnTo>
                      <a:pt x="1222" y="941"/>
                    </a:lnTo>
                    <a:lnTo>
                      <a:pt x="1233" y="881"/>
                    </a:lnTo>
                    <a:lnTo>
                      <a:pt x="1254" y="810"/>
                    </a:lnTo>
                    <a:lnTo>
                      <a:pt x="1276" y="744"/>
                    </a:lnTo>
                    <a:lnTo>
                      <a:pt x="1276" y="649"/>
                    </a:lnTo>
                    <a:lnTo>
                      <a:pt x="1268" y="535"/>
                    </a:lnTo>
                    <a:lnTo>
                      <a:pt x="1260" y="444"/>
                    </a:lnTo>
                    <a:lnTo>
                      <a:pt x="1249" y="346"/>
                    </a:lnTo>
                    <a:lnTo>
                      <a:pt x="1231" y="248"/>
                    </a:lnTo>
                    <a:lnTo>
                      <a:pt x="1233" y="199"/>
                    </a:lnTo>
                    <a:lnTo>
                      <a:pt x="1253" y="141"/>
                    </a:lnTo>
                    <a:lnTo>
                      <a:pt x="1279" y="97"/>
                    </a:lnTo>
                    <a:lnTo>
                      <a:pt x="1322" y="52"/>
                    </a:lnTo>
                    <a:lnTo>
                      <a:pt x="1316" y="39"/>
                    </a:lnTo>
                    <a:lnTo>
                      <a:pt x="1274" y="16"/>
                    </a:lnTo>
                    <a:lnTo>
                      <a:pt x="1187" y="0"/>
                    </a:lnTo>
                    <a:lnTo>
                      <a:pt x="1090" y="0"/>
                    </a:lnTo>
                    <a:lnTo>
                      <a:pt x="1011" y="10"/>
                    </a:lnTo>
                    <a:lnTo>
                      <a:pt x="920" y="37"/>
                    </a:lnTo>
                    <a:lnTo>
                      <a:pt x="855" y="68"/>
                    </a:lnTo>
                    <a:lnTo>
                      <a:pt x="786" y="110"/>
                    </a:lnTo>
                    <a:lnTo>
                      <a:pt x="722" y="137"/>
                    </a:lnTo>
                    <a:lnTo>
                      <a:pt x="635" y="153"/>
                    </a:lnTo>
                    <a:lnTo>
                      <a:pt x="528" y="154"/>
                    </a:lnTo>
                    <a:lnTo>
                      <a:pt x="438" y="145"/>
                    </a:lnTo>
                    <a:lnTo>
                      <a:pt x="319" y="135"/>
                    </a:lnTo>
                    <a:lnTo>
                      <a:pt x="311" y="137"/>
                    </a:lnTo>
                    <a:lnTo>
                      <a:pt x="218" y="133"/>
                    </a:lnTo>
                    <a:lnTo>
                      <a:pt x="149" y="141"/>
                    </a:lnTo>
                    <a:lnTo>
                      <a:pt x="85" y="168"/>
                    </a:lnTo>
                    <a:lnTo>
                      <a:pt x="58" y="193"/>
                    </a:lnTo>
                    <a:lnTo>
                      <a:pt x="50" y="233"/>
                    </a:lnTo>
                    <a:lnTo>
                      <a:pt x="81" y="300"/>
                    </a:lnTo>
                    <a:lnTo>
                      <a:pt x="90" y="362"/>
                    </a:lnTo>
                    <a:lnTo>
                      <a:pt x="90" y="433"/>
                    </a:lnTo>
                    <a:lnTo>
                      <a:pt x="75" y="49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2313" name="Group 750"/>
              <p:cNvGrpSpPr>
                <a:grpSpLocks/>
              </p:cNvGrpSpPr>
              <p:nvPr/>
            </p:nvGrpSpPr>
            <p:grpSpPr bwMode="auto">
              <a:xfrm>
                <a:off x="4127" y="481"/>
                <a:ext cx="1348" cy="1241"/>
                <a:chOff x="4127" y="481"/>
                <a:chExt cx="1348" cy="1241"/>
              </a:xfrm>
            </p:grpSpPr>
            <p:sp>
              <p:nvSpPr>
                <p:cNvPr id="12314" name="Freeform 751"/>
                <p:cNvSpPr>
                  <a:spLocks/>
                </p:cNvSpPr>
                <p:nvPr/>
              </p:nvSpPr>
              <p:spPr bwMode="auto">
                <a:xfrm>
                  <a:off x="4127" y="1274"/>
                  <a:ext cx="1288" cy="448"/>
                </a:xfrm>
                <a:custGeom>
                  <a:avLst/>
                  <a:gdLst>
                    <a:gd name="T0" fmla="*/ 69 w 1288"/>
                    <a:gd name="T1" fmla="*/ 0 h 448"/>
                    <a:gd name="T2" fmla="*/ 56 w 1288"/>
                    <a:gd name="T3" fmla="*/ 59 h 448"/>
                    <a:gd name="T4" fmla="*/ 52 w 1288"/>
                    <a:gd name="T5" fmla="*/ 65 h 448"/>
                    <a:gd name="T6" fmla="*/ 34 w 1288"/>
                    <a:gd name="T7" fmla="*/ 111 h 448"/>
                    <a:gd name="T8" fmla="*/ 8 w 1288"/>
                    <a:gd name="T9" fmla="*/ 146 h 448"/>
                    <a:gd name="T10" fmla="*/ 0 w 1288"/>
                    <a:gd name="T11" fmla="*/ 177 h 448"/>
                    <a:gd name="T12" fmla="*/ 8 w 1288"/>
                    <a:gd name="T13" fmla="*/ 196 h 448"/>
                    <a:gd name="T14" fmla="*/ 17 w 1288"/>
                    <a:gd name="T15" fmla="*/ 206 h 448"/>
                    <a:gd name="T16" fmla="*/ 34 w 1288"/>
                    <a:gd name="T17" fmla="*/ 210 h 448"/>
                    <a:gd name="T18" fmla="*/ 67 w 1288"/>
                    <a:gd name="T19" fmla="*/ 210 h 448"/>
                    <a:gd name="T20" fmla="*/ 61 w 1288"/>
                    <a:gd name="T21" fmla="*/ 210 h 448"/>
                    <a:gd name="T22" fmla="*/ 145 w 1288"/>
                    <a:gd name="T23" fmla="*/ 208 h 448"/>
                    <a:gd name="T24" fmla="*/ 215 w 1288"/>
                    <a:gd name="T25" fmla="*/ 210 h 448"/>
                    <a:gd name="T26" fmla="*/ 282 w 1288"/>
                    <a:gd name="T27" fmla="*/ 219 h 448"/>
                    <a:gd name="T28" fmla="*/ 328 w 1288"/>
                    <a:gd name="T29" fmla="*/ 233 h 448"/>
                    <a:gd name="T30" fmla="*/ 386 w 1288"/>
                    <a:gd name="T31" fmla="*/ 252 h 448"/>
                    <a:gd name="T32" fmla="*/ 444 w 1288"/>
                    <a:gd name="T33" fmla="*/ 271 h 448"/>
                    <a:gd name="T34" fmla="*/ 500 w 1288"/>
                    <a:gd name="T35" fmla="*/ 292 h 448"/>
                    <a:gd name="T36" fmla="*/ 558 w 1288"/>
                    <a:gd name="T37" fmla="*/ 310 h 448"/>
                    <a:gd name="T38" fmla="*/ 628 w 1288"/>
                    <a:gd name="T39" fmla="*/ 321 h 448"/>
                    <a:gd name="T40" fmla="*/ 701 w 1288"/>
                    <a:gd name="T41" fmla="*/ 333 h 448"/>
                    <a:gd name="T42" fmla="*/ 767 w 1288"/>
                    <a:gd name="T43" fmla="*/ 337 h 448"/>
                    <a:gd name="T44" fmla="*/ 846 w 1288"/>
                    <a:gd name="T45" fmla="*/ 337 h 448"/>
                    <a:gd name="T46" fmla="*/ 921 w 1288"/>
                    <a:gd name="T47" fmla="*/ 335 h 448"/>
                    <a:gd name="T48" fmla="*/ 1007 w 1288"/>
                    <a:gd name="T49" fmla="*/ 339 h 448"/>
                    <a:gd name="T50" fmla="*/ 1071 w 1288"/>
                    <a:gd name="T51" fmla="*/ 358 h 448"/>
                    <a:gd name="T52" fmla="*/ 1149 w 1288"/>
                    <a:gd name="T53" fmla="*/ 383 h 448"/>
                    <a:gd name="T54" fmla="*/ 1217 w 1288"/>
                    <a:gd name="T55" fmla="*/ 420 h 448"/>
                    <a:gd name="T56" fmla="*/ 1267 w 1288"/>
                    <a:gd name="T57" fmla="*/ 448 h 448"/>
                    <a:gd name="T58" fmla="*/ 1288 w 1288"/>
                    <a:gd name="T59" fmla="*/ 440 h 448"/>
                    <a:gd name="T60" fmla="*/ 1288 w 1288"/>
                    <a:gd name="T61" fmla="*/ 421 h 448"/>
                    <a:gd name="T62" fmla="*/ 1261 w 1288"/>
                    <a:gd name="T63" fmla="*/ 408 h 448"/>
                    <a:gd name="T64" fmla="*/ 1186 w 1288"/>
                    <a:gd name="T65" fmla="*/ 383 h 448"/>
                    <a:gd name="T66" fmla="*/ 1104 w 1288"/>
                    <a:gd name="T67" fmla="*/ 344 h 448"/>
                    <a:gd name="T68" fmla="*/ 1034 w 1288"/>
                    <a:gd name="T69" fmla="*/ 325 h 448"/>
                    <a:gd name="T70" fmla="*/ 977 w 1288"/>
                    <a:gd name="T71" fmla="*/ 317 h 448"/>
                    <a:gd name="T72" fmla="*/ 909 w 1288"/>
                    <a:gd name="T73" fmla="*/ 317 h 448"/>
                    <a:gd name="T74" fmla="*/ 830 w 1288"/>
                    <a:gd name="T75" fmla="*/ 321 h 448"/>
                    <a:gd name="T76" fmla="*/ 769 w 1288"/>
                    <a:gd name="T77" fmla="*/ 317 h 448"/>
                    <a:gd name="T78" fmla="*/ 695 w 1288"/>
                    <a:gd name="T79" fmla="*/ 314 h 448"/>
                    <a:gd name="T80" fmla="*/ 632 w 1288"/>
                    <a:gd name="T81" fmla="*/ 300 h 448"/>
                    <a:gd name="T82" fmla="*/ 571 w 1288"/>
                    <a:gd name="T83" fmla="*/ 290 h 448"/>
                    <a:gd name="T84" fmla="*/ 506 w 1288"/>
                    <a:gd name="T85" fmla="*/ 275 h 448"/>
                    <a:gd name="T86" fmla="*/ 440 w 1288"/>
                    <a:gd name="T87" fmla="*/ 250 h 448"/>
                    <a:gd name="T88" fmla="*/ 365 w 1288"/>
                    <a:gd name="T89" fmla="*/ 219 h 448"/>
                    <a:gd name="T90" fmla="*/ 305 w 1288"/>
                    <a:gd name="T91" fmla="*/ 204 h 448"/>
                    <a:gd name="T92" fmla="*/ 245 w 1288"/>
                    <a:gd name="T93" fmla="*/ 192 h 448"/>
                    <a:gd name="T94" fmla="*/ 240 w 1288"/>
                    <a:gd name="T95" fmla="*/ 194 h 448"/>
                    <a:gd name="T96" fmla="*/ 182 w 1288"/>
                    <a:gd name="T97" fmla="*/ 188 h 448"/>
                    <a:gd name="T98" fmla="*/ 106 w 1288"/>
                    <a:gd name="T99" fmla="*/ 184 h 448"/>
                    <a:gd name="T100" fmla="*/ 100 w 1288"/>
                    <a:gd name="T101" fmla="*/ 186 h 448"/>
                    <a:gd name="T102" fmla="*/ 42 w 1288"/>
                    <a:gd name="T103" fmla="*/ 184 h 448"/>
                    <a:gd name="T104" fmla="*/ 21 w 1288"/>
                    <a:gd name="T105" fmla="*/ 179 h 448"/>
                    <a:gd name="T106" fmla="*/ 27 w 1288"/>
                    <a:gd name="T107" fmla="*/ 181 h 448"/>
                    <a:gd name="T108" fmla="*/ 27 w 1288"/>
                    <a:gd name="T109" fmla="*/ 167 h 448"/>
                    <a:gd name="T110" fmla="*/ 31 w 1288"/>
                    <a:gd name="T111" fmla="*/ 146 h 448"/>
                    <a:gd name="T112" fmla="*/ 56 w 1288"/>
                    <a:gd name="T113" fmla="*/ 111 h 448"/>
                    <a:gd name="T114" fmla="*/ 73 w 1288"/>
                    <a:gd name="T115" fmla="*/ 73 h 448"/>
                    <a:gd name="T116" fmla="*/ 81 w 1288"/>
                    <a:gd name="T117" fmla="*/ 42 h 448"/>
                    <a:gd name="T118" fmla="*/ 75 w 1288"/>
                    <a:gd name="T119" fmla="*/ 42 h 448"/>
                    <a:gd name="T120" fmla="*/ 69 w 1288"/>
                    <a:gd name="T121" fmla="*/ 0 h 448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0" t="0" r="r" b="b"/>
                  <a:pathLst>
                    <a:path w="1288" h="448">
                      <a:moveTo>
                        <a:pt x="69" y="0"/>
                      </a:moveTo>
                      <a:lnTo>
                        <a:pt x="56" y="59"/>
                      </a:lnTo>
                      <a:lnTo>
                        <a:pt x="52" y="65"/>
                      </a:lnTo>
                      <a:lnTo>
                        <a:pt x="34" y="111"/>
                      </a:lnTo>
                      <a:lnTo>
                        <a:pt x="8" y="146"/>
                      </a:lnTo>
                      <a:lnTo>
                        <a:pt x="0" y="177"/>
                      </a:lnTo>
                      <a:lnTo>
                        <a:pt x="8" y="196"/>
                      </a:lnTo>
                      <a:lnTo>
                        <a:pt x="17" y="206"/>
                      </a:lnTo>
                      <a:lnTo>
                        <a:pt x="34" y="210"/>
                      </a:lnTo>
                      <a:lnTo>
                        <a:pt x="67" y="210"/>
                      </a:lnTo>
                      <a:lnTo>
                        <a:pt x="61" y="210"/>
                      </a:lnTo>
                      <a:lnTo>
                        <a:pt x="145" y="208"/>
                      </a:lnTo>
                      <a:lnTo>
                        <a:pt x="215" y="210"/>
                      </a:lnTo>
                      <a:lnTo>
                        <a:pt x="282" y="219"/>
                      </a:lnTo>
                      <a:lnTo>
                        <a:pt x="328" y="233"/>
                      </a:lnTo>
                      <a:lnTo>
                        <a:pt x="386" y="252"/>
                      </a:lnTo>
                      <a:lnTo>
                        <a:pt x="444" y="271"/>
                      </a:lnTo>
                      <a:lnTo>
                        <a:pt x="500" y="292"/>
                      </a:lnTo>
                      <a:lnTo>
                        <a:pt x="558" y="310"/>
                      </a:lnTo>
                      <a:lnTo>
                        <a:pt x="628" y="321"/>
                      </a:lnTo>
                      <a:lnTo>
                        <a:pt x="701" y="333"/>
                      </a:lnTo>
                      <a:lnTo>
                        <a:pt x="767" y="337"/>
                      </a:lnTo>
                      <a:lnTo>
                        <a:pt x="846" y="337"/>
                      </a:lnTo>
                      <a:lnTo>
                        <a:pt x="921" y="335"/>
                      </a:lnTo>
                      <a:lnTo>
                        <a:pt x="1007" y="339"/>
                      </a:lnTo>
                      <a:lnTo>
                        <a:pt x="1071" y="358"/>
                      </a:lnTo>
                      <a:lnTo>
                        <a:pt x="1149" y="383"/>
                      </a:lnTo>
                      <a:lnTo>
                        <a:pt x="1217" y="420"/>
                      </a:lnTo>
                      <a:lnTo>
                        <a:pt x="1267" y="448"/>
                      </a:lnTo>
                      <a:lnTo>
                        <a:pt x="1288" y="440"/>
                      </a:lnTo>
                      <a:lnTo>
                        <a:pt x="1288" y="421"/>
                      </a:lnTo>
                      <a:lnTo>
                        <a:pt x="1261" y="408"/>
                      </a:lnTo>
                      <a:lnTo>
                        <a:pt x="1186" y="383"/>
                      </a:lnTo>
                      <a:lnTo>
                        <a:pt x="1104" y="344"/>
                      </a:lnTo>
                      <a:lnTo>
                        <a:pt x="1034" y="325"/>
                      </a:lnTo>
                      <a:lnTo>
                        <a:pt x="977" y="317"/>
                      </a:lnTo>
                      <a:lnTo>
                        <a:pt x="909" y="317"/>
                      </a:lnTo>
                      <a:lnTo>
                        <a:pt x="830" y="321"/>
                      </a:lnTo>
                      <a:lnTo>
                        <a:pt x="769" y="317"/>
                      </a:lnTo>
                      <a:lnTo>
                        <a:pt x="695" y="314"/>
                      </a:lnTo>
                      <a:lnTo>
                        <a:pt x="632" y="300"/>
                      </a:lnTo>
                      <a:lnTo>
                        <a:pt x="571" y="290"/>
                      </a:lnTo>
                      <a:lnTo>
                        <a:pt x="506" y="275"/>
                      </a:lnTo>
                      <a:lnTo>
                        <a:pt x="440" y="250"/>
                      </a:lnTo>
                      <a:lnTo>
                        <a:pt x="365" y="219"/>
                      </a:lnTo>
                      <a:lnTo>
                        <a:pt x="305" y="204"/>
                      </a:lnTo>
                      <a:lnTo>
                        <a:pt x="245" y="192"/>
                      </a:lnTo>
                      <a:lnTo>
                        <a:pt x="240" y="194"/>
                      </a:lnTo>
                      <a:lnTo>
                        <a:pt x="182" y="188"/>
                      </a:lnTo>
                      <a:lnTo>
                        <a:pt x="106" y="184"/>
                      </a:lnTo>
                      <a:lnTo>
                        <a:pt x="100" y="186"/>
                      </a:lnTo>
                      <a:lnTo>
                        <a:pt x="42" y="184"/>
                      </a:lnTo>
                      <a:lnTo>
                        <a:pt x="21" y="179"/>
                      </a:lnTo>
                      <a:lnTo>
                        <a:pt x="27" y="181"/>
                      </a:lnTo>
                      <a:lnTo>
                        <a:pt x="27" y="167"/>
                      </a:lnTo>
                      <a:lnTo>
                        <a:pt x="31" y="146"/>
                      </a:lnTo>
                      <a:lnTo>
                        <a:pt x="56" y="111"/>
                      </a:lnTo>
                      <a:lnTo>
                        <a:pt x="73" y="73"/>
                      </a:lnTo>
                      <a:lnTo>
                        <a:pt x="81" y="42"/>
                      </a:lnTo>
                      <a:lnTo>
                        <a:pt x="75" y="42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15" name="Freeform 752"/>
                <p:cNvSpPr>
                  <a:spLocks/>
                </p:cNvSpPr>
                <p:nvPr/>
              </p:nvSpPr>
              <p:spPr bwMode="auto">
                <a:xfrm>
                  <a:off x="4187" y="481"/>
                  <a:ext cx="1288" cy="1234"/>
                </a:xfrm>
                <a:custGeom>
                  <a:avLst/>
                  <a:gdLst>
                    <a:gd name="T0" fmla="*/ 1230 w 1288"/>
                    <a:gd name="T1" fmla="*/ 1192 h 1234"/>
                    <a:gd name="T2" fmla="*/ 1211 w 1288"/>
                    <a:gd name="T3" fmla="*/ 1069 h 1234"/>
                    <a:gd name="T4" fmla="*/ 1188 w 1288"/>
                    <a:gd name="T5" fmla="*/ 955 h 1234"/>
                    <a:gd name="T6" fmla="*/ 1207 w 1288"/>
                    <a:gd name="T7" fmla="*/ 867 h 1234"/>
                    <a:gd name="T8" fmla="*/ 1234 w 1288"/>
                    <a:gd name="T9" fmla="*/ 767 h 1234"/>
                    <a:gd name="T10" fmla="*/ 1234 w 1288"/>
                    <a:gd name="T11" fmla="*/ 585 h 1234"/>
                    <a:gd name="T12" fmla="*/ 1211 w 1288"/>
                    <a:gd name="T13" fmla="*/ 355 h 1234"/>
                    <a:gd name="T14" fmla="*/ 1197 w 1288"/>
                    <a:gd name="T15" fmla="*/ 229 h 1234"/>
                    <a:gd name="T16" fmla="*/ 1213 w 1288"/>
                    <a:gd name="T17" fmla="*/ 169 h 1234"/>
                    <a:gd name="T18" fmla="*/ 1261 w 1288"/>
                    <a:gd name="T19" fmla="*/ 96 h 1234"/>
                    <a:gd name="T20" fmla="*/ 1288 w 1288"/>
                    <a:gd name="T21" fmla="*/ 63 h 1234"/>
                    <a:gd name="T22" fmla="*/ 1267 w 1288"/>
                    <a:gd name="T23" fmla="*/ 33 h 1234"/>
                    <a:gd name="T24" fmla="*/ 1172 w 1288"/>
                    <a:gd name="T25" fmla="*/ 8 h 1234"/>
                    <a:gd name="T26" fmla="*/ 1038 w 1288"/>
                    <a:gd name="T27" fmla="*/ 0 h 1234"/>
                    <a:gd name="T28" fmla="*/ 915 w 1288"/>
                    <a:gd name="T29" fmla="*/ 29 h 1234"/>
                    <a:gd name="T30" fmla="*/ 807 w 1288"/>
                    <a:gd name="T31" fmla="*/ 67 h 1234"/>
                    <a:gd name="T32" fmla="*/ 717 w 1288"/>
                    <a:gd name="T33" fmla="*/ 121 h 1234"/>
                    <a:gd name="T34" fmla="*/ 630 w 1288"/>
                    <a:gd name="T35" fmla="*/ 146 h 1234"/>
                    <a:gd name="T36" fmla="*/ 488 w 1288"/>
                    <a:gd name="T37" fmla="*/ 154 h 1234"/>
                    <a:gd name="T38" fmla="*/ 365 w 1288"/>
                    <a:gd name="T39" fmla="*/ 139 h 1234"/>
                    <a:gd name="T40" fmla="*/ 222 w 1288"/>
                    <a:gd name="T41" fmla="*/ 129 h 1234"/>
                    <a:gd name="T42" fmla="*/ 140 w 1288"/>
                    <a:gd name="T43" fmla="*/ 135 h 1234"/>
                    <a:gd name="T44" fmla="*/ 21 w 1288"/>
                    <a:gd name="T45" fmla="*/ 171 h 1234"/>
                    <a:gd name="T46" fmla="*/ 2 w 1288"/>
                    <a:gd name="T47" fmla="*/ 227 h 1234"/>
                    <a:gd name="T48" fmla="*/ 21 w 1288"/>
                    <a:gd name="T49" fmla="*/ 212 h 1234"/>
                    <a:gd name="T50" fmla="*/ 89 w 1288"/>
                    <a:gd name="T51" fmla="*/ 171 h 1234"/>
                    <a:gd name="T52" fmla="*/ 176 w 1288"/>
                    <a:gd name="T53" fmla="*/ 158 h 1234"/>
                    <a:gd name="T54" fmla="*/ 296 w 1288"/>
                    <a:gd name="T55" fmla="*/ 158 h 1234"/>
                    <a:gd name="T56" fmla="*/ 430 w 1288"/>
                    <a:gd name="T57" fmla="*/ 177 h 1234"/>
                    <a:gd name="T58" fmla="*/ 544 w 1288"/>
                    <a:gd name="T59" fmla="*/ 179 h 1234"/>
                    <a:gd name="T60" fmla="*/ 661 w 1288"/>
                    <a:gd name="T61" fmla="*/ 165 h 1234"/>
                    <a:gd name="T62" fmla="*/ 792 w 1288"/>
                    <a:gd name="T63" fmla="*/ 106 h 1234"/>
                    <a:gd name="T64" fmla="*/ 917 w 1288"/>
                    <a:gd name="T65" fmla="*/ 50 h 1234"/>
                    <a:gd name="T66" fmla="*/ 1044 w 1288"/>
                    <a:gd name="T67" fmla="*/ 25 h 1234"/>
                    <a:gd name="T68" fmla="*/ 1178 w 1288"/>
                    <a:gd name="T69" fmla="*/ 33 h 1234"/>
                    <a:gd name="T70" fmla="*/ 1253 w 1288"/>
                    <a:gd name="T71" fmla="*/ 60 h 1234"/>
                    <a:gd name="T72" fmla="*/ 1218 w 1288"/>
                    <a:gd name="T73" fmla="*/ 104 h 1234"/>
                    <a:gd name="T74" fmla="*/ 1182 w 1288"/>
                    <a:gd name="T75" fmla="*/ 183 h 1234"/>
                    <a:gd name="T76" fmla="*/ 1174 w 1288"/>
                    <a:gd name="T77" fmla="*/ 267 h 1234"/>
                    <a:gd name="T78" fmla="*/ 1193 w 1288"/>
                    <a:gd name="T79" fmla="*/ 375 h 1234"/>
                    <a:gd name="T80" fmla="*/ 1209 w 1288"/>
                    <a:gd name="T81" fmla="*/ 509 h 1234"/>
                    <a:gd name="T82" fmla="*/ 1217 w 1288"/>
                    <a:gd name="T83" fmla="*/ 683 h 1234"/>
                    <a:gd name="T84" fmla="*/ 1211 w 1288"/>
                    <a:gd name="T85" fmla="*/ 765 h 1234"/>
                    <a:gd name="T86" fmla="*/ 1178 w 1288"/>
                    <a:gd name="T87" fmla="*/ 880 h 1234"/>
                    <a:gd name="T88" fmla="*/ 1165 w 1288"/>
                    <a:gd name="T89" fmla="*/ 984 h 1234"/>
                    <a:gd name="T90" fmla="*/ 1190 w 1288"/>
                    <a:gd name="T91" fmla="*/ 1071 h 1234"/>
                    <a:gd name="T92" fmla="*/ 1203 w 1288"/>
                    <a:gd name="T93" fmla="*/ 1169 h 1234"/>
                    <a:gd name="T94" fmla="*/ 1205 w 1288"/>
                    <a:gd name="T95" fmla="*/ 1234 h 1234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1288" h="1234">
                      <a:moveTo>
                        <a:pt x="1222" y="1234"/>
                      </a:moveTo>
                      <a:lnTo>
                        <a:pt x="1230" y="1192"/>
                      </a:lnTo>
                      <a:lnTo>
                        <a:pt x="1226" y="1127"/>
                      </a:lnTo>
                      <a:lnTo>
                        <a:pt x="1211" y="1069"/>
                      </a:lnTo>
                      <a:lnTo>
                        <a:pt x="1193" y="1006"/>
                      </a:lnTo>
                      <a:lnTo>
                        <a:pt x="1188" y="955"/>
                      </a:lnTo>
                      <a:lnTo>
                        <a:pt x="1191" y="921"/>
                      </a:lnTo>
                      <a:lnTo>
                        <a:pt x="1207" y="867"/>
                      </a:lnTo>
                      <a:lnTo>
                        <a:pt x="1224" y="815"/>
                      </a:lnTo>
                      <a:lnTo>
                        <a:pt x="1234" y="767"/>
                      </a:lnTo>
                      <a:lnTo>
                        <a:pt x="1240" y="690"/>
                      </a:lnTo>
                      <a:lnTo>
                        <a:pt x="1234" y="585"/>
                      </a:lnTo>
                      <a:lnTo>
                        <a:pt x="1228" y="492"/>
                      </a:lnTo>
                      <a:lnTo>
                        <a:pt x="1211" y="355"/>
                      </a:lnTo>
                      <a:lnTo>
                        <a:pt x="1197" y="276"/>
                      </a:lnTo>
                      <a:lnTo>
                        <a:pt x="1197" y="229"/>
                      </a:lnTo>
                      <a:lnTo>
                        <a:pt x="1203" y="196"/>
                      </a:lnTo>
                      <a:lnTo>
                        <a:pt x="1213" y="169"/>
                      </a:lnTo>
                      <a:lnTo>
                        <a:pt x="1232" y="133"/>
                      </a:lnTo>
                      <a:lnTo>
                        <a:pt x="1261" y="96"/>
                      </a:lnTo>
                      <a:lnTo>
                        <a:pt x="1280" y="77"/>
                      </a:lnTo>
                      <a:lnTo>
                        <a:pt x="1288" y="63"/>
                      </a:lnTo>
                      <a:lnTo>
                        <a:pt x="1286" y="50"/>
                      </a:lnTo>
                      <a:lnTo>
                        <a:pt x="1267" y="33"/>
                      </a:lnTo>
                      <a:lnTo>
                        <a:pt x="1226" y="17"/>
                      </a:lnTo>
                      <a:lnTo>
                        <a:pt x="1172" y="8"/>
                      </a:lnTo>
                      <a:lnTo>
                        <a:pt x="1107" y="2"/>
                      </a:lnTo>
                      <a:lnTo>
                        <a:pt x="1038" y="0"/>
                      </a:lnTo>
                      <a:lnTo>
                        <a:pt x="975" y="8"/>
                      </a:lnTo>
                      <a:lnTo>
                        <a:pt x="915" y="29"/>
                      </a:lnTo>
                      <a:lnTo>
                        <a:pt x="857" y="44"/>
                      </a:lnTo>
                      <a:lnTo>
                        <a:pt x="807" y="67"/>
                      </a:lnTo>
                      <a:lnTo>
                        <a:pt x="755" y="100"/>
                      </a:lnTo>
                      <a:lnTo>
                        <a:pt x="717" y="121"/>
                      </a:lnTo>
                      <a:lnTo>
                        <a:pt x="672" y="139"/>
                      </a:lnTo>
                      <a:lnTo>
                        <a:pt x="630" y="146"/>
                      </a:lnTo>
                      <a:lnTo>
                        <a:pt x="559" y="154"/>
                      </a:lnTo>
                      <a:lnTo>
                        <a:pt x="488" y="154"/>
                      </a:lnTo>
                      <a:lnTo>
                        <a:pt x="417" y="146"/>
                      </a:lnTo>
                      <a:lnTo>
                        <a:pt x="365" y="139"/>
                      </a:lnTo>
                      <a:lnTo>
                        <a:pt x="290" y="133"/>
                      </a:lnTo>
                      <a:lnTo>
                        <a:pt x="222" y="129"/>
                      </a:lnTo>
                      <a:lnTo>
                        <a:pt x="145" y="133"/>
                      </a:lnTo>
                      <a:lnTo>
                        <a:pt x="140" y="135"/>
                      </a:lnTo>
                      <a:lnTo>
                        <a:pt x="84" y="146"/>
                      </a:lnTo>
                      <a:lnTo>
                        <a:pt x="21" y="171"/>
                      </a:lnTo>
                      <a:lnTo>
                        <a:pt x="0" y="204"/>
                      </a:lnTo>
                      <a:lnTo>
                        <a:pt x="2" y="227"/>
                      </a:lnTo>
                      <a:lnTo>
                        <a:pt x="11" y="241"/>
                      </a:lnTo>
                      <a:lnTo>
                        <a:pt x="21" y="212"/>
                      </a:lnTo>
                      <a:lnTo>
                        <a:pt x="48" y="191"/>
                      </a:lnTo>
                      <a:lnTo>
                        <a:pt x="89" y="171"/>
                      </a:lnTo>
                      <a:lnTo>
                        <a:pt x="132" y="160"/>
                      </a:lnTo>
                      <a:lnTo>
                        <a:pt x="176" y="158"/>
                      </a:lnTo>
                      <a:lnTo>
                        <a:pt x="238" y="158"/>
                      </a:lnTo>
                      <a:lnTo>
                        <a:pt x="296" y="158"/>
                      </a:lnTo>
                      <a:lnTo>
                        <a:pt x="380" y="167"/>
                      </a:lnTo>
                      <a:lnTo>
                        <a:pt x="430" y="177"/>
                      </a:lnTo>
                      <a:lnTo>
                        <a:pt x="488" y="181"/>
                      </a:lnTo>
                      <a:lnTo>
                        <a:pt x="544" y="179"/>
                      </a:lnTo>
                      <a:lnTo>
                        <a:pt x="611" y="175"/>
                      </a:lnTo>
                      <a:lnTo>
                        <a:pt x="661" y="165"/>
                      </a:lnTo>
                      <a:lnTo>
                        <a:pt x="738" y="139"/>
                      </a:lnTo>
                      <a:lnTo>
                        <a:pt x="792" y="106"/>
                      </a:lnTo>
                      <a:lnTo>
                        <a:pt x="848" y="71"/>
                      </a:lnTo>
                      <a:lnTo>
                        <a:pt x="917" y="50"/>
                      </a:lnTo>
                      <a:lnTo>
                        <a:pt x="975" y="33"/>
                      </a:lnTo>
                      <a:lnTo>
                        <a:pt x="1044" y="25"/>
                      </a:lnTo>
                      <a:lnTo>
                        <a:pt x="1120" y="25"/>
                      </a:lnTo>
                      <a:lnTo>
                        <a:pt x="1178" y="33"/>
                      </a:lnTo>
                      <a:lnTo>
                        <a:pt x="1230" y="46"/>
                      </a:lnTo>
                      <a:lnTo>
                        <a:pt x="1253" y="60"/>
                      </a:lnTo>
                      <a:lnTo>
                        <a:pt x="1251" y="73"/>
                      </a:lnTo>
                      <a:lnTo>
                        <a:pt x="1218" y="104"/>
                      </a:lnTo>
                      <a:lnTo>
                        <a:pt x="1197" y="140"/>
                      </a:lnTo>
                      <a:lnTo>
                        <a:pt x="1182" y="183"/>
                      </a:lnTo>
                      <a:lnTo>
                        <a:pt x="1174" y="221"/>
                      </a:lnTo>
                      <a:lnTo>
                        <a:pt x="1174" y="267"/>
                      </a:lnTo>
                      <a:lnTo>
                        <a:pt x="1180" y="317"/>
                      </a:lnTo>
                      <a:lnTo>
                        <a:pt x="1193" y="375"/>
                      </a:lnTo>
                      <a:lnTo>
                        <a:pt x="1203" y="440"/>
                      </a:lnTo>
                      <a:lnTo>
                        <a:pt x="1209" y="509"/>
                      </a:lnTo>
                      <a:lnTo>
                        <a:pt x="1215" y="600"/>
                      </a:lnTo>
                      <a:lnTo>
                        <a:pt x="1217" y="683"/>
                      </a:lnTo>
                      <a:lnTo>
                        <a:pt x="1211" y="759"/>
                      </a:lnTo>
                      <a:lnTo>
                        <a:pt x="1211" y="765"/>
                      </a:lnTo>
                      <a:lnTo>
                        <a:pt x="1197" y="821"/>
                      </a:lnTo>
                      <a:lnTo>
                        <a:pt x="1178" y="880"/>
                      </a:lnTo>
                      <a:lnTo>
                        <a:pt x="1168" y="938"/>
                      </a:lnTo>
                      <a:lnTo>
                        <a:pt x="1165" y="984"/>
                      </a:lnTo>
                      <a:lnTo>
                        <a:pt x="1172" y="1017"/>
                      </a:lnTo>
                      <a:lnTo>
                        <a:pt x="1190" y="1071"/>
                      </a:lnTo>
                      <a:lnTo>
                        <a:pt x="1201" y="1119"/>
                      </a:lnTo>
                      <a:lnTo>
                        <a:pt x="1203" y="1169"/>
                      </a:lnTo>
                      <a:lnTo>
                        <a:pt x="1195" y="1212"/>
                      </a:lnTo>
                      <a:lnTo>
                        <a:pt x="1205" y="1234"/>
                      </a:lnTo>
                      <a:lnTo>
                        <a:pt x="1222" y="12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2316" name="Freeform 753"/>
                <p:cNvSpPr>
                  <a:spLocks/>
                </p:cNvSpPr>
                <p:nvPr/>
              </p:nvSpPr>
              <p:spPr bwMode="auto">
                <a:xfrm>
                  <a:off x="4177" y="656"/>
                  <a:ext cx="68" cy="674"/>
                </a:xfrm>
                <a:custGeom>
                  <a:avLst/>
                  <a:gdLst>
                    <a:gd name="T0" fmla="*/ 35 w 68"/>
                    <a:gd name="T1" fmla="*/ 0 h 674"/>
                    <a:gd name="T2" fmla="*/ 8 w 68"/>
                    <a:gd name="T3" fmla="*/ 33 h 674"/>
                    <a:gd name="T4" fmla="*/ 0 w 68"/>
                    <a:gd name="T5" fmla="*/ 64 h 674"/>
                    <a:gd name="T6" fmla="*/ 12 w 68"/>
                    <a:gd name="T7" fmla="*/ 96 h 674"/>
                    <a:gd name="T8" fmla="*/ 31 w 68"/>
                    <a:gd name="T9" fmla="*/ 144 h 674"/>
                    <a:gd name="T10" fmla="*/ 39 w 68"/>
                    <a:gd name="T11" fmla="*/ 190 h 674"/>
                    <a:gd name="T12" fmla="*/ 41 w 68"/>
                    <a:gd name="T13" fmla="*/ 238 h 674"/>
                    <a:gd name="T14" fmla="*/ 29 w 68"/>
                    <a:gd name="T15" fmla="*/ 309 h 674"/>
                    <a:gd name="T16" fmla="*/ 20 w 68"/>
                    <a:gd name="T17" fmla="*/ 371 h 674"/>
                    <a:gd name="T18" fmla="*/ 8 w 68"/>
                    <a:gd name="T19" fmla="*/ 442 h 674"/>
                    <a:gd name="T20" fmla="*/ 8 w 68"/>
                    <a:gd name="T21" fmla="*/ 508 h 674"/>
                    <a:gd name="T22" fmla="*/ 14 w 68"/>
                    <a:gd name="T23" fmla="*/ 570 h 674"/>
                    <a:gd name="T24" fmla="*/ 16 w 68"/>
                    <a:gd name="T25" fmla="*/ 649 h 674"/>
                    <a:gd name="T26" fmla="*/ 20 w 68"/>
                    <a:gd name="T27" fmla="*/ 674 h 674"/>
                    <a:gd name="T28" fmla="*/ 35 w 68"/>
                    <a:gd name="T29" fmla="*/ 659 h 674"/>
                    <a:gd name="T30" fmla="*/ 43 w 68"/>
                    <a:gd name="T31" fmla="*/ 601 h 674"/>
                    <a:gd name="T32" fmla="*/ 43 w 68"/>
                    <a:gd name="T33" fmla="*/ 535 h 674"/>
                    <a:gd name="T34" fmla="*/ 33 w 68"/>
                    <a:gd name="T35" fmla="*/ 479 h 674"/>
                    <a:gd name="T36" fmla="*/ 33 w 68"/>
                    <a:gd name="T37" fmla="*/ 440 h 674"/>
                    <a:gd name="T38" fmla="*/ 43 w 68"/>
                    <a:gd name="T39" fmla="*/ 390 h 674"/>
                    <a:gd name="T40" fmla="*/ 57 w 68"/>
                    <a:gd name="T41" fmla="*/ 321 h 674"/>
                    <a:gd name="T42" fmla="*/ 68 w 68"/>
                    <a:gd name="T43" fmla="*/ 257 h 674"/>
                    <a:gd name="T44" fmla="*/ 64 w 68"/>
                    <a:gd name="T45" fmla="*/ 200 h 674"/>
                    <a:gd name="T46" fmla="*/ 62 w 68"/>
                    <a:gd name="T47" fmla="*/ 169 h 674"/>
                    <a:gd name="T48" fmla="*/ 51 w 68"/>
                    <a:gd name="T49" fmla="*/ 117 h 674"/>
                    <a:gd name="T50" fmla="*/ 31 w 68"/>
                    <a:gd name="T51" fmla="*/ 66 h 674"/>
                    <a:gd name="T52" fmla="*/ 24 w 68"/>
                    <a:gd name="T53" fmla="*/ 27 h 674"/>
                    <a:gd name="T54" fmla="*/ 35 w 68"/>
                    <a:gd name="T55" fmla="*/ 0 h 67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68" h="674">
                      <a:moveTo>
                        <a:pt x="35" y="0"/>
                      </a:moveTo>
                      <a:lnTo>
                        <a:pt x="8" y="33"/>
                      </a:lnTo>
                      <a:lnTo>
                        <a:pt x="0" y="64"/>
                      </a:lnTo>
                      <a:lnTo>
                        <a:pt x="12" y="96"/>
                      </a:lnTo>
                      <a:lnTo>
                        <a:pt x="31" y="144"/>
                      </a:lnTo>
                      <a:lnTo>
                        <a:pt x="39" y="190"/>
                      </a:lnTo>
                      <a:lnTo>
                        <a:pt x="41" y="238"/>
                      </a:lnTo>
                      <a:lnTo>
                        <a:pt x="29" y="309"/>
                      </a:lnTo>
                      <a:lnTo>
                        <a:pt x="20" y="371"/>
                      </a:lnTo>
                      <a:lnTo>
                        <a:pt x="8" y="442"/>
                      </a:lnTo>
                      <a:lnTo>
                        <a:pt x="8" y="508"/>
                      </a:lnTo>
                      <a:lnTo>
                        <a:pt x="14" y="570"/>
                      </a:lnTo>
                      <a:lnTo>
                        <a:pt x="16" y="649"/>
                      </a:lnTo>
                      <a:lnTo>
                        <a:pt x="20" y="674"/>
                      </a:lnTo>
                      <a:lnTo>
                        <a:pt x="35" y="659"/>
                      </a:lnTo>
                      <a:lnTo>
                        <a:pt x="43" y="601"/>
                      </a:lnTo>
                      <a:lnTo>
                        <a:pt x="43" y="535"/>
                      </a:lnTo>
                      <a:lnTo>
                        <a:pt x="33" y="479"/>
                      </a:lnTo>
                      <a:lnTo>
                        <a:pt x="33" y="440"/>
                      </a:lnTo>
                      <a:lnTo>
                        <a:pt x="43" y="390"/>
                      </a:lnTo>
                      <a:lnTo>
                        <a:pt x="57" y="321"/>
                      </a:lnTo>
                      <a:lnTo>
                        <a:pt x="68" y="257"/>
                      </a:lnTo>
                      <a:lnTo>
                        <a:pt x="64" y="200"/>
                      </a:lnTo>
                      <a:lnTo>
                        <a:pt x="62" y="169"/>
                      </a:lnTo>
                      <a:lnTo>
                        <a:pt x="51" y="117"/>
                      </a:lnTo>
                      <a:lnTo>
                        <a:pt x="31" y="66"/>
                      </a:lnTo>
                      <a:lnTo>
                        <a:pt x="24" y="27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2310" name="Line 754"/>
            <p:cNvSpPr>
              <a:spLocks noChangeShapeType="1"/>
            </p:cNvSpPr>
            <p:nvPr/>
          </p:nvSpPr>
          <p:spPr bwMode="auto">
            <a:xfrm flipH="1">
              <a:off x="672" y="357"/>
              <a:ext cx="82" cy="699"/>
            </a:xfrm>
            <a:prstGeom prst="line">
              <a:avLst/>
            </a:prstGeom>
            <a:noFill/>
            <a:ln w="5080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en-US"/>
            </a:p>
          </p:txBody>
        </p:sp>
        <p:sp>
          <p:nvSpPr>
            <p:cNvPr id="12311" name="Rectangle 755"/>
            <p:cNvSpPr>
              <a:spLocks noChangeArrowheads="1"/>
            </p:cNvSpPr>
            <p:nvPr/>
          </p:nvSpPr>
          <p:spPr bwMode="auto">
            <a:xfrm>
              <a:off x="961" y="480"/>
              <a:ext cx="3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nl-NL" sz="1200" b="1">
                  <a:solidFill>
                    <a:srgbClr val="000000"/>
                  </a:solidFill>
                </a:rPr>
                <a:t>Meteo</a:t>
              </a:r>
              <a:endParaRPr lang="nl-NL" sz="1200" b="1"/>
            </a:p>
          </p:txBody>
        </p:sp>
      </p:grpSp>
      <p:sp>
        <p:nvSpPr>
          <p:cNvPr id="12307" name="Rectangle 509"/>
          <p:cNvSpPr>
            <a:spLocks noChangeArrowheads="1"/>
          </p:cNvSpPr>
          <p:nvPr/>
        </p:nvSpPr>
        <p:spPr bwMode="auto">
          <a:xfrm>
            <a:off x="7704138" y="3597275"/>
            <a:ext cx="957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b="1">
                <a:solidFill>
                  <a:srgbClr val="000000"/>
                </a:solidFill>
              </a:rPr>
              <a:t>Emergency</a:t>
            </a:r>
          </a:p>
          <a:p>
            <a:pPr>
              <a:spcBef>
                <a:spcPct val="0"/>
              </a:spcBef>
            </a:pPr>
            <a:r>
              <a:rPr lang="nl-NL" sz="1200" b="1">
                <a:solidFill>
                  <a:srgbClr val="000000"/>
                </a:solidFill>
              </a:rPr>
              <a:t>response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671289"/>
          </a:xfrm>
        </p:spPr>
        <p:txBody>
          <a:bodyPr/>
          <a:lstStyle/>
          <a:p>
            <a:r>
              <a:rPr lang="en-US" smtClean="0"/>
              <a:t>For each type of barrier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85775" y="1785764"/>
            <a:ext cx="8229600" cy="4392488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smtClean="0"/>
              <a:t>Framework description</a:t>
            </a:r>
          </a:p>
          <a:p>
            <a:pPr>
              <a:buFont typeface="Arial" charset="0"/>
              <a:buChar char="•"/>
            </a:pPr>
            <a:r>
              <a:rPr lang="en-US" smtClean="0"/>
              <a:t>Analysis</a:t>
            </a:r>
          </a:p>
          <a:p>
            <a:pPr>
              <a:buFont typeface="Arial" charset="0"/>
              <a:buChar char="•"/>
            </a:pPr>
            <a:r>
              <a:rPr lang="en-US" smtClean="0"/>
              <a:t>Selection of performance indicators including justific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D3FDA4C0-D0B3-461A-883D-4AFC84BF2BD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14342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8088" y="3068638"/>
            <a:ext cx="4005262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8" y="3190875"/>
            <a:ext cx="4800600" cy="321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28625" y="1052736"/>
            <a:ext cx="8229600" cy="537939"/>
          </a:xfrm>
        </p:spPr>
        <p:txBody>
          <a:bodyPr/>
          <a:lstStyle/>
          <a:p>
            <a:r>
              <a:rPr lang="en-US"/>
              <a:t>C</a:t>
            </a:r>
            <a:r>
              <a:rPr lang="en-US" smtClean="0"/>
              <a:t>ompon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675" y="1680989"/>
            <a:ext cx="8229600" cy="4392488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1800" u="sng" dirty="0" smtClean="0"/>
              <a:t>ADREP 2000/ECCAIRS classification system</a:t>
            </a:r>
          </a:p>
          <a:p>
            <a:pPr marL="0" indent="0">
              <a:spcBef>
                <a:spcPts val="0"/>
              </a:spcBef>
              <a:defRPr/>
            </a:pPr>
            <a:endParaRPr lang="en-US" sz="1200" dirty="0" smtClean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200" dirty="0" smtClean="0"/>
              <a:t>Aircraft </a:t>
            </a:r>
            <a:r>
              <a:rPr lang="en-US" sz="1200" dirty="0"/>
              <a:t>components and systems (ATA chapter)</a:t>
            </a:r>
            <a:endParaRPr lang="nl-NL" sz="120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200" dirty="0"/>
              <a:t> </a:t>
            </a:r>
            <a:endParaRPr lang="nl-NL" sz="120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200" dirty="0"/>
              <a:t>ATM components and system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TM communications systems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TM navigation approach aids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TM surveillance systems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TM data processing system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TM power supply</a:t>
            </a:r>
            <a:endParaRPr lang="nl-NL" sz="120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200" dirty="0"/>
              <a:t> 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TC wind shear warning system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TC aerodrome warning system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TC minimum safe altitude system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TC short term conflict alerting system</a:t>
            </a:r>
            <a:endParaRPr lang="nl-NL" sz="120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200" dirty="0"/>
              <a:t> </a:t>
            </a:r>
            <a:endParaRPr lang="nl-NL" sz="120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200" dirty="0"/>
              <a:t>Aerodrome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 smtClean="0"/>
              <a:t>Runway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Taxiway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 smtClean="0"/>
              <a:t>Apron/ramp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erodrome structures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/>
              <a:t>Aerodrome lighting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 smtClean="0"/>
              <a:t>Aerodrome </a:t>
            </a:r>
            <a:r>
              <a:rPr lang="en-US" sz="1200" dirty="0"/>
              <a:t>marking</a:t>
            </a:r>
            <a:endParaRPr lang="nl-NL" sz="1200" dirty="0"/>
          </a:p>
          <a:p>
            <a:pPr marL="115888" lvl="1" indent="0">
              <a:spcBef>
                <a:spcPts val="0"/>
              </a:spcBef>
              <a:buNone/>
              <a:defRPr/>
            </a:pPr>
            <a:r>
              <a:rPr lang="en-US" sz="1200" dirty="0" smtClean="0"/>
              <a:t>Aerodrome </a:t>
            </a:r>
            <a:r>
              <a:rPr lang="en-US" sz="1200" dirty="0"/>
              <a:t>equipment/facilities</a:t>
            </a:r>
            <a:endParaRPr lang="nl-NL" sz="120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200" dirty="0"/>
              <a:t> </a:t>
            </a:r>
            <a:endParaRPr lang="nl-NL" sz="1200" dirty="0"/>
          </a:p>
          <a:p>
            <a:pPr marL="0" indent="0">
              <a:spcBef>
                <a:spcPts val="0"/>
              </a:spcBef>
              <a:buNone/>
              <a:defRPr/>
            </a:pPr>
            <a:r>
              <a:rPr lang="en-US" sz="1200" dirty="0"/>
              <a:t>Meteorological service equipment</a:t>
            </a:r>
            <a:endParaRPr lang="nl-NL" sz="1200" dirty="0"/>
          </a:p>
          <a:p>
            <a:pPr marL="0" indent="0">
              <a:spcBef>
                <a:spcPts val="0"/>
              </a:spcBef>
              <a:buNone/>
              <a:defRPr/>
            </a:pPr>
            <a:endParaRPr lang="en-US" sz="1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BA33B85-CE35-4BF4-84A1-65DD9D36B24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nalysi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u="sng" smtClean="0"/>
              <a:t>General requirements for Performance Indicators</a:t>
            </a:r>
          </a:p>
          <a:p>
            <a:pPr>
              <a:buFont typeface="Arial" pitchFamily="34" charset="0"/>
              <a:buChar char="•"/>
            </a:pPr>
            <a:r>
              <a:rPr lang="en-US" smtClean="0"/>
              <a:t>Quantifiable</a:t>
            </a:r>
          </a:p>
          <a:p>
            <a:pPr>
              <a:buFont typeface="Arial" pitchFamily="34" charset="0"/>
              <a:buChar char="•"/>
            </a:pPr>
            <a:r>
              <a:rPr lang="en-US" smtClean="0"/>
              <a:t>Representative to what is to be measured.</a:t>
            </a:r>
          </a:p>
          <a:p>
            <a:pPr>
              <a:buFont typeface="Arial" pitchFamily="34" charset="0"/>
              <a:buChar char="•"/>
            </a:pPr>
            <a:r>
              <a:rPr lang="en-US" smtClean="0"/>
              <a:t>Provide minimum variability when measuring the same conditions.</a:t>
            </a:r>
          </a:p>
          <a:p>
            <a:pPr>
              <a:buFont typeface="Arial" pitchFamily="34" charset="0"/>
              <a:buChar char="•"/>
            </a:pPr>
            <a:r>
              <a:rPr lang="en-US" smtClean="0"/>
              <a:t>Sensitive to change in environmental or behavioural conditions.</a:t>
            </a:r>
          </a:p>
          <a:p>
            <a:pPr>
              <a:buFont typeface="Arial" pitchFamily="34" charset="0"/>
              <a:buChar char="•"/>
            </a:pPr>
            <a:r>
              <a:rPr lang="en-US" smtClean="0"/>
              <a:t>Cost or effort of obtaining information is acceptable.</a:t>
            </a:r>
          </a:p>
          <a:p>
            <a:pPr>
              <a:buFont typeface="Arial" pitchFamily="34" charset="0"/>
              <a:buChar char="•"/>
            </a:pPr>
            <a:r>
              <a:rPr lang="en-US" smtClean="0"/>
              <a:t>Comprehendible. </a:t>
            </a:r>
          </a:p>
          <a:p>
            <a:pPr>
              <a:buFont typeface="Arial" pitchFamily="34" charset="0"/>
              <a:buChar char="•"/>
            </a:pPr>
            <a:endParaRPr lang="en-US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ADA4BFD-7197-4E3D-BAC0-BB4D150EEDF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rrelation and causa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FEC113A-10D1-4B2E-AD33-34D71B784D43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1741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388" y="2352675"/>
            <a:ext cx="7770812" cy="2990850"/>
          </a:xfr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32475" y="1447800"/>
            <a:ext cx="2625725" cy="48006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mtClean="0"/>
              <a:t>Accident scenarios logically link the hazards and barrier failures to the final outcome</a:t>
            </a:r>
          </a:p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7470D06-F55D-478F-B0BD-91CAB549C86C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184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-41275"/>
            <a:ext cx="4968875" cy="695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 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D4F6A8-B8FC-4D38-90BF-232A797B78CA}" type="slidenum">
              <a:rPr lang="en-US" smtClean="0"/>
              <a:pPr>
                <a:defRPr/>
              </a:pPr>
              <a:t>17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2C683C1-5AFF-43A1-836C-79391188BA10}" type="datetime3">
              <a:rPr lang="en-GB" smtClean="0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" y="1351747"/>
            <a:ext cx="7925275" cy="5134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476544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ent Sequence Diagram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D4F6A8-B8FC-4D38-90BF-232A797B78CA}" type="slidenum">
              <a:rPr lang="en-US" smtClean="0"/>
              <a:pPr>
                <a:defRPr/>
              </a:pPr>
              <a:t>18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2C683C1-5AFF-43A1-836C-79391188BA10}" type="datetime3">
              <a:rPr lang="en-GB" smtClean="0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2371725"/>
            <a:ext cx="7351713" cy="4000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3542142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‘Typical’ accident: Take off with contaminated wing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D4F6A8-B8FC-4D38-90BF-232A797B78CA}" type="slidenum">
              <a:rPr lang="en-US" smtClean="0"/>
              <a:pPr>
                <a:defRPr/>
              </a:pPr>
              <a:t>19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2C683C1-5AFF-43A1-836C-79391188BA10}" type="datetime3">
              <a:rPr lang="en-GB" smtClean="0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graphicFrame>
        <p:nvGraphicFramePr>
          <p:cNvPr id="6" name="Group 2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004510"/>
              </p:ext>
            </p:extLst>
          </p:nvPr>
        </p:nvGraphicFramePr>
        <p:xfrm>
          <a:off x="1087438" y="2350767"/>
          <a:ext cx="6551612" cy="4064322"/>
        </p:xfrm>
        <a:graphic>
          <a:graphicData uri="http://schemas.openxmlformats.org/drawingml/2006/table">
            <a:tbl>
              <a:tblPr/>
              <a:tblGrid>
                <a:gridCol w="970361"/>
                <a:gridCol w="1377244"/>
                <a:gridCol w="2209747"/>
                <a:gridCol w="1994260"/>
              </a:tblGrid>
              <a:tr h="203830"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Date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Aircraft type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Location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Weather</a:t>
                      </a:r>
                      <a:endParaRPr kumimoji="0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404"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13/01/82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Boeing 737-200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Washington, D.C.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USA</a:t>
                      </a:r>
                      <a:endParaRPr kumimoji="0" lang="fr-F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-4 deg. C.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Heavy snowfall.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731"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05/02/85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Douglas DC-9-15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Philadelphia, Pennsylvania, USA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-2 deg. C.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Ice pellets, snow.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404"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15/10/87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Douglas DC-9-14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Denver, Colorado, USA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-2 deg. C.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Moderate snow.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404"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10/03/89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Fokker F-28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Dryden, Ontario, Canada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+ 2 deg. C.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Locally heavy snow.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404"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17/02/91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Douglas DC-9-15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Cleveland, Ohio,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USA</a:t>
                      </a:r>
                      <a:endParaRPr kumimoji="0" lang="fr-F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-5 deg. C. </a:t>
                      </a: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Light snow.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6731"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22/03/92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Fokker F-28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Flushing, New York, USA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0 deg. C.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Drifting snow.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404"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05/03/93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Fokker 100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Skopje,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Macedonia.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0 deg. C.</a:t>
                      </a:r>
                      <a:endParaRPr kumimoji="0" lang="nl-NL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5248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Moderate snowfall.</a:t>
                      </a:r>
                      <a:endParaRPr kumimoji="0" 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26136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A3277B5-FC5E-4CF2-A3E0-900EBF77DEF3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Main objective</a:t>
            </a:r>
            <a:endParaRPr lang="nl-NL" smtClean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66700" indent="-266700">
              <a:buFont typeface="Symbol" pitchFamily="18" charset="2"/>
              <a:buChar char="·"/>
              <a:defRPr/>
            </a:pPr>
            <a:r>
              <a:rPr lang="en-GB" dirty="0" smtClean="0"/>
              <a:t>Define a framework of Safety Performance Indicators for the total aviation system</a:t>
            </a:r>
          </a:p>
          <a:p>
            <a:pPr marL="266700" indent="-266700">
              <a:buFont typeface="Symbol" pitchFamily="18" charset="2"/>
              <a:buChar char="·"/>
              <a:defRPr/>
            </a:pPr>
            <a:endParaRPr lang="en-GB" dirty="0" smtClean="0"/>
          </a:p>
          <a:p>
            <a:pPr marL="0" indent="0">
              <a:defRPr/>
            </a:pPr>
            <a:endParaRPr lang="nl-NL" dirty="0" smtClean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D9D8CE-EBE4-447B-81B4-1CFA202ABC8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F2A8669-AAAB-468E-B848-8ECC32EDB6F0}" type="datetime3">
              <a:rPr lang="en-GB" smtClean="0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985993"/>
              </p:ext>
            </p:extLst>
          </p:nvPr>
        </p:nvGraphicFramePr>
        <p:xfrm>
          <a:off x="258763" y="1619250"/>
          <a:ext cx="863758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r:id="rId3" imgW="6465951" imgH="3068193" progId="Visio.Drawing.11">
                  <p:embed/>
                </p:oleObj>
              </mc:Choice>
              <mc:Fallback>
                <p:oleObj r:id="rId3" imgW="6465951" imgH="306819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1619250"/>
                        <a:ext cx="863758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55448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le 4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ents are detailed in Fault Trees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D9D8CE-EBE4-447B-81B4-1CFA202ABC8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F2A8669-AAAB-468E-B848-8ECC32EDB6F0}" type="datetime3">
              <a:rPr lang="en-GB" smtClean="0"/>
              <a:pPr>
                <a:defRPr/>
              </a:pPr>
              <a:t>10 April, 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6477485" y="2841625"/>
            <a:ext cx="1964297" cy="55489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182563" indent="-182563" algn="l">
              <a:lnSpc>
                <a:spcPts val="12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en-GB" sz="1800" b="1">
                <a:solidFill>
                  <a:srgbClr val="105FFC"/>
                </a:solidFill>
                <a:latin typeface="Arial" charset="0"/>
              </a:rPr>
              <a:t>Event </a:t>
            </a:r>
            <a:r>
              <a:rPr lang="en-GB" sz="1800" b="1" smtClean="0">
                <a:solidFill>
                  <a:srgbClr val="105FFC"/>
                </a:solidFill>
                <a:latin typeface="Arial" charset="0"/>
              </a:rPr>
              <a:t>Sequence</a:t>
            </a:r>
          </a:p>
          <a:p>
            <a:pPr marL="182563" indent="-182563" algn="l">
              <a:lnSpc>
                <a:spcPts val="1200"/>
              </a:lnSpc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en-GB" sz="1800" b="1" smtClean="0">
                <a:solidFill>
                  <a:srgbClr val="105FFC"/>
                </a:solidFill>
                <a:latin typeface="Arial" charset="0"/>
              </a:rPr>
              <a:t>Diagram</a:t>
            </a:r>
            <a:r>
              <a:rPr lang="en-GB" sz="1800" b="1" smtClean="0">
                <a:latin typeface="Arial" charset="0"/>
              </a:rPr>
              <a:t> </a:t>
            </a:r>
            <a:endParaRPr lang="en-US" sz="1800" b="1">
              <a:latin typeface="Arial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94185" y="4197350"/>
            <a:ext cx="1336675" cy="3667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marL="182563" indent="-182563" algn="l">
              <a:spcBef>
                <a:spcPct val="50000"/>
              </a:spcBef>
              <a:buClrTx/>
              <a:buSzTx/>
              <a:buFont typeface="Wingdings" pitchFamily="2" charset="2"/>
              <a:buNone/>
            </a:pPr>
            <a:r>
              <a:rPr lang="en-GB" sz="1800" b="1">
                <a:solidFill>
                  <a:srgbClr val="FF5437"/>
                </a:solidFill>
                <a:latin typeface="Arial" charset="0"/>
              </a:rPr>
              <a:t>Fault Tree </a:t>
            </a:r>
            <a:endParaRPr lang="en-US" sz="1800" b="1">
              <a:solidFill>
                <a:srgbClr val="FF5437"/>
              </a:solidFill>
              <a:latin typeface="Arial" charset="0"/>
            </a:endParaRPr>
          </a:p>
        </p:txBody>
      </p:sp>
      <p:sp>
        <p:nvSpPr>
          <p:cNvPr id="7" name="Rectangle 7"/>
          <p:cNvSpPr>
            <a:spLocks noChangeAspect="1" noChangeArrowheads="1"/>
          </p:cNvSpPr>
          <p:nvPr/>
        </p:nvSpPr>
        <p:spPr bwMode="auto">
          <a:xfrm>
            <a:off x="2429360" y="3467100"/>
            <a:ext cx="619125" cy="3460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8" name="Rectangle 9"/>
          <p:cNvSpPr>
            <a:spLocks noChangeAspect="1" noChangeArrowheads="1"/>
          </p:cNvSpPr>
          <p:nvPr/>
        </p:nvSpPr>
        <p:spPr bwMode="auto">
          <a:xfrm>
            <a:off x="3048485" y="4330700"/>
            <a:ext cx="620713" cy="3460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9" name="Rectangle 10"/>
          <p:cNvSpPr>
            <a:spLocks noChangeAspect="1" noChangeArrowheads="1"/>
          </p:cNvSpPr>
          <p:nvPr/>
        </p:nvSpPr>
        <p:spPr bwMode="auto">
          <a:xfrm>
            <a:off x="1810235" y="4330700"/>
            <a:ext cx="619125" cy="3460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" name="Rectangle 11"/>
          <p:cNvSpPr>
            <a:spLocks noChangeAspect="1" noChangeArrowheads="1"/>
          </p:cNvSpPr>
          <p:nvPr/>
        </p:nvSpPr>
        <p:spPr bwMode="auto">
          <a:xfrm>
            <a:off x="2157898" y="5194300"/>
            <a:ext cx="619125" cy="3460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" name="Rectangle 12"/>
          <p:cNvSpPr>
            <a:spLocks noChangeAspect="1" noChangeArrowheads="1"/>
          </p:cNvSpPr>
          <p:nvPr/>
        </p:nvSpPr>
        <p:spPr bwMode="auto">
          <a:xfrm>
            <a:off x="3048485" y="5194300"/>
            <a:ext cx="620713" cy="3460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" name="Line 13"/>
          <p:cNvSpPr>
            <a:spLocks noChangeAspect="1" noChangeShapeType="1"/>
          </p:cNvSpPr>
          <p:nvPr/>
        </p:nvSpPr>
        <p:spPr bwMode="auto">
          <a:xfrm>
            <a:off x="2132498" y="4186237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13" name="Line 14"/>
          <p:cNvSpPr>
            <a:spLocks noChangeAspect="1" noChangeShapeType="1"/>
          </p:cNvSpPr>
          <p:nvPr/>
        </p:nvSpPr>
        <p:spPr bwMode="auto">
          <a:xfrm>
            <a:off x="2454760" y="5051425"/>
            <a:ext cx="17811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14" name="Line 15"/>
          <p:cNvSpPr>
            <a:spLocks noChangeAspect="1" noChangeShapeType="1"/>
          </p:cNvSpPr>
          <p:nvPr/>
        </p:nvSpPr>
        <p:spPr bwMode="auto">
          <a:xfrm>
            <a:off x="2743685" y="4043362"/>
            <a:ext cx="0" cy="142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15" name="AutoShape 16"/>
          <p:cNvSpPr>
            <a:spLocks noChangeAspect="1" noChangeArrowheads="1"/>
          </p:cNvSpPr>
          <p:nvPr/>
        </p:nvSpPr>
        <p:spPr bwMode="auto">
          <a:xfrm rot="-5400000">
            <a:off x="3187392" y="4734718"/>
            <a:ext cx="317500" cy="198437"/>
          </a:xfrm>
          <a:prstGeom prst="flowChartDelay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" name="AutoShape 17"/>
          <p:cNvSpPr>
            <a:spLocks noChangeAspect="1" noChangeArrowheads="1"/>
          </p:cNvSpPr>
          <p:nvPr/>
        </p:nvSpPr>
        <p:spPr bwMode="auto">
          <a:xfrm rot="5400000">
            <a:off x="2596048" y="3870325"/>
            <a:ext cx="287337" cy="173037"/>
          </a:xfrm>
          <a:prstGeom prst="flowChartOnlineStorage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7" name="Line 18"/>
          <p:cNvSpPr>
            <a:spLocks noChangeAspect="1" noChangeShapeType="1"/>
          </p:cNvSpPr>
          <p:nvPr/>
        </p:nvSpPr>
        <p:spPr bwMode="auto">
          <a:xfrm>
            <a:off x="2132498" y="4186237"/>
            <a:ext cx="1214437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18" name="Line 19"/>
          <p:cNvSpPr>
            <a:spLocks noChangeAspect="1" noChangeShapeType="1"/>
          </p:cNvSpPr>
          <p:nvPr/>
        </p:nvSpPr>
        <p:spPr bwMode="auto">
          <a:xfrm>
            <a:off x="2454760" y="5051425"/>
            <a:ext cx="0" cy="142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19" name="Line 20"/>
          <p:cNvSpPr>
            <a:spLocks noChangeAspect="1" noChangeShapeType="1"/>
          </p:cNvSpPr>
          <p:nvPr/>
        </p:nvSpPr>
        <p:spPr bwMode="auto">
          <a:xfrm>
            <a:off x="3346935" y="4186237"/>
            <a:ext cx="0" cy="1444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20" name="Line 21"/>
          <p:cNvSpPr>
            <a:spLocks noChangeAspect="1" noChangeShapeType="1"/>
          </p:cNvSpPr>
          <p:nvPr/>
        </p:nvSpPr>
        <p:spPr bwMode="auto">
          <a:xfrm>
            <a:off x="3346935" y="4992687"/>
            <a:ext cx="0" cy="2016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21" name="Line 22"/>
          <p:cNvSpPr>
            <a:spLocks noChangeAspect="1" noChangeShapeType="1"/>
          </p:cNvSpPr>
          <p:nvPr/>
        </p:nvSpPr>
        <p:spPr bwMode="auto">
          <a:xfrm>
            <a:off x="4239110" y="5051425"/>
            <a:ext cx="0" cy="142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grpSp>
        <p:nvGrpSpPr>
          <p:cNvPr id="22" name="Group 23"/>
          <p:cNvGrpSpPr>
            <a:grpSpLocks/>
          </p:cNvGrpSpPr>
          <p:nvPr/>
        </p:nvGrpSpPr>
        <p:grpSpPr bwMode="auto">
          <a:xfrm>
            <a:off x="2362685" y="2841625"/>
            <a:ext cx="3887788" cy="2001837"/>
            <a:chOff x="4629" y="4859"/>
            <a:chExt cx="5949" cy="2947"/>
          </a:xfrm>
        </p:grpSpPr>
        <p:sp>
          <p:nvSpPr>
            <p:cNvPr id="23" name="Oval 24"/>
            <p:cNvSpPr>
              <a:spLocks noChangeAspect="1" noChangeArrowheads="1"/>
            </p:cNvSpPr>
            <p:nvPr/>
          </p:nvSpPr>
          <p:spPr bwMode="auto">
            <a:xfrm>
              <a:off x="4629" y="4954"/>
              <a:ext cx="1172" cy="808"/>
            </a:xfrm>
            <a:prstGeom prst="ellips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pPr marL="182563" indent="-182563" algn="l">
                <a:spcBef>
                  <a:spcPct val="50000"/>
                </a:spcBef>
                <a:buClrTx/>
                <a:buSzTx/>
                <a:buFont typeface="Wingdings" pitchFamily="2" charset="2"/>
                <a:buNone/>
              </a:pPr>
              <a:endParaRPr lang="nl-NL" sz="1800">
                <a:latin typeface="Arial" charset="0"/>
              </a:endParaRPr>
            </a:p>
          </p:txBody>
        </p:sp>
        <p:sp>
          <p:nvSpPr>
            <p:cNvPr id="24" name="Rectangle 25"/>
            <p:cNvSpPr>
              <a:spLocks noChangeAspect="1" noChangeArrowheads="1"/>
            </p:cNvSpPr>
            <p:nvPr/>
          </p:nvSpPr>
          <p:spPr bwMode="auto">
            <a:xfrm>
              <a:off x="6747" y="5002"/>
              <a:ext cx="1037" cy="618"/>
            </a:xfrm>
            <a:prstGeom prst="rect">
              <a:avLst/>
            </a:prstGeom>
            <a:noFill/>
            <a:ln w="34925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182563" indent="-182563" algn="l">
                <a:spcBef>
                  <a:spcPct val="50000"/>
                </a:spcBef>
                <a:buClrTx/>
                <a:buSzTx/>
                <a:buFont typeface="Wingdings" pitchFamily="2" charset="2"/>
                <a:buNone/>
              </a:pPr>
              <a:endParaRPr lang="nl-NL" sz="1800">
                <a:latin typeface="Arial" charset="0"/>
              </a:endParaRPr>
            </a:p>
          </p:txBody>
        </p:sp>
        <p:sp>
          <p:nvSpPr>
            <p:cNvPr id="25" name="AutoShape 26"/>
            <p:cNvSpPr>
              <a:spLocks noChangeAspect="1" noChangeArrowheads="1"/>
            </p:cNvSpPr>
            <p:nvPr/>
          </p:nvSpPr>
          <p:spPr bwMode="auto">
            <a:xfrm>
              <a:off x="9271" y="4859"/>
              <a:ext cx="1307" cy="951"/>
            </a:xfrm>
            <a:prstGeom prst="diamond">
              <a:avLst/>
            </a:prstGeom>
            <a:noFill/>
            <a:ln w="34925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182563" indent="-182563" algn="l">
                <a:spcBef>
                  <a:spcPct val="50000"/>
                </a:spcBef>
                <a:buClrTx/>
                <a:buSzTx/>
                <a:buFont typeface="Wingdings" pitchFamily="2" charset="2"/>
                <a:buNone/>
              </a:pPr>
              <a:endParaRPr lang="nl-NL" sz="1800">
                <a:latin typeface="Arial" charset="0"/>
              </a:endParaRPr>
            </a:p>
          </p:txBody>
        </p:sp>
        <p:sp>
          <p:nvSpPr>
            <p:cNvPr id="26" name="Rectangle 27"/>
            <p:cNvSpPr>
              <a:spLocks noChangeAspect="1" noChangeArrowheads="1"/>
            </p:cNvSpPr>
            <p:nvPr/>
          </p:nvSpPr>
          <p:spPr bwMode="auto">
            <a:xfrm>
              <a:off x="6747" y="6047"/>
              <a:ext cx="1037" cy="618"/>
            </a:xfrm>
            <a:prstGeom prst="rect">
              <a:avLst/>
            </a:prstGeom>
            <a:noFill/>
            <a:ln w="34925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182563" indent="-182563" algn="l">
                <a:spcBef>
                  <a:spcPct val="50000"/>
                </a:spcBef>
                <a:buClrTx/>
                <a:buSzTx/>
                <a:buFont typeface="Wingdings" pitchFamily="2" charset="2"/>
                <a:buNone/>
              </a:pPr>
              <a:endParaRPr lang="nl-NL" sz="1800">
                <a:latin typeface="Arial" charset="0"/>
              </a:endParaRPr>
            </a:p>
          </p:txBody>
        </p:sp>
        <p:sp>
          <p:nvSpPr>
            <p:cNvPr id="27" name="Line 28"/>
            <p:cNvSpPr>
              <a:spLocks noChangeAspect="1" noChangeShapeType="1"/>
            </p:cNvSpPr>
            <p:nvPr/>
          </p:nvSpPr>
          <p:spPr bwMode="auto">
            <a:xfrm>
              <a:off x="5801" y="5334"/>
              <a:ext cx="946" cy="0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" name="Line 29"/>
            <p:cNvSpPr>
              <a:spLocks noChangeAspect="1" noChangeShapeType="1"/>
            </p:cNvSpPr>
            <p:nvPr/>
          </p:nvSpPr>
          <p:spPr bwMode="auto">
            <a:xfrm>
              <a:off x="7784" y="5334"/>
              <a:ext cx="1487" cy="0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" name="Line 30"/>
            <p:cNvSpPr>
              <a:spLocks noChangeAspect="1" noChangeShapeType="1"/>
            </p:cNvSpPr>
            <p:nvPr/>
          </p:nvSpPr>
          <p:spPr bwMode="auto">
            <a:xfrm>
              <a:off x="7784" y="6333"/>
              <a:ext cx="1487" cy="0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" name="AutoShape 31"/>
            <p:cNvSpPr>
              <a:spLocks noChangeAspect="1" noChangeArrowheads="1"/>
            </p:cNvSpPr>
            <p:nvPr/>
          </p:nvSpPr>
          <p:spPr bwMode="auto">
            <a:xfrm>
              <a:off x="9271" y="5857"/>
              <a:ext cx="1307" cy="951"/>
            </a:xfrm>
            <a:prstGeom prst="diamond">
              <a:avLst/>
            </a:prstGeom>
            <a:noFill/>
            <a:ln w="34925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182563" indent="-182563" algn="l">
                <a:spcBef>
                  <a:spcPct val="50000"/>
                </a:spcBef>
                <a:buClrTx/>
                <a:buSzTx/>
                <a:buFont typeface="Wingdings" pitchFamily="2" charset="2"/>
                <a:buNone/>
              </a:pPr>
              <a:endParaRPr lang="nl-NL" sz="1800">
                <a:latin typeface="Arial" charset="0"/>
              </a:endParaRPr>
            </a:p>
          </p:txBody>
        </p:sp>
        <p:sp>
          <p:nvSpPr>
            <p:cNvPr id="31" name="AutoShape 32"/>
            <p:cNvSpPr>
              <a:spLocks noChangeAspect="1" noChangeArrowheads="1"/>
            </p:cNvSpPr>
            <p:nvPr/>
          </p:nvSpPr>
          <p:spPr bwMode="auto">
            <a:xfrm>
              <a:off x="9271" y="6855"/>
              <a:ext cx="1307" cy="951"/>
            </a:xfrm>
            <a:prstGeom prst="diamond">
              <a:avLst/>
            </a:prstGeom>
            <a:noFill/>
            <a:ln w="34925">
              <a:solidFill>
                <a:srgbClr val="0000FF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marL="182563" indent="-182563" algn="l">
                <a:spcBef>
                  <a:spcPct val="50000"/>
                </a:spcBef>
                <a:buClrTx/>
                <a:buSzTx/>
                <a:buFont typeface="Wingdings" pitchFamily="2" charset="2"/>
                <a:buNone/>
              </a:pPr>
              <a:endParaRPr lang="nl-NL" sz="1800">
                <a:latin typeface="Arial" charset="0"/>
              </a:endParaRPr>
            </a:p>
          </p:txBody>
        </p:sp>
        <p:sp>
          <p:nvSpPr>
            <p:cNvPr id="32" name="Line 33"/>
            <p:cNvSpPr>
              <a:spLocks noChangeAspect="1" noChangeShapeType="1"/>
            </p:cNvSpPr>
            <p:nvPr/>
          </p:nvSpPr>
          <p:spPr bwMode="auto">
            <a:xfrm>
              <a:off x="7243" y="7331"/>
              <a:ext cx="2028" cy="0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" name="Line 34"/>
            <p:cNvSpPr>
              <a:spLocks noChangeAspect="1" noChangeShapeType="1"/>
            </p:cNvSpPr>
            <p:nvPr/>
          </p:nvSpPr>
          <p:spPr bwMode="auto">
            <a:xfrm>
              <a:off x="7243" y="6665"/>
              <a:ext cx="0" cy="666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4" name="Line 35"/>
            <p:cNvSpPr>
              <a:spLocks noChangeAspect="1" noChangeShapeType="1"/>
            </p:cNvSpPr>
            <p:nvPr/>
          </p:nvSpPr>
          <p:spPr bwMode="auto">
            <a:xfrm>
              <a:off x="7243" y="5620"/>
              <a:ext cx="0" cy="427"/>
            </a:xfrm>
            <a:prstGeom prst="line">
              <a:avLst/>
            </a:prstGeom>
            <a:noFill/>
            <a:ln w="34925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42" name="Rectangle 12"/>
          <p:cNvSpPr>
            <a:spLocks noChangeAspect="1" noChangeArrowheads="1"/>
          </p:cNvSpPr>
          <p:nvPr/>
        </p:nvSpPr>
        <p:spPr bwMode="auto">
          <a:xfrm>
            <a:off x="3925578" y="5194300"/>
            <a:ext cx="620713" cy="346075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8799529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necting the SPIs to the model elements allows combination of indicators into single risk figure for different types of outcomes: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Runway </a:t>
            </a:r>
            <a:r>
              <a:rPr lang="en-US"/>
              <a:t>excursion</a:t>
            </a:r>
          </a:p>
          <a:p>
            <a:r>
              <a:rPr lang="en-US" smtClean="0"/>
              <a:t>Mid-air </a:t>
            </a:r>
            <a:r>
              <a:rPr lang="en-US"/>
              <a:t>collision</a:t>
            </a:r>
          </a:p>
          <a:p>
            <a:r>
              <a:rPr lang="en-US" smtClean="0"/>
              <a:t>Controlled </a:t>
            </a:r>
            <a:r>
              <a:rPr lang="en-US"/>
              <a:t>Flight Into Terrain</a:t>
            </a:r>
          </a:p>
          <a:p>
            <a:r>
              <a:rPr lang="en-US" smtClean="0"/>
              <a:t>Loss </a:t>
            </a:r>
            <a:r>
              <a:rPr lang="en-US"/>
              <a:t>of control in flight</a:t>
            </a:r>
          </a:p>
          <a:p>
            <a:r>
              <a:rPr lang="en-US" smtClean="0"/>
              <a:t>Ground </a:t>
            </a:r>
            <a:r>
              <a:rPr lang="en-US"/>
              <a:t>collisions</a:t>
            </a:r>
          </a:p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D4F6A8-B8FC-4D38-90BF-232A797B78CA}" type="slidenum">
              <a:rPr lang="en-US" smtClean="0"/>
              <a:pPr>
                <a:defRPr/>
              </a:pPr>
              <a:t>22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8053388" y="44450"/>
            <a:ext cx="1090612" cy="457200"/>
          </a:xfrm>
        </p:spPr>
        <p:txBody>
          <a:bodyPr/>
          <a:lstStyle/>
          <a:p>
            <a:pPr>
              <a:defRPr/>
            </a:pPr>
            <a:fld id="{D2C683C1-5AFF-43A1-836C-79391188BA10}" type="datetime3">
              <a:rPr lang="en-GB" smtClean="0"/>
              <a:pPr>
                <a:defRPr/>
              </a:pPr>
              <a:t>10 April, 20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07236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0" y="490538"/>
            <a:ext cx="762000" cy="36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bIns="45720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FC04CD5-945D-4D3C-A482-BE0A0DC5801B}" type="slidenum">
              <a:rPr lang="en-GB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3</a:t>
            </a:fld>
            <a:endParaRPr lang="en-GB">
              <a:solidFill>
                <a:srgbClr val="FFFFFF"/>
              </a:solidFill>
            </a:endParaRPr>
          </a:p>
        </p:txBody>
      </p:sp>
      <p:pic>
        <p:nvPicPr>
          <p:cNvPr id="1029" name="Picture 5" descr="\\nlr.nl\homes\oddidp\Volgnummers\Tekennummers\E-950\E977\Logo-Partners\LOGO_Thales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99769" y="4782325"/>
            <a:ext cx="1905155" cy="470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\\nlr.nl\homes\oddidp\Volgnummers\Tekennummers\E-950\E977\Logo-Partners\logo_ead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0948" y="4637500"/>
            <a:ext cx="952500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\\nlr.nl\homes\oddidp\Volgnummers\Tekennummers\E-950\E977\Logo-Partners\LOGO_CAAi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473" y="4832762"/>
            <a:ext cx="100012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\\nlr.nl\homes\oddidp\Volgnummers\Tekennummers\E-950\E977\Logo-Partners\LOGO_Isdefe.gif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1228" y="4734608"/>
            <a:ext cx="1368152" cy="470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\\nlr.nl\homes\oddidp\Volgnummers\Tekennummers\E-950\E977\Logo-Partners\LOGO_CertiFlyer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81388" y="4564447"/>
            <a:ext cx="1381985" cy="793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\\nlr.nl\homes\oddidp\Volgnummers\Tekennummers\E-950\E977\Logo-Partners\LOGO_Avanssa 2.pn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0628" y="5663312"/>
            <a:ext cx="952088" cy="575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5" name="Picture 11" descr="\\nlr.nl\homes\oddidp\Volgnummers\Tekennummers\E-950\E977\Logo-Partners\Ebeni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4764" y="5631985"/>
            <a:ext cx="1152128" cy="378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\\nlr.nl\homes\oddidp\Volgnummers\Tekennummers\E-950\E977\Logo-Partners\DeepBlue.png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04924" y="5663312"/>
            <a:ext cx="1800200" cy="421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 descr="\\nlr.nl\homes\oddidp\Volgnummers\Tekennummers\E-950\E977\Logo-Partners\jrc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5536" y="5675464"/>
            <a:ext cx="964801" cy="414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\\nlr.nl\homes\oddidp\Volgnummers\Tekennummers\E-950\E977\Logo-Partners\LOGO_TU Delft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3276" y="5511115"/>
            <a:ext cx="1347985" cy="573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871610" y="5532620"/>
            <a:ext cx="891763" cy="66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31" name="TextBox 21"/>
          <p:cNvSpPr txBox="1">
            <a:spLocks noChangeArrowheads="1"/>
          </p:cNvSpPr>
          <p:nvPr/>
        </p:nvSpPr>
        <p:spPr bwMode="auto">
          <a:xfrm>
            <a:off x="549275" y="3833813"/>
            <a:ext cx="63642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GB" i="1">
                <a:solidFill>
                  <a:schemeClr val="bg1"/>
                </a:solidFill>
              </a:rPr>
              <a:t>Aviation Safety and Certification of new Operations and Systems</a:t>
            </a:r>
          </a:p>
        </p:txBody>
      </p:sp>
      <p:pic>
        <p:nvPicPr>
          <p:cNvPr id="9232" name="Picture 3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38" y="2425700"/>
            <a:ext cx="9142523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33" name="Group 19"/>
          <p:cNvGrpSpPr>
            <a:grpSpLocks/>
          </p:cNvGrpSpPr>
          <p:nvPr/>
        </p:nvGrpSpPr>
        <p:grpSpPr bwMode="auto">
          <a:xfrm>
            <a:off x="920750" y="820738"/>
            <a:ext cx="7302500" cy="1885950"/>
            <a:chOff x="920797" y="144854"/>
            <a:chExt cx="7302405" cy="1885138"/>
          </a:xfrm>
        </p:grpSpPr>
        <p:sp>
          <p:nvSpPr>
            <p:cNvPr id="54" name="Oval 53"/>
            <p:cNvSpPr/>
            <p:nvPr/>
          </p:nvSpPr>
          <p:spPr>
            <a:xfrm>
              <a:off x="1331955" y="881137"/>
              <a:ext cx="3095585" cy="1148855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pic>
          <p:nvPicPr>
            <p:cNvPr id="9235" name="Picture 54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0797" y="144854"/>
              <a:ext cx="7302405" cy="1737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3" name="Object 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997557"/>
              </p:ext>
            </p:extLst>
          </p:nvPr>
        </p:nvGraphicFramePr>
        <p:xfrm>
          <a:off x="537230" y="4537907"/>
          <a:ext cx="638885" cy="84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6" name="FreeHand 5.0 Drawing" r:id="rId16" imgW="4153019" imgH="5534192" progId="FreeHand5Document">
                  <p:embed/>
                </p:oleObj>
              </mc:Choice>
              <mc:Fallback>
                <p:oleObj name="FreeHand 5.0 Drawing" r:id="rId16" imgW="4153019" imgH="5534192" progId="FreeHand5Document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30" y="4537907"/>
                        <a:ext cx="638885" cy="84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547464"/>
          </a:xfrm>
        </p:spPr>
        <p:txBody>
          <a:bodyPr/>
          <a:lstStyle/>
          <a:p>
            <a:r>
              <a:rPr lang="nl-NL" smtClean="0"/>
              <a:t>What is a Safety Performance Indicator?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664455" y="1701800"/>
            <a:ext cx="7770813" cy="4800600"/>
          </a:xfrm>
        </p:spPr>
        <p:txBody>
          <a:bodyPr/>
          <a:lstStyle/>
          <a:p>
            <a:pPr indent="0">
              <a:buNone/>
            </a:pPr>
            <a:r>
              <a:rPr lang="nl-NL" smtClean="0"/>
              <a:t>Safety is freedom from unacceptable risk</a:t>
            </a:r>
          </a:p>
          <a:p>
            <a:pPr indent="0">
              <a:buNone/>
            </a:pPr>
            <a:r>
              <a:rPr lang="nl-NL" smtClean="0"/>
              <a:t>Risk is a combination of the frequency and severity of har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C008B21-3C7F-47DE-81D9-C696C8FEABA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5126" name="Picture 5" descr="broken_leg_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3408363"/>
            <a:ext cx="14335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7" name="Group 13"/>
          <p:cNvGrpSpPr>
            <a:grpSpLocks/>
          </p:cNvGrpSpPr>
          <p:nvPr/>
        </p:nvGrpSpPr>
        <p:grpSpPr bwMode="auto">
          <a:xfrm>
            <a:off x="2136775" y="2803525"/>
            <a:ext cx="4476750" cy="3698875"/>
            <a:chOff x="999" y="2254"/>
            <a:chExt cx="1838" cy="1840"/>
          </a:xfrm>
        </p:grpSpPr>
        <p:pic>
          <p:nvPicPr>
            <p:cNvPr id="5138" name="Picture 6" descr="airplane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9" y="2771"/>
              <a:ext cx="1838" cy="1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39" name="AutoShape 7"/>
            <p:cNvSpPr>
              <a:spLocks noChangeArrowheads="1"/>
            </p:cNvSpPr>
            <p:nvPr/>
          </p:nvSpPr>
          <p:spPr bwMode="auto">
            <a:xfrm>
              <a:off x="1318" y="3274"/>
              <a:ext cx="66" cy="64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nl-NL"/>
            </a:p>
          </p:txBody>
        </p:sp>
        <p:sp>
          <p:nvSpPr>
            <p:cNvPr id="5140" name="AutoShape 8"/>
            <p:cNvSpPr>
              <a:spLocks noChangeArrowheads="1"/>
            </p:cNvSpPr>
            <p:nvPr/>
          </p:nvSpPr>
          <p:spPr bwMode="auto">
            <a:xfrm>
              <a:off x="1378" y="3274"/>
              <a:ext cx="66" cy="64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nl-NL"/>
            </a:p>
          </p:txBody>
        </p:sp>
        <p:sp>
          <p:nvSpPr>
            <p:cNvPr id="5141" name="AutoShape 9"/>
            <p:cNvSpPr>
              <a:spLocks noChangeArrowheads="1"/>
            </p:cNvSpPr>
            <p:nvPr/>
          </p:nvSpPr>
          <p:spPr bwMode="auto">
            <a:xfrm>
              <a:off x="1312" y="3242"/>
              <a:ext cx="65" cy="64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nl-NL"/>
            </a:p>
          </p:txBody>
        </p:sp>
        <p:sp>
          <p:nvSpPr>
            <p:cNvPr id="5142" name="AutoShape 10"/>
            <p:cNvSpPr>
              <a:spLocks noChangeArrowheads="1"/>
            </p:cNvSpPr>
            <p:nvPr/>
          </p:nvSpPr>
          <p:spPr bwMode="auto">
            <a:xfrm>
              <a:off x="1377" y="3210"/>
              <a:ext cx="66" cy="64"/>
            </a:xfrm>
            <a:prstGeom prst="irregularSeal1">
              <a:avLst/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nl-NL"/>
            </a:p>
          </p:txBody>
        </p:sp>
        <p:sp>
          <p:nvSpPr>
            <p:cNvPr id="5143" name="AutoShape 11"/>
            <p:cNvSpPr>
              <a:spLocks noChangeArrowheads="1"/>
            </p:cNvSpPr>
            <p:nvPr/>
          </p:nvSpPr>
          <p:spPr bwMode="auto">
            <a:xfrm>
              <a:off x="1183" y="2771"/>
              <a:ext cx="462" cy="381"/>
            </a:xfrm>
            <a:prstGeom prst="cloudCallout">
              <a:avLst>
                <a:gd name="adj1" fmla="val -8199"/>
                <a:gd name="adj2" fmla="val 83856"/>
              </a:avLst>
            </a:prstGeom>
            <a:solidFill>
              <a:schemeClr val="accent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nl-NL" sz="2400"/>
            </a:p>
          </p:txBody>
        </p:sp>
        <p:sp>
          <p:nvSpPr>
            <p:cNvPr id="5144" name="AutoShape 12"/>
            <p:cNvSpPr>
              <a:spLocks noChangeArrowheads="1"/>
            </p:cNvSpPr>
            <p:nvPr/>
          </p:nvSpPr>
          <p:spPr bwMode="auto">
            <a:xfrm>
              <a:off x="1287" y="2254"/>
              <a:ext cx="715" cy="680"/>
            </a:xfrm>
            <a:prstGeom prst="cloudCallout">
              <a:avLst>
                <a:gd name="adj1" fmla="val -45356"/>
                <a:gd name="adj2" fmla="val 98972"/>
              </a:avLst>
            </a:prstGeom>
            <a:solidFill>
              <a:schemeClr val="accent2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nl-NL" sz="2400"/>
            </a:p>
          </p:txBody>
        </p:sp>
      </p:grpSp>
      <p:sp>
        <p:nvSpPr>
          <p:cNvPr id="5128" name="AutoShape 10"/>
          <p:cNvSpPr>
            <a:spLocks noChangeAspect="1" noChangeArrowheads="1"/>
          </p:cNvSpPr>
          <p:nvPr/>
        </p:nvSpPr>
        <p:spPr bwMode="auto">
          <a:xfrm>
            <a:off x="5311775" y="2860675"/>
            <a:ext cx="1220788" cy="12192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5129" name="Oval 12"/>
          <p:cNvSpPr>
            <a:spLocks noChangeAspect="1" noChangeArrowheads="1"/>
          </p:cNvSpPr>
          <p:nvPr/>
        </p:nvSpPr>
        <p:spPr bwMode="auto">
          <a:xfrm>
            <a:off x="5554663" y="3592513"/>
            <a:ext cx="242887" cy="2444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30" name="Oval 13"/>
          <p:cNvSpPr>
            <a:spLocks noChangeAspect="1" noChangeArrowheads="1"/>
          </p:cNvSpPr>
          <p:nvPr/>
        </p:nvSpPr>
        <p:spPr bwMode="auto">
          <a:xfrm>
            <a:off x="6045200" y="3106738"/>
            <a:ext cx="241300" cy="2444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31" name="AutoShape 11"/>
          <p:cNvSpPr>
            <a:spLocks noChangeAspect="1" noChangeArrowheads="1"/>
          </p:cNvSpPr>
          <p:nvPr/>
        </p:nvSpPr>
        <p:spPr bwMode="auto">
          <a:xfrm rot="-2123934">
            <a:off x="7143750" y="2736850"/>
            <a:ext cx="1219200" cy="12192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/>
          </a:p>
        </p:txBody>
      </p:sp>
      <p:sp>
        <p:nvSpPr>
          <p:cNvPr id="5132" name="Oval 14"/>
          <p:cNvSpPr>
            <a:spLocks noChangeAspect="1" noChangeArrowheads="1"/>
          </p:cNvSpPr>
          <p:nvPr/>
        </p:nvSpPr>
        <p:spPr bwMode="auto">
          <a:xfrm rot="-2123934">
            <a:off x="7121525" y="3141663"/>
            <a:ext cx="242888" cy="2444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33" name="Oval 15"/>
          <p:cNvSpPr>
            <a:spLocks noChangeAspect="1" noChangeArrowheads="1"/>
          </p:cNvSpPr>
          <p:nvPr/>
        </p:nvSpPr>
        <p:spPr bwMode="auto">
          <a:xfrm rot="-2123934">
            <a:off x="7334250" y="3440113"/>
            <a:ext cx="241300" cy="2444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34" name="Oval 16"/>
          <p:cNvSpPr>
            <a:spLocks noChangeAspect="1" noChangeArrowheads="1"/>
          </p:cNvSpPr>
          <p:nvPr/>
        </p:nvSpPr>
        <p:spPr bwMode="auto">
          <a:xfrm rot="-2123934">
            <a:off x="7545388" y="3736975"/>
            <a:ext cx="242887" cy="246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35" name="Oval 17"/>
          <p:cNvSpPr>
            <a:spLocks noChangeAspect="1" noChangeArrowheads="1"/>
          </p:cNvSpPr>
          <p:nvPr/>
        </p:nvSpPr>
        <p:spPr bwMode="auto">
          <a:xfrm rot="-2123934">
            <a:off x="7721600" y="2716213"/>
            <a:ext cx="241300" cy="2444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36" name="Oval 18"/>
          <p:cNvSpPr>
            <a:spLocks noChangeAspect="1" noChangeArrowheads="1"/>
          </p:cNvSpPr>
          <p:nvPr/>
        </p:nvSpPr>
        <p:spPr bwMode="auto">
          <a:xfrm rot="-2123934">
            <a:off x="7932738" y="3013075"/>
            <a:ext cx="242887" cy="246063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37" name="Oval 19"/>
          <p:cNvSpPr>
            <a:spLocks noChangeAspect="1" noChangeArrowheads="1"/>
          </p:cNvSpPr>
          <p:nvPr/>
        </p:nvSpPr>
        <p:spPr bwMode="auto">
          <a:xfrm rot="-2123934">
            <a:off x="8145463" y="3311525"/>
            <a:ext cx="241300" cy="2444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What is a safety performance indicator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mtClean="0"/>
              <a:t>An indicator of the likelihood of an aircraft accident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2ABA50A-3ACA-4E0B-BCD8-01F507E423D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50063B3-52B9-49D5-8A6B-3DE859A126E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7173" name="Picture 99" descr="swiss chee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425" y="1308100"/>
            <a:ext cx="7561263" cy="496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138738" y="5567363"/>
            <a:ext cx="1814728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1" dirty="0" err="1"/>
              <a:t>Defence</a:t>
            </a:r>
            <a:r>
              <a:rPr lang="en-US" b="1" dirty="0"/>
              <a:t> in depth</a:t>
            </a:r>
          </a:p>
        </p:txBody>
      </p:sp>
      <p:cxnSp>
        <p:nvCxnSpPr>
          <p:cNvPr id="9" name="Straight Connector 8"/>
          <p:cNvCxnSpPr>
            <a:endCxn id="7" idx="0"/>
          </p:cNvCxnSpPr>
          <p:nvPr/>
        </p:nvCxnSpPr>
        <p:spPr bwMode="auto">
          <a:xfrm>
            <a:off x="4003675" y="5354638"/>
            <a:ext cx="2042427" cy="212725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Connector 10"/>
          <p:cNvCxnSpPr/>
          <p:nvPr/>
        </p:nvCxnSpPr>
        <p:spPr bwMode="auto">
          <a:xfrm>
            <a:off x="5138738" y="4765675"/>
            <a:ext cx="907364" cy="801688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Connector 12"/>
          <p:cNvCxnSpPr>
            <a:endCxn id="7" idx="0"/>
          </p:cNvCxnSpPr>
          <p:nvPr/>
        </p:nvCxnSpPr>
        <p:spPr bwMode="auto">
          <a:xfrm flipH="1">
            <a:off x="6046102" y="4237038"/>
            <a:ext cx="202298" cy="1330325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Connector 14"/>
          <p:cNvCxnSpPr>
            <a:endCxn id="7" idx="0"/>
          </p:cNvCxnSpPr>
          <p:nvPr/>
        </p:nvCxnSpPr>
        <p:spPr bwMode="auto">
          <a:xfrm flipH="1">
            <a:off x="6046102" y="3792538"/>
            <a:ext cx="1126224" cy="1774825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accent5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952500" y="1052735"/>
            <a:ext cx="7734300" cy="1109439"/>
          </a:xfrm>
        </p:spPr>
        <p:txBody>
          <a:bodyPr/>
          <a:lstStyle/>
          <a:p>
            <a:r>
              <a:rPr lang="en-US" smtClean="0"/>
              <a:t>Reason’s model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wo ways to estimate accident prob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0">
              <a:defRPr/>
            </a:pPr>
            <a:r>
              <a:rPr lang="nl-NL" dirty="0" err="1" smtClean="0"/>
              <a:t>Count</a:t>
            </a:r>
            <a:r>
              <a:rPr lang="nl-NL" dirty="0" smtClean="0"/>
              <a:t> the </a:t>
            </a:r>
            <a:r>
              <a:rPr lang="nl-NL" dirty="0" err="1" smtClean="0"/>
              <a:t>number</a:t>
            </a:r>
            <a:r>
              <a:rPr lang="nl-NL" dirty="0" smtClean="0"/>
              <a:t> of </a:t>
            </a:r>
            <a:r>
              <a:rPr lang="nl-NL" dirty="0" err="1" smtClean="0"/>
              <a:t>barrier</a:t>
            </a:r>
            <a:r>
              <a:rPr lang="nl-NL" dirty="0" smtClean="0"/>
              <a:t> </a:t>
            </a:r>
            <a:r>
              <a:rPr lang="nl-NL" dirty="0" err="1" smtClean="0"/>
              <a:t>breaches</a:t>
            </a:r>
            <a:r>
              <a:rPr lang="nl-NL" dirty="0" smtClean="0"/>
              <a:t> over a </a:t>
            </a:r>
            <a:r>
              <a:rPr lang="nl-NL" dirty="0" err="1" smtClean="0"/>
              <a:t>period</a:t>
            </a:r>
            <a:r>
              <a:rPr lang="nl-NL" dirty="0" smtClean="0"/>
              <a:t> of time</a:t>
            </a:r>
          </a:p>
          <a:p>
            <a:pPr indent="0">
              <a:buNone/>
              <a:defRPr/>
            </a:pPr>
            <a:r>
              <a:rPr lang="nl-NL" dirty="0"/>
              <a:t>	</a:t>
            </a:r>
            <a:r>
              <a:rPr lang="nl-NL" b="0" dirty="0"/>
              <a:t>S</a:t>
            </a:r>
            <a:r>
              <a:rPr lang="nl-NL" b="0" dirty="0" smtClean="0"/>
              <a:t>imple but </a:t>
            </a:r>
            <a:r>
              <a:rPr lang="nl-NL" b="0" err="1" smtClean="0"/>
              <a:t>needs</a:t>
            </a:r>
            <a:r>
              <a:rPr lang="nl-NL" b="0" smtClean="0"/>
              <a:t> </a:t>
            </a:r>
            <a:r>
              <a:rPr lang="nl-NL" dirty="0" err="1"/>
              <a:t>h</a:t>
            </a:r>
            <a:r>
              <a:rPr lang="nl-NL" b="0" smtClean="0"/>
              <a:t>istorical </a:t>
            </a:r>
            <a:r>
              <a:rPr lang="nl-NL" b="0" dirty="0" smtClean="0"/>
              <a:t>data (</a:t>
            </a:r>
            <a:r>
              <a:rPr lang="nl-NL" b="0" dirty="0" err="1" smtClean="0"/>
              <a:t>barrier</a:t>
            </a:r>
            <a:r>
              <a:rPr lang="nl-NL" b="0" dirty="0" smtClean="0"/>
              <a:t> </a:t>
            </a:r>
            <a:r>
              <a:rPr lang="nl-NL" b="0" dirty="0" err="1" smtClean="0"/>
              <a:t>breaches</a:t>
            </a:r>
            <a:r>
              <a:rPr lang="nl-NL" b="0" smtClean="0"/>
              <a:t>) and is 	not </a:t>
            </a:r>
            <a:r>
              <a:rPr lang="nl-NL" b="0" dirty="0" err="1" smtClean="0"/>
              <a:t>very</a:t>
            </a:r>
            <a:r>
              <a:rPr lang="nl-NL" b="0" dirty="0" smtClean="0"/>
              <a:t> </a:t>
            </a:r>
            <a:r>
              <a:rPr lang="nl-NL" b="0" dirty="0" err="1" smtClean="0"/>
              <a:t>informative</a:t>
            </a:r>
            <a:endParaRPr lang="nl-NL" b="0" dirty="0" smtClean="0"/>
          </a:p>
          <a:p>
            <a:pPr>
              <a:defRPr/>
            </a:pPr>
            <a:endParaRPr lang="nl-NL" dirty="0" smtClean="0"/>
          </a:p>
          <a:p>
            <a:pPr indent="0">
              <a:defRPr/>
            </a:pPr>
            <a:r>
              <a:rPr lang="nl-NL" dirty="0" err="1" smtClean="0"/>
              <a:t>Assess</a:t>
            </a:r>
            <a:r>
              <a:rPr lang="nl-NL" dirty="0" smtClean="0"/>
              <a:t> the </a:t>
            </a:r>
            <a:r>
              <a:rPr lang="nl-NL" dirty="0" err="1" smtClean="0"/>
              <a:t>number</a:t>
            </a:r>
            <a:r>
              <a:rPr lang="nl-NL" dirty="0" smtClean="0"/>
              <a:t> </a:t>
            </a:r>
            <a:r>
              <a:rPr lang="nl-NL" dirty="0" err="1" smtClean="0"/>
              <a:t>and</a:t>
            </a:r>
            <a:r>
              <a:rPr lang="nl-NL" dirty="0" smtClean="0"/>
              <a:t> </a:t>
            </a:r>
            <a:r>
              <a:rPr lang="nl-NL" dirty="0" err="1" smtClean="0"/>
              <a:t>size</a:t>
            </a:r>
            <a:r>
              <a:rPr lang="nl-NL" dirty="0" smtClean="0"/>
              <a:t> of the holes in the </a:t>
            </a:r>
            <a:r>
              <a:rPr lang="nl-NL" dirty="0" err="1" smtClean="0"/>
              <a:t>barriers</a:t>
            </a:r>
            <a:endParaRPr lang="nl-NL" dirty="0" smtClean="0"/>
          </a:p>
          <a:p>
            <a:pPr indent="0">
              <a:buNone/>
              <a:defRPr/>
            </a:pPr>
            <a:r>
              <a:rPr lang="nl-NL" dirty="0"/>
              <a:t>	</a:t>
            </a:r>
            <a:r>
              <a:rPr lang="nl-NL" b="0" dirty="0" smtClean="0"/>
              <a:t>More </a:t>
            </a:r>
            <a:r>
              <a:rPr lang="nl-NL" b="0" dirty="0" err="1" smtClean="0"/>
              <a:t>work</a:t>
            </a:r>
            <a:r>
              <a:rPr lang="nl-NL" b="0" dirty="0" smtClean="0"/>
              <a:t> </a:t>
            </a:r>
            <a:r>
              <a:rPr lang="nl-NL" b="0" dirty="0" err="1" smtClean="0"/>
              <a:t>and</a:t>
            </a:r>
            <a:r>
              <a:rPr lang="nl-NL" b="0" dirty="0" smtClean="0"/>
              <a:t> </a:t>
            </a:r>
            <a:r>
              <a:rPr lang="nl-NL" b="0" dirty="0" err="1" smtClean="0"/>
              <a:t>requires</a:t>
            </a:r>
            <a:r>
              <a:rPr lang="nl-NL" b="0" dirty="0" smtClean="0"/>
              <a:t> in-</a:t>
            </a:r>
            <a:r>
              <a:rPr lang="nl-NL" b="0" dirty="0" err="1" smtClean="0"/>
              <a:t>depth</a:t>
            </a:r>
            <a:r>
              <a:rPr lang="nl-NL" b="0" dirty="0" smtClean="0"/>
              <a:t> </a:t>
            </a:r>
            <a:r>
              <a:rPr lang="nl-NL" b="0" dirty="0" err="1" smtClean="0"/>
              <a:t>knowledge</a:t>
            </a:r>
            <a:r>
              <a:rPr lang="nl-NL" b="0" dirty="0" smtClean="0"/>
              <a:t> of the 	system</a:t>
            </a:r>
          </a:p>
          <a:p>
            <a:pPr>
              <a:defRPr/>
            </a:pP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B6E2E36C-E27B-4F8C-92A5-890E3CA072B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522064"/>
          </a:xfrm>
        </p:spPr>
        <p:txBody>
          <a:bodyPr/>
          <a:lstStyle/>
          <a:p>
            <a:r>
              <a:rPr lang="en-US" smtClean="0"/>
              <a:t>Barrier analysi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8DD0313C-05F6-450C-B8E7-223F9436E2A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9221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675" y="1574800"/>
            <a:ext cx="6669088" cy="434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222" name="Straight Connector 7"/>
          <p:cNvCxnSpPr>
            <a:cxnSpLocks noChangeShapeType="1"/>
          </p:cNvCxnSpPr>
          <p:nvPr/>
        </p:nvCxnSpPr>
        <p:spPr bwMode="auto">
          <a:xfrm>
            <a:off x="4210050" y="3206750"/>
            <a:ext cx="20638" cy="2811463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23" name="Straight Connector 8"/>
          <p:cNvCxnSpPr>
            <a:cxnSpLocks noChangeShapeType="1"/>
          </p:cNvCxnSpPr>
          <p:nvPr/>
        </p:nvCxnSpPr>
        <p:spPr bwMode="auto">
          <a:xfrm>
            <a:off x="4940300" y="3206750"/>
            <a:ext cx="20638" cy="2811463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24" name="Straight Arrow Connector 12"/>
          <p:cNvCxnSpPr>
            <a:cxnSpLocks noChangeShapeType="1"/>
          </p:cNvCxnSpPr>
          <p:nvPr/>
        </p:nvCxnSpPr>
        <p:spPr bwMode="auto">
          <a:xfrm flipH="1">
            <a:off x="4960938" y="5913438"/>
            <a:ext cx="323850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25" name="Straight Arrow Connector 14"/>
          <p:cNvCxnSpPr>
            <a:cxnSpLocks noChangeShapeType="1"/>
          </p:cNvCxnSpPr>
          <p:nvPr/>
        </p:nvCxnSpPr>
        <p:spPr bwMode="auto">
          <a:xfrm>
            <a:off x="3579813" y="5913438"/>
            <a:ext cx="641350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26" name="Straight Connector 17"/>
          <p:cNvCxnSpPr>
            <a:cxnSpLocks noChangeShapeType="1"/>
          </p:cNvCxnSpPr>
          <p:nvPr/>
        </p:nvCxnSpPr>
        <p:spPr bwMode="auto">
          <a:xfrm>
            <a:off x="946150" y="3424238"/>
            <a:ext cx="528638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27" name="Straight Connector 21"/>
          <p:cNvCxnSpPr>
            <a:cxnSpLocks noChangeShapeType="1"/>
          </p:cNvCxnSpPr>
          <p:nvPr/>
        </p:nvCxnSpPr>
        <p:spPr bwMode="auto">
          <a:xfrm>
            <a:off x="946150" y="4257675"/>
            <a:ext cx="528638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28" name="Straight Arrow Connector 23"/>
          <p:cNvCxnSpPr>
            <a:cxnSpLocks noChangeShapeType="1"/>
          </p:cNvCxnSpPr>
          <p:nvPr/>
        </p:nvCxnSpPr>
        <p:spPr bwMode="auto">
          <a:xfrm>
            <a:off x="969963" y="2990850"/>
            <a:ext cx="1587" cy="4333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29" name="Straight Arrow Connector 25"/>
          <p:cNvCxnSpPr>
            <a:cxnSpLocks noChangeShapeType="1"/>
          </p:cNvCxnSpPr>
          <p:nvPr/>
        </p:nvCxnSpPr>
        <p:spPr bwMode="auto">
          <a:xfrm flipV="1">
            <a:off x="971550" y="4257675"/>
            <a:ext cx="0" cy="28575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0" name="Straight Connector 31"/>
          <p:cNvCxnSpPr>
            <a:cxnSpLocks noChangeShapeType="1"/>
          </p:cNvCxnSpPr>
          <p:nvPr/>
        </p:nvCxnSpPr>
        <p:spPr bwMode="auto">
          <a:xfrm flipH="1">
            <a:off x="6562725" y="2990850"/>
            <a:ext cx="1200150" cy="177165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1" name="Straight Connector 33"/>
          <p:cNvCxnSpPr>
            <a:cxnSpLocks noChangeShapeType="1"/>
          </p:cNvCxnSpPr>
          <p:nvPr/>
        </p:nvCxnSpPr>
        <p:spPr bwMode="auto">
          <a:xfrm flipH="1" flipV="1">
            <a:off x="4543425" y="1943100"/>
            <a:ext cx="3219450" cy="104775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2" name="Straight Connector 34"/>
          <p:cNvCxnSpPr>
            <a:cxnSpLocks noChangeShapeType="1"/>
          </p:cNvCxnSpPr>
          <p:nvPr/>
        </p:nvCxnSpPr>
        <p:spPr bwMode="auto">
          <a:xfrm flipH="1" flipV="1">
            <a:off x="4667250" y="3443288"/>
            <a:ext cx="2257425" cy="742950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233" name="Straight Connector 35"/>
          <p:cNvCxnSpPr>
            <a:cxnSpLocks noChangeShapeType="1"/>
          </p:cNvCxnSpPr>
          <p:nvPr/>
        </p:nvCxnSpPr>
        <p:spPr bwMode="auto">
          <a:xfrm flipH="1">
            <a:off x="4667250" y="2243138"/>
            <a:ext cx="804863" cy="1181100"/>
          </a:xfrm>
          <a:prstGeom prst="line">
            <a:avLst/>
          </a:prstGeom>
          <a:noFill/>
          <a:ln w="12700" algn="ctr">
            <a:solidFill>
              <a:schemeClr val="tx1"/>
            </a:solidFill>
            <a:prstDash val="sys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423639"/>
          </a:xfrm>
        </p:spPr>
        <p:txBody>
          <a:bodyPr>
            <a:normAutofit fontScale="90000"/>
          </a:bodyPr>
          <a:lstStyle/>
          <a:p>
            <a:r>
              <a:rPr lang="en-US" smtClean="0"/>
              <a:t>Types of barri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4C01A21-F19E-40B8-AF27-89E175377D0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763" y="1570038"/>
            <a:ext cx="1844675" cy="862012"/>
          </a:xfrm>
          <a:prstGeom prst="rect">
            <a:avLst/>
          </a:prstGeom>
          <a:noFill/>
          <a:ln w="25400">
            <a:solidFill>
              <a:schemeClr val="accent5">
                <a:lumMod val="10000"/>
              </a:schemeClr>
            </a:solidFill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dirty="0"/>
              <a:t>Physical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Non-physica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90538" y="4808538"/>
            <a:ext cx="2509837" cy="1231106"/>
          </a:xfrm>
          <a:prstGeom prst="rect">
            <a:avLst/>
          </a:prstGeom>
          <a:noFill/>
          <a:ln w="25400">
            <a:solidFill>
              <a:schemeClr val="accent5">
                <a:lumMod val="10000"/>
              </a:schemeClr>
            </a:solidFill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dirty="0"/>
              <a:t>Prevention of conflict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Resolution of conflict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Recovery from conflic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03275" y="2897188"/>
            <a:ext cx="1427163" cy="1231106"/>
          </a:xfrm>
          <a:prstGeom prst="rect">
            <a:avLst/>
          </a:prstGeom>
          <a:noFill/>
          <a:ln w="25400">
            <a:solidFill>
              <a:schemeClr val="accent5">
                <a:lumMod val="10000"/>
              </a:schemeClr>
            </a:solidFill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dirty="0"/>
              <a:t>Man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Technology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 err="1"/>
              <a:t>Organisation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620963" y="1570038"/>
            <a:ext cx="1125537" cy="862012"/>
          </a:xfrm>
          <a:prstGeom prst="rect">
            <a:avLst/>
          </a:prstGeom>
          <a:noFill/>
          <a:ln w="25400">
            <a:solidFill>
              <a:schemeClr val="accent5">
                <a:lumMod val="10000"/>
              </a:schemeClr>
            </a:solidFill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dirty="0"/>
              <a:t>Passiv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Activ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54463" y="1570038"/>
            <a:ext cx="3989387" cy="4247317"/>
          </a:xfrm>
          <a:prstGeom prst="rect">
            <a:avLst/>
          </a:prstGeom>
          <a:noFill/>
          <a:ln w="25400">
            <a:solidFill>
              <a:schemeClr val="accent5">
                <a:lumMod val="10000"/>
              </a:schemeClr>
            </a:solidFill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dirty="0"/>
              <a:t>Prevent </a:t>
            </a:r>
            <a:r>
              <a:rPr lang="en-US" dirty="0" err="1"/>
              <a:t>marshalling</a:t>
            </a:r>
            <a:r>
              <a:rPr lang="en-US" dirty="0"/>
              <a:t> of energy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Reduce amount of energy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Prevent release of energy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Modify rate of releas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Separate energy in space or tim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Separate energy by a material barrier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Modify contact surfac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Strengthen the structur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Counter continuation of damag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Long term rehabilitative measure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423639"/>
          </a:xfrm>
        </p:spPr>
        <p:txBody>
          <a:bodyPr>
            <a:normAutofit fontScale="90000"/>
          </a:bodyPr>
          <a:lstStyle/>
          <a:p>
            <a:r>
              <a:rPr lang="en-US" smtClean="0"/>
              <a:t>Types of barri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4C01A21-F19E-40B8-AF27-89E175377D0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5763" y="1570038"/>
            <a:ext cx="1844675" cy="862012"/>
          </a:xfrm>
          <a:prstGeom prst="rect">
            <a:avLst/>
          </a:prstGeom>
          <a:noFill/>
          <a:ln w="25400">
            <a:solidFill>
              <a:schemeClr val="accent5">
                <a:lumMod val="10000"/>
              </a:schemeClr>
            </a:solidFill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dirty="0"/>
              <a:t>Physical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Non-physical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90538" y="4808538"/>
            <a:ext cx="2509837" cy="1231106"/>
          </a:xfrm>
          <a:prstGeom prst="rect">
            <a:avLst/>
          </a:prstGeom>
          <a:noFill/>
          <a:ln w="25400">
            <a:solidFill>
              <a:schemeClr val="accent5">
                <a:lumMod val="10000"/>
              </a:schemeClr>
            </a:solidFill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dirty="0"/>
              <a:t>Prevention of conflict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Resolution of conflict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Recovery from conflic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03275" y="2897188"/>
            <a:ext cx="1403782" cy="1231106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b="1" dirty="0"/>
              <a:t>Man</a:t>
            </a:r>
          </a:p>
          <a:p>
            <a:pPr algn="l">
              <a:spcBef>
                <a:spcPts val="1200"/>
              </a:spcBef>
              <a:defRPr/>
            </a:pPr>
            <a:r>
              <a:rPr lang="en-US" b="1" dirty="0"/>
              <a:t>Technology</a:t>
            </a:r>
          </a:p>
          <a:p>
            <a:pPr algn="l">
              <a:spcBef>
                <a:spcPts val="1200"/>
              </a:spcBef>
              <a:defRPr/>
            </a:pPr>
            <a:r>
              <a:rPr lang="en-US" b="1" dirty="0" err="1"/>
              <a:t>Organisation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2620963" y="1570038"/>
            <a:ext cx="1125537" cy="862012"/>
          </a:xfrm>
          <a:prstGeom prst="rect">
            <a:avLst/>
          </a:prstGeom>
          <a:noFill/>
          <a:ln w="25400">
            <a:solidFill>
              <a:schemeClr val="accent5">
                <a:lumMod val="10000"/>
              </a:schemeClr>
            </a:solidFill>
          </a:ln>
          <a:effectLst/>
        </p:spPr>
        <p:txBody>
          <a:bodyPr wrap="non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dirty="0"/>
              <a:t>Passiv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Activ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54463" y="1570038"/>
            <a:ext cx="3989387" cy="4247317"/>
          </a:xfrm>
          <a:prstGeom prst="rect">
            <a:avLst/>
          </a:prstGeom>
          <a:noFill/>
          <a:ln w="25400">
            <a:solidFill>
              <a:schemeClr val="accent5">
                <a:lumMod val="10000"/>
              </a:schemeClr>
            </a:solidFill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ts val="1200"/>
              </a:spcBef>
              <a:defRPr/>
            </a:pPr>
            <a:r>
              <a:rPr lang="en-US" dirty="0"/>
              <a:t>Prevent </a:t>
            </a:r>
            <a:r>
              <a:rPr lang="en-US" dirty="0" err="1"/>
              <a:t>marshalling</a:t>
            </a:r>
            <a:r>
              <a:rPr lang="en-US" dirty="0"/>
              <a:t> of energy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Reduce amount of energy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Prevent release of energy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Modify rate of releas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Separate energy in space or tim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Separate energy by a material barrier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Modify contact surfac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Strengthen the structur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Counter continuation of damage</a:t>
            </a:r>
          </a:p>
          <a:p>
            <a:pPr algn="l">
              <a:spcBef>
                <a:spcPts val="1200"/>
              </a:spcBef>
              <a:defRPr/>
            </a:pPr>
            <a:r>
              <a:rPr lang="en-US" dirty="0"/>
              <a:t>Long term rehabilitative measures</a:t>
            </a:r>
          </a:p>
        </p:txBody>
      </p:sp>
    </p:spTree>
    <p:extLst>
      <p:ext uri="{BB962C8B-B14F-4D97-AF65-F5344CB8AC3E}">
        <p14:creationId xmlns:p14="http://schemas.microsoft.com/office/powerpoint/2010/main" val="428747632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COS_Presentation_V03">
  <a:themeElements>
    <a:clrScheme name="ASCOS">
      <a:dk1>
        <a:srgbClr val="333333"/>
      </a:dk1>
      <a:lt1>
        <a:sysClr val="window" lastClr="FFFFFF"/>
      </a:lt1>
      <a:dk2>
        <a:srgbClr val="1E4E6B"/>
      </a:dk2>
      <a:lt2>
        <a:srgbClr val="DDDDDD"/>
      </a:lt2>
      <a:accent1>
        <a:srgbClr val="B5CE48"/>
      </a:accent1>
      <a:accent2>
        <a:srgbClr val="5B8AA5"/>
      </a:accent2>
      <a:accent3>
        <a:srgbClr val="9EBFD2"/>
      </a:accent3>
      <a:accent4>
        <a:srgbClr val="728617"/>
      </a:accent4>
      <a:accent5>
        <a:srgbClr val="D7E794"/>
      </a:accent5>
      <a:accent6>
        <a:srgbClr val="F79646"/>
      </a:accent6>
      <a:hlink>
        <a:srgbClr val="00B0F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8AE0DFFBB2104D97EB48C5BF0558E6" ma:contentTypeVersion="12" ma:contentTypeDescription="Create a new document." ma:contentTypeScope="" ma:versionID="e923fe4e8ab86b1ff2f022f7a19025c4">
  <xsd:schema xmlns:xsd="http://www.w3.org/2001/XMLSchema" xmlns:p="http://schemas.microsoft.com/office/2006/metadata/properties" xmlns:ns2="f0b43a98-f909-48ce-bcf5-5ff6f70f86f0" targetNamespace="http://schemas.microsoft.com/office/2006/metadata/properties" ma:root="true" ma:fieldsID="4752dd1caa329f03041f9a1631aa833b" ns2:_="">
    <xsd:import namespace="f0b43a98-f909-48ce-bcf5-5ff6f70f86f0"/>
    <xsd:element name="properties">
      <xsd:complexType>
        <xsd:sequence>
          <xsd:element name="documentManagement">
            <xsd:complexType>
              <xsd:all>
                <xsd:element ref="ns2:DocID" minOccurs="0"/>
                <xsd:element ref="ns2:DocTitle" minOccurs="0"/>
                <xsd:element ref="ns2:Release" minOccurs="0"/>
                <xsd:element ref="ns2:Status" minOccurs="0"/>
                <xsd:element ref="ns2:Baseline" minOccurs="0"/>
                <xsd:element ref="ns2:DocType" minOccurs="0"/>
                <xsd:element ref="ns2:Org_x002e_" minOccurs="0"/>
                <xsd:element ref="ns2:WP" minOccurs="0"/>
                <xsd:element ref="ns2:Activity" minOccurs="0"/>
                <xsd:element ref="ns2:DISL_x0023_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f0b43a98-f909-48ce-bcf5-5ff6f70f86f0" elementFormDefault="qualified">
    <xsd:import namespace="http://schemas.microsoft.com/office/2006/documentManagement/types"/>
    <xsd:element name="DocID" ma:index="1" nillable="true" ma:displayName="DocID" ma:internalName="DocID">
      <xsd:simpleType>
        <xsd:restriction base="dms:Text">
          <xsd:maxLength value="255"/>
        </xsd:restriction>
      </xsd:simpleType>
    </xsd:element>
    <xsd:element name="DocTitle" ma:index="2" nillable="true" ma:displayName="DocTitle" ma:description="Alternative for Title (which is used in NLR reports to define the NLR document number)" ma:internalName="DocTitle">
      <xsd:simpleType>
        <xsd:restriction base="dms:Text">
          <xsd:maxLength value="255"/>
        </xsd:restriction>
      </xsd:simpleType>
    </xsd:element>
    <xsd:element name="Release" ma:index="3" nillable="true" ma:displayName="Release" ma:description="(Planned) Release identification (e.g. 1.0)" ma:internalName="Release">
      <xsd:simpleType>
        <xsd:restriction base="dms:Text">
          <xsd:maxLength value="255"/>
        </xsd:restriction>
      </xsd:simpleType>
    </xsd:element>
    <xsd:element name="Status" ma:index="4" nillable="true" ma:displayName="Status" ma:list="{A1E82056-003C-4DCE-A68B-43AA45DC96F2}" ma:internalName="Status" ma:showField="Title">
      <xsd:simpleType>
        <xsd:restriction base="dms:Lookup"/>
      </xsd:simpleType>
    </xsd:element>
    <xsd:element name="Baseline" ma:index="5" nillable="true" ma:displayName="Baseline" ma:description="Identifies the baseline the item is part of." ma:list="{5A21BAC9-225B-4F2F-8D16-016E35F10CFE}" ma:internalName="Baseline" ma:showField="LookupID">
      <xsd:simpleType>
        <xsd:restriction base="dms:Lookup"/>
      </xsd:simpleType>
    </xsd:element>
    <xsd:element name="DocType" ma:index="6" nillable="true" ma:displayName="DocType" ma:list="{8FA99976-EA4E-4D53-820F-3C918FA088B4}" ma:internalName="DocType" ma:showField="Title">
      <xsd:simpleType>
        <xsd:restriction base="dms:Lookup"/>
      </xsd:simpleType>
    </xsd:element>
    <xsd:element name="Org_x002e_" ma:index="7" nillable="true" ma:displayName="Org." ma:list="{85B1ED24-8E4A-49B3-8925-73154E44821A}" ma:internalName="Org_x002e_" ma:showField="LookupID">
      <xsd:simpleType>
        <xsd:restriction base="dms:Lookup"/>
      </xsd:simpleType>
    </xsd:element>
    <xsd:element name="WP" ma:index="8" nillable="true" ma:displayName="WP" ma:list="{72527DDC-4322-4558-8E48-1A11BB187FF3}" ma:internalName="WP" ma:showField="LookupID">
      <xsd:simpleType>
        <xsd:restriction base="dms:Lookup"/>
      </xsd:simpleType>
    </xsd:element>
    <xsd:element name="Activity" ma:index="9" nillable="true" ma:displayName="Activity" ma:list="{B68EE924-B976-429C-BE49-78BEF5499426}" ma:internalName="Activity" ma:showField="Title">
      <xsd:simpleType>
        <xsd:restriction base="dms:Lookup"/>
      </xsd:simpleType>
    </xsd:element>
    <xsd:element name="DISL_x0023_" ma:index="10" nillable="true" ma:displayName="DISL-ref" ma:description="Document ID's and Status List (DISL) reference item." ma:list="{3250406A-99F6-4238-BDDD-F3AE414DCBD9}" ma:internalName="DISL_x0023_" ma:showField="leo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6" ma:displayName="Content Type"/>
        <xsd:element ref="dc:title" minOccurs="0" maxOccurs="1" ma:index="1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Org_x002e_ xmlns="f0b43a98-f909-48ce-bcf5-5ff6f70f86f0" xsi:nil="true"/>
    <DISL_x0023_ xmlns="f0b43a98-f909-48ce-bcf5-5ff6f70f86f0" xsi:nil="true"/>
    <Status xmlns="f0b43a98-f909-48ce-bcf5-5ff6f70f86f0" xsi:nil="true"/>
    <DocType xmlns="f0b43a98-f909-48ce-bcf5-5ff6f70f86f0" xsi:nil="true"/>
    <DocID xmlns="f0b43a98-f909-48ce-bcf5-5ff6f70f86f0" xsi:nil="true"/>
    <DocTitle xmlns="f0b43a98-f909-48ce-bcf5-5ff6f70f86f0" xsi:nil="true"/>
    <Baseline xmlns="f0b43a98-f909-48ce-bcf5-5ff6f70f86f0" xsi:nil="true"/>
    <WP xmlns="f0b43a98-f909-48ce-bcf5-5ff6f70f86f0" xsi:nil="true"/>
    <Activity xmlns="f0b43a98-f909-48ce-bcf5-5ff6f70f86f0" xsi:nil="true"/>
    <Release xmlns="f0b43a98-f909-48ce-bcf5-5ff6f70f86f0" xsi:nil="true"/>
  </documentManagement>
</p:properties>
</file>

<file path=customXml/itemProps1.xml><?xml version="1.0" encoding="utf-8"?>
<ds:datastoreItem xmlns:ds="http://schemas.openxmlformats.org/officeDocument/2006/customXml" ds:itemID="{433088B0-8CC8-4CE1-9C8C-25D45B6973FB}"/>
</file>

<file path=customXml/itemProps2.xml><?xml version="1.0" encoding="utf-8"?>
<ds:datastoreItem xmlns:ds="http://schemas.openxmlformats.org/officeDocument/2006/customXml" ds:itemID="{33D1F6F8-87DB-4BDD-8ECC-C7852609DFCE}"/>
</file>

<file path=customXml/itemProps3.xml><?xml version="1.0" encoding="utf-8"?>
<ds:datastoreItem xmlns:ds="http://schemas.openxmlformats.org/officeDocument/2006/customXml" ds:itemID="{E1E6645A-A6F8-4E6E-9D54-2C90E49B8B76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8</TotalTime>
  <Words>595</Words>
  <Application>Microsoft Office PowerPoint</Application>
  <PresentationFormat>On-screen Show (4:3)</PresentationFormat>
  <Paragraphs>210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ASCOS_Presentation_V03</vt:lpstr>
      <vt:lpstr>FreeHand 5.0 Drawing</vt:lpstr>
      <vt:lpstr>Visio.Drawing.11</vt:lpstr>
      <vt:lpstr>Framework safety performance indicators</vt:lpstr>
      <vt:lpstr>Main objective</vt:lpstr>
      <vt:lpstr>What is a Safety Performance Indicator?</vt:lpstr>
      <vt:lpstr>What is a safety performance indicator</vt:lpstr>
      <vt:lpstr>Reason’s model</vt:lpstr>
      <vt:lpstr>Two ways to estimate accident probability</vt:lpstr>
      <vt:lpstr>Barrier analysis</vt:lpstr>
      <vt:lpstr>Types of barriers</vt:lpstr>
      <vt:lpstr>Types of barriers</vt:lpstr>
      <vt:lpstr>PowerPoint Presentation</vt:lpstr>
      <vt:lpstr>System of organisations</vt:lpstr>
      <vt:lpstr>For each type of barrier</vt:lpstr>
      <vt:lpstr>Component</vt:lpstr>
      <vt:lpstr>Analysis</vt:lpstr>
      <vt:lpstr>Correlation and causation</vt:lpstr>
      <vt:lpstr>PowerPoint Presentation</vt:lpstr>
      <vt:lpstr> </vt:lpstr>
      <vt:lpstr>Event Sequence Diagram</vt:lpstr>
      <vt:lpstr>‘Typical’ accident: Take off with contaminated wing</vt:lpstr>
      <vt:lpstr>PowerPoint Presentation</vt:lpstr>
      <vt:lpstr>Events are detailed in Fault Trees</vt:lpstr>
      <vt:lpstr>Connecting the SPIs to the model elements allows combination of indicators into single risk figure for different types of outcomes:</vt:lpstr>
      <vt:lpstr>PowerPoint Presentation</vt:lpstr>
    </vt:vector>
  </TitlesOfParts>
  <Company>National Aerospace Laboratory - NL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mmermans - van Baar</dc:creator>
  <cp:lastModifiedBy>Roelen, Alfred</cp:lastModifiedBy>
  <cp:revision>33</cp:revision>
  <cp:lastPrinted>2012-07-12T12:05:38Z</cp:lastPrinted>
  <dcterms:created xsi:type="dcterms:W3CDTF">2012-07-13T11:07:15Z</dcterms:created>
  <dcterms:modified xsi:type="dcterms:W3CDTF">2013-04-10T07:47:17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8AE0DFFBB2104D97EB48C5BF0558E6</vt:lpwstr>
  </property>
</Properties>
</file>